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pPr w:leftFromText="142" w:rightFromText="142" w:vertAnchor="page" w:horzAnchor="page" w:tblpX="1135" w:tblpY="568"/>
        <w:tblOverlap w:val="never"/>
        <w:tblW w:w="9639" w:type="dxa"/>
        <w:tblLayout w:type="fixed"/>
        <w:tblLook w:val="01E0" w:firstRow="1" w:lastRow="1" w:firstColumn="1" w:lastColumn="1" w:noHBand="0" w:noVBand="0"/>
      </w:tblPr>
      <w:tblGrid>
        <w:gridCol w:w="1259"/>
        <w:gridCol w:w="2236"/>
        <w:gridCol w:w="3214"/>
        <w:gridCol w:w="2930"/>
      </w:tblGrid>
      <w:tr w:rsidR="00963CBA" w:rsidRPr="00FE1778" w14:paraId="31D066AF" w14:textId="77777777" w:rsidTr="009F0F06">
        <w:trPr>
          <w:trHeight w:val="851"/>
        </w:trPr>
        <w:tc>
          <w:tcPr>
            <w:tcW w:w="1259" w:type="dxa"/>
            <w:tcBorders>
              <w:top w:val="nil"/>
              <w:left w:val="nil"/>
              <w:bottom w:val="single" w:sz="4" w:space="0" w:color="auto"/>
              <w:right w:val="nil"/>
            </w:tcBorders>
          </w:tcPr>
          <w:p w14:paraId="79C422C9" w14:textId="61461267" w:rsidR="007409D3" w:rsidRPr="00FE1778" w:rsidRDefault="007409D3" w:rsidP="00180340">
            <w:pPr>
              <w:spacing w:after="80" w:line="340" w:lineRule="exact"/>
            </w:pPr>
          </w:p>
        </w:tc>
        <w:tc>
          <w:tcPr>
            <w:tcW w:w="2236" w:type="dxa"/>
            <w:tcBorders>
              <w:top w:val="nil"/>
              <w:left w:val="nil"/>
              <w:bottom w:val="single" w:sz="4" w:space="0" w:color="auto"/>
              <w:right w:val="nil"/>
            </w:tcBorders>
            <w:vAlign w:val="bottom"/>
          </w:tcPr>
          <w:p w14:paraId="74778356" w14:textId="77777777" w:rsidR="00446DE4" w:rsidRPr="00FE1778" w:rsidRDefault="00B3317B" w:rsidP="00F54674">
            <w:pPr>
              <w:spacing w:after="80" w:line="340" w:lineRule="exact"/>
              <w:rPr>
                <w:sz w:val="28"/>
                <w:szCs w:val="28"/>
              </w:rPr>
            </w:pPr>
            <w:r w:rsidRPr="00FE1778">
              <w:rPr>
                <w:sz w:val="28"/>
                <w:szCs w:val="28"/>
              </w:rPr>
              <w:t>United Nations</w:t>
            </w:r>
          </w:p>
        </w:tc>
        <w:tc>
          <w:tcPr>
            <w:tcW w:w="6144" w:type="dxa"/>
            <w:gridSpan w:val="2"/>
            <w:tcBorders>
              <w:top w:val="nil"/>
              <w:left w:val="nil"/>
              <w:bottom w:val="single" w:sz="4" w:space="0" w:color="auto"/>
              <w:right w:val="nil"/>
            </w:tcBorders>
            <w:vAlign w:val="bottom"/>
          </w:tcPr>
          <w:p w14:paraId="27F66012" w14:textId="0F114581" w:rsidR="00446DE4" w:rsidRPr="00FE1778" w:rsidRDefault="00E558FB" w:rsidP="004C65F8">
            <w:pPr>
              <w:jc w:val="right"/>
            </w:pPr>
            <w:r w:rsidRPr="00FE1778">
              <w:rPr>
                <w:sz w:val="40"/>
              </w:rPr>
              <w:t>ST</w:t>
            </w:r>
            <w:r w:rsidRPr="00FE1778">
              <w:t>/SG/AC.10/</w:t>
            </w:r>
            <w:r w:rsidR="004C65F8" w:rsidRPr="00FE1778">
              <w:t>44/Add</w:t>
            </w:r>
            <w:r w:rsidR="00541BDF">
              <w:t>.</w:t>
            </w:r>
            <w:r w:rsidR="004C65F8" w:rsidRPr="00FE1778">
              <w:t>1</w:t>
            </w:r>
          </w:p>
        </w:tc>
      </w:tr>
      <w:tr w:rsidR="003107FA" w:rsidRPr="00FE1778" w14:paraId="3253AA35" w14:textId="77777777" w:rsidTr="009F0F06">
        <w:trPr>
          <w:trHeight w:val="2835"/>
        </w:trPr>
        <w:tc>
          <w:tcPr>
            <w:tcW w:w="1259" w:type="dxa"/>
            <w:tcBorders>
              <w:top w:val="single" w:sz="4" w:space="0" w:color="auto"/>
              <w:left w:val="nil"/>
              <w:bottom w:val="single" w:sz="12" w:space="0" w:color="auto"/>
              <w:right w:val="nil"/>
            </w:tcBorders>
          </w:tcPr>
          <w:p w14:paraId="230020BE" w14:textId="77777777" w:rsidR="003107FA" w:rsidRPr="00FE1778" w:rsidRDefault="00EB4961" w:rsidP="002B1CDA">
            <w:pPr>
              <w:spacing w:before="120"/>
              <w:jc w:val="center"/>
            </w:pPr>
            <w:r w:rsidRPr="00FE1778">
              <w:rPr>
                <w:noProof/>
                <w:lang w:eastAsia="en-GB"/>
              </w:rPr>
              <w:drawing>
                <wp:inline distT="0" distB="0" distL="0" distR="0" wp14:anchorId="529F6FBF" wp14:editId="498EC256">
                  <wp:extent cx="714375" cy="590550"/>
                  <wp:effectExtent l="0" t="0" r="9525" b="0"/>
                  <wp:docPr id="2"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56F4D258" w14:textId="77777777" w:rsidR="003107FA" w:rsidRPr="00FE1778" w:rsidRDefault="00D96CC5" w:rsidP="001633FB">
            <w:pPr>
              <w:spacing w:before="120" w:line="420" w:lineRule="exact"/>
              <w:rPr>
                <w:b/>
                <w:sz w:val="40"/>
                <w:szCs w:val="40"/>
              </w:rPr>
            </w:pPr>
            <w:r w:rsidRPr="00FE1778">
              <w:rPr>
                <w:b/>
                <w:sz w:val="40"/>
                <w:szCs w:val="40"/>
              </w:rPr>
              <w:t>Secretariat</w:t>
            </w:r>
          </w:p>
        </w:tc>
        <w:tc>
          <w:tcPr>
            <w:tcW w:w="2930" w:type="dxa"/>
            <w:tcBorders>
              <w:top w:val="single" w:sz="4" w:space="0" w:color="auto"/>
              <w:left w:val="nil"/>
              <w:bottom w:val="single" w:sz="12" w:space="0" w:color="auto"/>
              <w:right w:val="nil"/>
            </w:tcBorders>
          </w:tcPr>
          <w:p w14:paraId="09365217" w14:textId="77777777" w:rsidR="003107FA" w:rsidRPr="00FE1778" w:rsidRDefault="00E558FB" w:rsidP="00E558FB">
            <w:pPr>
              <w:spacing w:before="240" w:line="240" w:lineRule="exact"/>
            </w:pPr>
            <w:r w:rsidRPr="00FE1778">
              <w:t>Distr.: General</w:t>
            </w:r>
          </w:p>
          <w:p w14:paraId="03F7E0D9" w14:textId="20AB8E10" w:rsidR="00E558FB" w:rsidRPr="00FE1778" w:rsidRDefault="00541BDF" w:rsidP="00573CE3">
            <w:pPr>
              <w:spacing w:line="240" w:lineRule="exact"/>
            </w:pPr>
            <w:r w:rsidRPr="009A3B57">
              <w:t>1</w:t>
            </w:r>
            <w:r w:rsidR="009A3B57" w:rsidRPr="009A3B57">
              <w:t>6</w:t>
            </w:r>
            <w:r w:rsidRPr="009A3B57">
              <w:t xml:space="preserve"> </w:t>
            </w:r>
            <w:r w:rsidR="00264EDC" w:rsidRPr="009A3B57">
              <w:t>February 2017</w:t>
            </w:r>
          </w:p>
          <w:p w14:paraId="5779A9EA" w14:textId="77777777" w:rsidR="00E558FB" w:rsidRPr="00FE1778" w:rsidRDefault="00A9073E" w:rsidP="00E558FB">
            <w:pPr>
              <w:spacing w:line="240" w:lineRule="exact"/>
            </w:pPr>
            <w:r w:rsidRPr="00FE1778">
              <w:t>English</w:t>
            </w:r>
          </w:p>
          <w:p w14:paraId="717861FA" w14:textId="77777777" w:rsidR="00E558FB" w:rsidRPr="00FE1778" w:rsidRDefault="00E558FB" w:rsidP="00E558FB">
            <w:pPr>
              <w:spacing w:line="240" w:lineRule="exact"/>
            </w:pPr>
            <w:r w:rsidRPr="00FE1778">
              <w:t>Original: English</w:t>
            </w:r>
            <w:r w:rsidR="00A9073E" w:rsidRPr="00FE1778">
              <w:t xml:space="preserve"> and French</w:t>
            </w:r>
          </w:p>
        </w:tc>
      </w:tr>
    </w:tbl>
    <w:p w14:paraId="4EB58CCB" w14:textId="77777777" w:rsidR="00136749" w:rsidRPr="00FE1778" w:rsidRDefault="00136749" w:rsidP="00136749">
      <w:pPr>
        <w:spacing w:before="120"/>
        <w:rPr>
          <w:b/>
          <w:sz w:val="24"/>
          <w:szCs w:val="24"/>
        </w:rPr>
      </w:pPr>
      <w:r w:rsidRPr="00FE1778">
        <w:rPr>
          <w:b/>
          <w:sz w:val="24"/>
          <w:szCs w:val="24"/>
        </w:rPr>
        <w:t>Committee of Experts on the Transport of Dangerous Goods</w:t>
      </w:r>
      <w:r w:rsidRPr="00FE1778">
        <w:rPr>
          <w:b/>
          <w:sz w:val="24"/>
          <w:szCs w:val="24"/>
        </w:rPr>
        <w:br/>
        <w:t>and on the Globally Harmonized System of Classification</w:t>
      </w:r>
      <w:r w:rsidRPr="00FE1778">
        <w:rPr>
          <w:b/>
          <w:sz w:val="24"/>
          <w:szCs w:val="24"/>
        </w:rPr>
        <w:br/>
        <w:t>and Labelling of Chemicals</w:t>
      </w:r>
    </w:p>
    <w:p w14:paraId="25E723E9" w14:textId="77777777" w:rsidR="00264EDC" w:rsidRPr="00FE1778" w:rsidRDefault="00264EDC" w:rsidP="00264EDC">
      <w:pPr>
        <w:pStyle w:val="HChG"/>
        <w:rPr>
          <w:bCs/>
        </w:rPr>
      </w:pPr>
      <w:r w:rsidRPr="00FE1778">
        <w:rPr>
          <w:bCs/>
        </w:rPr>
        <w:tab/>
      </w:r>
      <w:r w:rsidRPr="00FE1778">
        <w:rPr>
          <w:bCs/>
        </w:rPr>
        <w:tab/>
        <w:t>Report of the Committee of Experts on the Transport of Dangerous Goods and on the Globally Harmonized System of Classification and Labelling of Chemicals on its eighth session</w:t>
      </w:r>
    </w:p>
    <w:p w14:paraId="2F596528" w14:textId="77777777" w:rsidR="00264EDC" w:rsidRPr="00FE1778" w:rsidRDefault="00264EDC" w:rsidP="00264EDC">
      <w:pPr>
        <w:ind w:left="567" w:firstLine="567"/>
      </w:pPr>
      <w:proofErr w:type="gramStart"/>
      <w:r w:rsidRPr="00FE1778">
        <w:t>held</w:t>
      </w:r>
      <w:proofErr w:type="gramEnd"/>
      <w:r w:rsidRPr="00FE1778">
        <w:t xml:space="preserve"> in Geneva on 9 December 2016</w:t>
      </w:r>
    </w:p>
    <w:p w14:paraId="138A7C43" w14:textId="77777777" w:rsidR="005B423E" w:rsidRPr="00FE1778" w:rsidRDefault="005B423E" w:rsidP="005B423E">
      <w:pPr>
        <w:pStyle w:val="H23G"/>
      </w:pPr>
      <w:r w:rsidRPr="00FE1778">
        <w:tab/>
      </w:r>
      <w:r w:rsidRPr="00FE1778">
        <w:tab/>
        <w:t>Addendum</w:t>
      </w:r>
    </w:p>
    <w:p w14:paraId="42CDC9D1" w14:textId="77777777" w:rsidR="005B423E" w:rsidRPr="00FE1778" w:rsidRDefault="005B423E" w:rsidP="005B423E">
      <w:pPr>
        <w:pStyle w:val="H1G"/>
      </w:pPr>
      <w:r w:rsidRPr="00FE1778">
        <w:tab/>
      </w:r>
      <w:r w:rsidRPr="00FE1778">
        <w:tab/>
        <w:t>Annex I</w:t>
      </w:r>
    </w:p>
    <w:p w14:paraId="6BC42898" w14:textId="12EBF7FD" w:rsidR="005B423E" w:rsidRPr="00FE1778" w:rsidRDefault="005B423E" w:rsidP="005B423E">
      <w:pPr>
        <w:pStyle w:val="H1G"/>
      </w:pPr>
      <w:r w:rsidRPr="00FE1778">
        <w:tab/>
      </w:r>
      <w:r w:rsidRPr="00FE1778">
        <w:tab/>
        <w:t xml:space="preserve">Amendments to the nineteenth revised edition of the Recommendations </w:t>
      </w:r>
      <w:proofErr w:type="gramStart"/>
      <w:r w:rsidRPr="00FE1778">
        <w:t>on</w:t>
      </w:r>
      <w:proofErr w:type="gramEnd"/>
      <w:r w:rsidRPr="00FE1778">
        <w:t xml:space="preserve"> the Transport of Dangerous Goods, Model Regulations </w:t>
      </w:r>
      <w:r w:rsidRPr="002A4B6C">
        <w:t>(ST/SG/AC.10/1/Rev.19)</w:t>
      </w:r>
      <w:r w:rsidR="0062107A" w:rsidRPr="002A4B6C">
        <w:rPr>
          <w:rStyle w:val="FootnoteReference"/>
          <w:sz w:val="20"/>
        </w:rPr>
        <w:footnoteReference w:customMarkFollows="1" w:id="2"/>
        <w:t>*</w:t>
      </w:r>
    </w:p>
    <w:p w14:paraId="5F564EF8" w14:textId="77777777" w:rsidR="005B423E" w:rsidRPr="00FE1778" w:rsidRDefault="005B423E">
      <w:pPr>
        <w:suppressAutoHyphens w:val="0"/>
        <w:spacing w:line="240" w:lineRule="auto"/>
        <w:rPr>
          <w:b/>
          <w:sz w:val="24"/>
        </w:rPr>
      </w:pPr>
      <w:r w:rsidRPr="00FE1778">
        <w:br w:type="page"/>
      </w:r>
    </w:p>
    <w:p w14:paraId="0D2074C3" w14:textId="77777777" w:rsidR="00B278D8" w:rsidRPr="00FE1778" w:rsidRDefault="00B278D8" w:rsidP="00B278D8">
      <w:pPr>
        <w:pStyle w:val="H1G"/>
      </w:pPr>
      <w:r w:rsidRPr="00FE1778">
        <w:lastRenderedPageBreak/>
        <w:tab/>
      </w:r>
      <w:r w:rsidRPr="00FE1778">
        <w:tab/>
        <w:t>Recommendations</w:t>
      </w:r>
    </w:p>
    <w:p w14:paraId="312C0933" w14:textId="7B0E57FE" w:rsidR="00B278D8" w:rsidRDefault="00B278D8" w:rsidP="00B278D8">
      <w:pPr>
        <w:pStyle w:val="SingleTxtG"/>
      </w:pPr>
      <w:r w:rsidRPr="00FE1778">
        <w:t>Paragraph 6</w:t>
      </w:r>
      <w:r w:rsidRPr="00FE1778">
        <w:tab/>
        <w:t xml:space="preserve">In the first </w:t>
      </w:r>
      <w:proofErr w:type="gramStart"/>
      <w:r w:rsidRPr="00FE1778">
        <w:t>sentence,</w:t>
      </w:r>
      <w:proofErr w:type="gramEnd"/>
      <w:r w:rsidRPr="00FE1778">
        <w:t xml:space="preserve"> replace “risk” by “hazard”.</w:t>
      </w:r>
    </w:p>
    <w:p w14:paraId="7052B570" w14:textId="4D88F50C" w:rsidR="00596DCE" w:rsidRPr="00FE1778" w:rsidRDefault="00596DCE" w:rsidP="00B278D8">
      <w:pPr>
        <w:pStyle w:val="SingleTxtG"/>
      </w:pPr>
      <w:r w:rsidRPr="0073236E">
        <w:t>Paragraph 8</w:t>
      </w:r>
      <w:r w:rsidRPr="0073236E">
        <w:tab/>
        <w:t>After “ST/SG/AC.10/11/Rev.6”, insert “and Amend.1”.</w:t>
      </w:r>
    </w:p>
    <w:p w14:paraId="0169B163" w14:textId="28FCC561" w:rsidR="00B278D8" w:rsidRPr="00FE1778" w:rsidRDefault="00B278D8" w:rsidP="00B278D8">
      <w:pPr>
        <w:pStyle w:val="SingleTxtG"/>
      </w:pPr>
      <w:r w:rsidRPr="00FE1778">
        <w:t>Paragraph 11</w:t>
      </w:r>
      <w:r w:rsidR="00541BDF">
        <w:tab/>
      </w:r>
      <w:r w:rsidRPr="00FE1778">
        <w:t xml:space="preserve">In the first </w:t>
      </w:r>
      <w:proofErr w:type="gramStart"/>
      <w:r w:rsidRPr="00FE1778">
        <w:t>sentence,</w:t>
      </w:r>
      <w:proofErr w:type="gramEnd"/>
      <w:r w:rsidRPr="00FE1778">
        <w:t xml:space="preserve"> replace “risk” by “hazard”.</w:t>
      </w:r>
    </w:p>
    <w:p w14:paraId="3E3A11EC" w14:textId="6B529A2E" w:rsidR="00FF5F65" w:rsidRPr="00FE1778" w:rsidRDefault="00FF5F65" w:rsidP="00FF5F65">
      <w:pPr>
        <w:pStyle w:val="SingleTxtG"/>
        <w:rPr>
          <w:b/>
          <w:bCs/>
        </w:rPr>
      </w:pPr>
      <w:r w:rsidRPr="00FE1778">
        <w:rPr>
          <w:bCs/>
        </w:rPr>
        <w:t>Paragraph 12</w:t>
      </w:r>
      <w:r w:rsidRPr="00FE1778">
        <w:rPr>
          <w:bCs/>
        </w:rPr>
        <w:tab/>
        <w:t xml:space="preserve">In the first sentence, replace “potential risk” by “hazard”. </w:t>
      </w:r>
      <w:r w:rsidR="004C2F84">
        <w:rPr>
          <w:bCs/>
        </w:rPr>
        <w:t>The amendment to the second sentence does not apply to the English version.</w:t>
      </w:r>
    </w:p>
    <w:p w14:paraId="40D49012" w14:textId="356EB6DE" w:rsidR="00464B12" w:rsidRPr="00FE1778" w:rsidRDefault="00464B12" w:rsidP="00464B12">
      <w:pPr>
        <w:pStyle w:val="H1G"/>
      </w:pPr>
      <w:r w:rsidRPr="00FE1778">
        <w:tab/>
      </w:r>
      <w:r w:rsidRPr="00FE1778">
        <w:tab/>
        <w:t>Chapter 1.</w:t>
      </w:r>
      <w:r>
        <w:t>1</w:t>
      </w:r>
    </w:p>
    <w:p w14:paraId="2867F0BE" w14:textId="6A3A2436" w:rsidR="00464B12" w:rsidRDefault="00464B12" w:rsidP="00596DCE">
      <w:pPr>
        <w:pStyle w:val="SingleTxtG"/>
      </w:pPr>
      <w:r w:rsidRPr="0073236E">
        <w:t xml:space="preserve">In Note </w:t>
      </w:r>
      <w:r w:rsidR="00596DCE" w:rsidRPr="0073236E">
        <w:t>1, after “ST/SG/AC.10/11/Rev.6”, insert “and Amend.1”.</w:t>
      </w:r>
    </w:p>
    <w:p w14:paraId="07D96AC2" w14:textId="77777777" w:rsidR="00012D9B" w:rsidRPr="00FE1778" w:rsidRDefault="00AC048A" w:rsidP="00AC048A">
      <w:pPr>
        <w:pStyle w:val="H1G"/>
      </w:pPr>
      <w:r w:rsidRPr="00FE1778">
        <w:tab/>
      </w:r>
      <w:r w:rsidRPr="00FE1778">
        <w:tab/>
      </w:r>
      <w:r w:rsidR="00012D9B" w:rsidRPr="00FE1778">
        <w:t>Chapter 1.2</w:t>
      </w:r>
    </w:p>
    <w:p w14:paraId="3AE14661" w14:textId="1640F223" w:rsidR="00012D9B" w:rsidRDefault="00012D9B" w:rsidP="00012D9B">
      <w:pPr>
        <w:pStyle w:val="SingleTxtG"/>
      </w:pPr>
      <w:r w:rsidRPr="00FE1778">
        <w:t>1.2.1</w:t>
      </w:r>
      <w:r w:rsidRPr="00FE1778">
        <w:tab/>
      </w:r>
      <w:r w:rsidRPr="00FE1778">
        <w:tab/>
      </w:r>
      <w:proofErr w:type="gramStart"/>
      <w:r w:rsidRPr="00FE1778">
        <w:t>In</w:t>
      </w:r>
      <w:proofErr w:type="gramEnd"/>
      <w:r w:rsidRPr="00FE1778">
        <w:t xml:space="preserve"> the definition of “</w:t>
      </w:r>
      <w:r w:rsidRPr="00FE1778">
        <w:rPr>
          <w:i/>
        </w:rPr>
        <w:t>Animal material</w:t>
      </w:r>
      <w:r w:rsidRPr="00FE1778">
        <w:t>”, repl</w:t>
      </w:r>
      <w:r w:rsidR="00F83E7B">
        <w:t>ace “or animal foodstuffs” by “</w:t>
      </w:r>
      <w:r w:rsidRPr="00FE1778">
        <w:t>foodstuffs or feedstuffs derived from animals”.</w:t>
      </w:r>
    </w:p>
    <w:p w14:paraId="51F40127" w14:textId="15373E1A" w:rsidR="00464B12" w:rsidRPr="0026117E" w:rsidRDefault="00464B12" w:rsidP="00464B12">
      <w:pPr>
        <w:pStyle w:val="SingleTxtG"/>
      </w:pPr>
      <w:r w:rsidRPr="0026117E">
        <w:t>1.2.1</w:t>
      </w:r>
      <w:r w:rsidRPr="0026117E">
        <w:tab/>
      </w:r>
      <w:r w:rsidRPr="0026117E">
        <w:tab/>
        <w:t>In the definition of “</w:t>
      </w:r>
      <w:r w:rsidRPr="0026117E">
        <w:rPr>
          <w:i/>
        </w:rPr>
        <w:t>GHS</w:t>
      </w:r>
      <w:r w:rsidRPr="0026117E">
        <w:t>”, replace “sixth” by “seventh” and replace “ST/SG/AC.10/30/Rev.6” by “ST/SG/AC.10/30/Rev.7”.</w:t>
      </w:r>
    </w:p>
    <w:p w14:paraId="03562A9D" w14:textId="2435A504" w:rsidR="002774C1" w:rsidRPr="0026117E" w:rsidRDefault="002774C1" w:rsidP="00464B12">
      <w:pPr>
        <w:pStyle w:val="SingleTxtG"/>
      </w:pPr>
      <w:r w:rsidRPr="0026117E">
        <w:t>1.2.1</w:t>
      </w:r>
      <w:r w:rsidRPr="0026117E">
        <w:tab/>
      </w:r>
      <w:r w:rsidRPr="0026117E">
        <w:tab/>
        <w:t>In the definition of “</w:t>
      </w:r>
      <w:r w:rsidRPr="0026117E">
        <w:rPr>
          <w:i/>
        </w:rPr>
        <w:t>Liquid</w:t>
      </w:r>
      <w:r w:rsidRPr="0026117E">
        <w:t>”, in footnote 1, replace “</w:t>
      </w:r>
      <w:r w:rsidRPr="0026117E">
        <w:rPr>
          <w:i/>
        </w:rPr>
        <w:t xml:space="preserve">ECE/TRANS/242 (Sales No. </w:t>
      </w:r>
      <w:proofErr w:type="gramStart"/>
      <w:r w:rsidRPr="0026117E">
        <w:rPr>
          <w:i/>
        </w:rPr>
        <w:t>E.14.VIII.1)</w:t>
      </w:r>
      <w:r w:rsidRPr="0026117E">
        <w:t>” by “</w:t>
      </w:r>
      <w:r w:rsidRPr="0026117E">
        <w:rPr>
          <w:i/>
        </w:rPr>
        <w:t>ECE/TRANS/257 (Sales No.</w:t>
      </w:r>
      <w:proofErr w:type="gramEnd"/>
      <w:r w:rsidRPr="0026117E">
        <w:rPr>
          <w:i/>
        </w:rPr>
        <w:t xml:space="preserve"> </w:t>
      </w:r>
      <w:proofErr w:type="gramStart"/>
      <w:r w:rsidRPr="0026117E">
        <w:rPr>
          <w:i/>
        </w:rPr>
        <w:t>E.16.VIII.1)</w:t>
      </w:r>
      <w:r w:rsidRPr="0026117E">
        <w:t>”</w:t>
      </w:r>
      <w:r w:rsidR="0026117E">
        <w:t>.</w:t>
      </w:r>
      <w:proofErr w:type="gramEnd"/>
    </w:p>
    <w:p w14:paraId="6A86B419" w14:textId="1BB68CD2" w:rsidR="00464B12" w:rsidRDefault="00464B12" w:rsidP="00464B12">
      <w:pPr>
        <w:pStyle w:val="SingleTxtG"/>
      </w:pPr>
      <w:r w:rsidRPr="0026117E">
        <w:t>1.2.1</w:t>
      </w:r>
      <w:r w:rsidRPr="0026117E">
        <w:tab/>
      </w:r>
      <w:r w:rsidRPr="0026117E">
        <w:tab/>
        <w:t>In the definition of “</w:t>
      </w:r>
      <w:r w:rsidRPr="0026117E">
        <w:rPr>
          <w:i/>
        </w:rPr>
        <w:t>Manual of Tests and Criteria</w:t>
      </w:r>
      <w:r w:rsidRPr="0026117E">
        <w:t>”, after “ST/SG/AC.10/11/Rev.6”, insert “and Amend.1”</w:t>
      </w:r>
      <w:r w:rsidR="0026117E">
        <w:t>.</w:t>
      </w:r>
    </w:p>
    <w:p w14:paraId="4A1A7FBF" w14:textId="77777777" w:rsidR="00B278D8" w:rsidRPr="00FE1778" w:rsidRDefault="00012D9B" w:rsidP="00B278D8">
      <w:pPr>
        <w:pStyle w:val="H1G"/>
      </w:pPr>
      <w:r w:rsidRPr="00FE1778">
        <w:tab/>
      </w:r>
      <w:r w:rsidRPr="00FE1778">
        <w:tab/>
      </w:r>
      <w:r w:rsidR="00B278D8" w:rsidRPr="00FE1778">
        <w:t>Chapter 1.3</w:t>
      </w:r>
    </w:p>
    <w:p w14:paraId="75A3AF1B" w14:textId="77777777" w:rsidR="00B278D8" w:rsidRPr="00FE1778" w:rsidRDefault="00B278D8" w:rsidP="00B278D8">
      <w:pPr>
        <w:pStyle w:val="SingleTxtG"/>
        <w:rPr>
          <w:rStyle w:val="Strong"/>
          <w:b w:val="0"/>
          <w:bCs w:val="0"/>
        </w:rPr>
      </w:pPr>
      <w:r w:rsidRPr="00FE1778">
        <w:t>1.3.2 (</w:t>
      </w:r>
      <w:proofErr w:type="gramStart"/>
      <w:r w:rsidRPr="00FE1778">
        <w:t>iii</w:t>
      </w:r>
      <w:proofErr w:type="gramEnd"/>
      <w:r w:rsidRPr="00FE1778">
        <w:t>)</w:t>
      </w:r>
      <w:r w:rsidRPr="00FE1778">
        <w:tab/>
      </w:r>
      <w:r w:rsidRPr="00FE1778">
        <w:rPr>
          <w:rStyle w:val="Strong"/>
          <w:b w:val="0"/>
          <w:bCs w:val="0"/>
        </w:rPr>
        <w:t>The amendment does not apply to the English version.</w:t>
      </w:r>
    </w:p>
    <w:p w14:paraId="3C374503" w14:textId="77777777" w:rsidR="00B278D8" w:rsidRPr="00FE1778" w:rsidRDefault="00B278D8" w:rsidP="00B278D8">
      <w:pPr>
        <w:pStyle w:val="H1G"/>
      </w:pPr>
      <w:r w:rsidRPr="00FE1778">
        <w:tab/>
      </w:r>
      <w:r w:rsidRPr="00FE1778">
        <w:tab/>
        <w:t>Chapter 1.4</w:t>
      </w:r>
    </w:p>
    <w:p w14:paraId="2F5F4B93" w14:textId="6FADD213" w:rsidR="00B278D8" w:rsidRPr="00FE1778" w:rsidRDefault="00B278D8" w:rsidP="00B278D8">
      <w:pPr>
        <w:pStyle w:val="SingleTxtG"/>
      </w:pPr>
      <w:r w:rsidRPr="00FE1778">
        <w:t>1.4.3.1.5</w:t>
      </w:r>
      <w:r w:rsidRPr="00FE1778">
        <w:tab/>
      </w:r>
      <w:r w:rsidR="00C13B45" w:rsidRPr="00FE1778">
        <w:t>R</w:t>
      </w:r>
      <w:r w:rsidRPr="00FE1778">
        <w:t>eplace “subsidiary risks” by “subsidiary hazards”.</w:t>
      </w:r>
    </w:p>
    <w:p w14:paraId="213CAB88" w14:textId="3E31BA59" w:rsidR="00B278D8" w:rsidRPr="00FE1778" w:rsidRDefault="00B278D8" w:rsidP="00B278D8">
      <w:pPr>
        <w:pStyle w:val="SingleTxtG"/>
      </w:pPr>
      <w:r w:rsidRPr="00FE1778">
        <w:t>1.4.3.2.1</w:t>
      </w:r>
      <w:r w:rsidRPr="00FE1778">
        <w:tab/>
        <w:t>At the end, insert the following note:</w:t>
      </w:r>
    </w:p>
    <w:p w14:paraId="2F8D3F92" w14:textId="2205BEFB" w:rsidR="00B278D8" w:rsidRPr="00FE1778" w:rsidRDefault="00B278D8">
      <w:pPr>
        <w:pStyle w:val="SingleTxtG"/>
        <w:rPr>
          <w:i/>
        </w:rPr>
      </w:pPr>
      <w:r w:rsidRPr="00FE1778">
        <w:t>“</w:t>
      </w:r>
      <w:r w:rsidRPr="00FE1778">
        <w:rPr>
          <w:b/>
          <w:i/>
        </w:rPr>
        <w:t>NOTE:</w:t>
      </w:r>
      <w:r w:rsidRPr="00FE1778">
        <w:rPr>
          <w:i/>
        </w:rPr>
        <w:t> </w:t>
      </w:r>
      <w:r w:rsidR="002113D3">
        <w:rPr>
          <w:i/>
        </w:rPr>
        <w:tab/>
      </w:r>
      <w:r w:rsidRPr="00FE1778">
        <w:rPr>
          <w:i/>
        </w:rPr>
        <w:t>In addition to the security provisions of these Regulations, competent authorities may implement further security provisions for reasons other than safety of dangerous goods during transport. In order to not impede international and multimodal transport by different explosives security markings, it is recommended that such markings be formatted consistent with an internationally harmonized standard (e.g. European Union Commission Directive 2008/43/EC).</w:t>
      </w:r>
      <w:proofErr w:type="gramStart"/>
      <w:r w:rsidRPr="00FE1778">
        <w:t>”.</w:t>
      </w:r>
      <w:proofErr w:type="gramEnd"/>
    </w:p>
    <w:p w14:paraId="3D86AA43" w14:textId="77777777" w:rsidR="00B278D8" w:rsidRPr="00FE1778" w:rsidRDefault="00B278D8" w:rsidP="00B278D8">
      <w:pPr>
        <w:pStyle w:val="H1G"/>
      </w:pPr>
      <w:r w:rsidRPr="00FE1778">
        <w:tab/>
      </w:r>
      <w:r w:rsidRPr="00FE1778">
        <w:tab/>
        <w:t>Chapter 1.5</w:t>
      </w:r>
    </w:p>
    <w:p w14:paraId="723EAEA5" w14:textId="77777777" w:rsidR="00B278D8" w:rsidRPr="00FE1778" w:rsidRDefault="00B278D8" w:rsidP="00B278D8">
      <w:pPr>
        <w:pStyle w:val="SingleTxtG"/>
        <w:rPr>
          <w:rStyle w:val="Strong"/>
          <w:b w:val="0"/>
          <w:bCs w:val="0"/>
        </w:rPr>
      </w:pPr>
      <w:r w:rsidRPr="00FE1778">
        <w:t>1.5.1.1</w:t>
      </w:r>
      <w:r w:rsidRPr="00FE1778">
        <w:tab/>
      </w:r>
      <w:r w:rsidRPr="00FE1778">
        <w:tab/>
      </w:r>
      <w:r w:rsidRPr="00FE1778">
        <w:rPr>
          <w:rStyle w:val="Strong"/>
          <w:b w:val="0"/>
          <w:bCs w:val="0"/>
        </w:rPr>
        <w:t>The amendment does not apply to the English version.</w:t>
      </w:r>
    </w:p>
    <w:p w14:paraId="591BBAB6" w14:textId="77777777" w:rsidR="00B278D8" w:rsidRPr="00FE1778" w:rsidRDefault="00B278D8" w:rsidP="00B278D8">
      <w:pPr>
        <w:pStyle w:val="SingleTxtG"/>
        <w:rPr>
          <w:rStyle w:val="Strong"/>
          <w:b w:val="0"/>
          <w:bCs w:val="0"/>
        </w:rPr>
      </w:pPr>
      <w:r w:rsidRPr="00FE1778">
        <w:t>1.5.1.2</w:t>
      </w:r>
      <w:r w:rsidRPr="00FE1778">
        <w:tab/>
      </w:r>
      <w:r w:rsidRPr="00FE1778">
        <w:tab/>
      </w:r>
      <w:r w:rsidRPr="00FE1778">
        <w:rPr>
          <w:rStyle w:val="Strong"/>
          <w:b w:val="0"/>
          <w:bCs w:val="0"/>
        </w:rPr>
        <w:t>The amendment does not apply to the English version.</w:t>
      </w:r>
    </w:p>
    <w:p w14:paraId="225BF6D8" w14:textId="7DDEF37E" w:rsidR="00B278D8" w:rsidRPr="00FE1778" w:rsidRDefault="00B278D8" w:rsidP="00B278D8">
      <w:pPr>
        <w:pStyle w:val="SingleTxtG"/>
      </w:pPr>
      <w:r w:rsidRPr="00FE1778">
        <w:t>Figure 1, 1.5.2</w:t>
      </w:r>
      <w:r w:rsidRPr="00FE1778">
        <w:tab/>
        <w:t xml:space="preserve">Replace “subsidiary risk(s)” by “subsidiary </w:t>
      </w:r>
      <w:r w:rsidR="00541BDF">
        <w:t>hazard(s)”.</w:t>
      </w:r>
    </w:p>
    <w:p w14:paraId="13A64B90" w14:textId="77777777" w:rsidR="00B278D8" w:rsidRPr="00FE1778" w:rsidRDefault="00B278D8" w:rsidP="00B278D8">
      <w:pPr>
        <w:pStyle w:val="SingleTxtG"/>
      </w:pPr>
      <w:r w:rsidRPr="00FE1778">
        <w:t>1.5.5.1</w:t>
      </w:r>
      <w:r w:rsidRPr="00FE1778">
        <w:tab/>
      </w:r>
      <w:r w:rsidRPr="00FE1778">
        <w:tab/>
        <w:t>In the first sentence, replace “subsidiary risk” by “subsidiary hazard”.</w:t>
      </w:r>
    </w:p>
    <w:p w14:paraId="37BC46AA" w14:textId="77777777" w:rsidR="00B278D8" w:rsidRPr="00FE1778" w:rsidRDefault="00B278D8" w:rsidP="00B278D8">
      <w:pPr>
        <w:pStyle w:val="H1G"/>
      </w:pPr>
      <w:r w:rsidRPr="00FE1778">
        <w:lastRenderedPageBreak/>
        <w:tab/>
      </w:r>
      <w:r w:rsidRPr="00FE1778">
        <w:tab/>
        <w:t>Chapter 2.0</w:t>
      </w:r>
    </w:p>
    <w:p w14:paraId="4CEFB7DB" w14:textId="77777777" w:rsidR="00B278D8" w:rsidRPr="00FE1778" w:rsidRDefault="00B278D8" w:rsidP="00B278D8">
      <w:pPr>
        <w:pStyle w:val="SingleTxtG"/>
      </w:pPr>
      <w:r w:rsidRPr="00FE1778">
        <w:t>2.0.0.2</w:t>
      </w:r>
      <w:r w:rsidRPr="00FE1778">
        <w:tab/>
      </w:r>
      <w:r w:rsidRPr="00FE1778">
        <w:tab/>
        <w:t>In the second indent, replace “risk(s)” by “hazard(s)”.</w:t>
      </w:r>
      <w:r w:rsidRPr="00FE1778">
        <w:tab/>
      </w:r>
      <w:r w:rsidRPr="00FE1778">
        <w:rPr>
          <w:rStyle w:val="Strong"/>
          <w:b w:val="0"/>
          <w:bCs w:val="0"/>
        </w:rPr>
        <w:t>The amendment to the second indent does not apply to the English version.</w:t>
      </w:r>
    </w:p>
    <w:p w14:paraId="2E66BD38" w14:textId="77777777" w:rsidR="00B278D8" w:rsidRPr="00FE1778" w:rsidRDefault="00B278D8" w:rsidP="00B278D8">
      <w:pPr>
        <w:pStyle w:val="SingleTxtG"/>
        <w:rPr>
          <w:rStyle w:val="Strong"/>
          <w:b w:val="0"/>
          <w:bCs w:val="0"/>
        </w:rPr>
      </w:pPr>
      <w:r w:rsidRPr="00FE1778">
        <w:rPr>
          <w:rFonts w:asciiTheme="majorBidi" w:hAnsiTheme="majorBidi" w:cstheme="majorBidi"/>
        </w:rPr>
        <w:t>2.0.1.1</w:t>
      </w:r>
      <w:r w:rsidRPr="00FE1778">
        <w:rPr>
          <w:rFonts w:asciiTheme="majorBidi" w:hAnsiTheme="majorBidi" w:cstheme="majorBidi"/>
        </w:rPr>
        <w:tab/>
      </w:r>
      <w:r w:rsidRPr="00FE1778">
        <w:rPr>
          <w:rFonts w:asciiTheme="majorBidi" w:hAnsiTheme="majorBidi" w:cstheme="majorBidi"/>
        </w:rPr>
        <w:tab/>
      </w:r>
      <w:r w:rsidRPr="00FE1778">
        <w:rPr>
          <w:rStyle w:val="Strong"/>
          <w:b w:val="0"/>
          <w:bCs w:val="0"/>
        </w:rPr>
        <w:t>The amendment does not apply to the English version.</w:t>
      </w:r>
    </w:p>
    <w:p w14:paraId="60E88DA3" w14:textId="77777777" w:rsidR="00B278D8" w:rsidRPr="00FE1778" w:rsidRDefault="00B278D8" w:rsidP="00B278D8">
      <w:pPr>
        <w:pStyle w:val="SingleTxtG"/>
        <w:rPr>
          <w:rStyle w:val="Strong"/>
          <w:b w:val="0"/>
          <w:bCs w:val="0"/>
        </w:rPr>
      </w:pPr>
      <w:r w:rsidRPr="00FE1778">
        <w:t>2.0.1.4</w:t>
      </w:r>
      <w:r w:rsidRPr="00FE1778">
        <w:tab/>
      </w:r>
      <w:r w:rsidRPr="00FE1778">
        <w:tab/>
      </w:r>
      <w:r w:rsidRPr="00FE1778">
        <w:rPr>
          <w:rStyle w:val="Strong"/>
          <w:b w:val="0"/>
          <w:bCs w:val="0"/>
        </w:rPr>
        <w:t>The amendment does not apply to the English version.</w:t>
      </w:r>
    </w:p>
    <w:p w14:paraId="7C7CAC1B" w14:textId="77777777" w:rsidR="00B278D8" w:rsidRPr="00FE1778" w:rsidRDefault="00B278D8" w:rsidP="00B278D8">
      <w:pPr>
        <w:pStyle w:val="SingleTxtG"/>
      </w:pPr>
      <w:r w:rsidRPr="00FE1778">
        <w:t>2.0.1.5</w:t>
      </w:r>
      <w:r w:rsidRPr="00FE1778">
        <w:tab/>
        <w:t xml:space="preserve"> </w:t>
      </w:r>
      <w:r w:rsidRPr="00FE1778">
        <w:tab/>
        <w:t>In the end of the last sentence, replace “risk(s)” by “hazard(s)”.</w:t>
      </w:r>
      <w:r w:rsidRPr="00FE1778">
        <w:tab/>
      </w:r>
    </w:p>
    <w:p w14:paraId="1230EC15" w14:textId="77777777" w:rsidR="00B278D8" w:rsidRPr="00FE1778" w:rsidRDefault="00B278D8" w:rsidP="00B278D8">
      <w:pPr>
        <w:pStyle w:val="SingleTxtG"/>
      </w:pPr>
      <w:r w:rsidRPr="00FE1778">
        <w:t>2.0.1.6</w:t>
      </w:r>
      <w:r w:rsidRPr="00FE1778">
        <w:tab/>
      </w:r>
      <w:r w:rsidRPr="00FE1778">
        <w:tab/>
        <w:t>In the end of the last sentence, replace “risk(s)” by “hazard(s)”.</w:t>
      </w:r>
      <w:r w:rsidRPr="00FE1778">
        <w:tab/>
      </w:r>
    </w:p>
    <w:p w14:paraId="460F8E93" w14:textId="77777777" w:rsidR="00B278D8" w:rsidRPr="00FE1778" w:rsidRDefault="00B278D8" w:rsidP="00B278D8">
      <w:pPr>
        <w:pStyle w:val="SingleTxtG"/>
        <w:rPr>
          <w:rStyle w:val="Strong"/>
          <w:b w:val="0"/>
          <w:bCs w:val="0"/>
        </w:rPr>
      </w:pPr>
      <w:r w:rsidRPr="00FE1778">
        <w:t>2.0.2.1</w:t>
      </w:r>
      <w:r w:rsidRPr="00FE1778">
        <w:tab/>
      </w:r>
      <w:r w:rsidRPr="00FE1778">
        <w:tab/>
      </w:r>
      <w:r w:rsidRPr="00FE1778">
        <w:rPr>
          <w:rStyle w:val="Strong"/>
          <w:b w:val="0"/>
          <w:bCs w:val="0"/>
        </w:rPr>
        <w:t>The amendment does not apply to the English version.</w:t>
      </w:r>
    </w:p>
    <w:p w14:paraId="12ECA5F1" w14:textId="2B2C45D2" w:rsidR="00B278D8" w:rsidRPr="00FE1778" w:rsidRDefault="00B278D8" w:rsidP="00B278D8">
      <w:pPr>
        <w:pStyle w:val="SingleTxtG"/>
      </w:pPr>
      <w:r w:rsidRPr="00FE1778">
        <w:t>2.0.2.2</w:t>
      </w:r>
      <w:r w:rsidRPr="00FE1778">
        <w:tab/>
      </w:r>
      <w:r w:rsidRPr="00FE1778">
        <w:tab/>
        <w:t>In the second paragraph, re</w:t>
      </w:r>
      <w:r w:rsidR="00FF692F">
        <w:t>place “risk(s)” by “hazard(s)”.</w:t>
      </w:r>
    </w:p>
    <w:p w14:paraId="68C748B2" w14:textId="77777777" w:rsidR="00B278D8" w:rsidRPr="00FE1778" w:rsidRDefault="00B278D8" w:rsidP="00B278D8">
      <w:pPr>
        <w:pStyle w:val="SingleTxtG"/>
      </w:pPr>
      <w:r w:rsidRPr="00FE1778">
        <w:t>2.0.2.5 (c)</w:t>
      </w:r>
      <w:r w:rsidRPr="00FE1778">
        <w:tab/>
        <w:t>Replace “risk(s)” by “hazard(s)”.</w:t>
      </w:r>
    </w:p>
    <w:p w14:paraId="738F1611" w14:textId="77777777" w:rsidR="00B278D8" w:rsidRPr="00FE1778" w:rsidRDefault="00B278D8" w:rsidP="00B278D8">
      <w:pPr>
        <w:pStyle w:val="SingleTxtG"/>
      </w:pPr>
      <w:r w:rsidRPr="00FE1778">
        <w:t>2.0.2.9</w:t>
      </w:r>
      <w:r w:rsidRPr="00FE1778">
        <w:tab/>
      </w:r>
      <w:r w:rsidRPr="00FE1778">
        <w:tab/>
        <w:t>At the end, replace “risk(s)” by “hazard(s)”.</w:t>
      </w:r>
    </w:p>
    <w:p w14:paraId="04EC1656" w14:textId="77777777" w:rsidR="00B278D8" w:rsidRPr="00FE1778" w:rsidRDefault="00B278D8" w:rsidP="00B278D8">
      <w:pPr>
        <w:pStyle w:val="SingleTxtG"/>
      </w:pPr>
      <w:r w:rsidRPr="00FE1778">
        <w:t>2.0.3.1</w:t>
      </w:r>
      <w:r w:rsidRPr="00FE1778">
        <w:tab/>
      </w:r>
      <w:r w:rsidRPr="00FE1778">
        <w:tab/>
        <w:t xml:space="preserve">In the first sentence, replace “one risk” by “one hazard”. </w:t>
      </w:r>
      <w:r w:rsidR="005D5B36" w:rsidRPr="00FE1778">
        <w:t xml:space="preserve">At the end of the first sentence, add “or to assign the appropriate entry for articles containing dangerous goods N.O.S (UN Nos. 3537 to 3548, see 2.0.5)”. </w:t>
      </w:r>
      <w:r w:rsidRPr="00FE1778">
        <w:t>In the second sentence, replace “multiple risks” by “multiple hazards”.</w:t>
      </w:r>
    </w:p>
    <w:p w14:paraId="549DB9A4" w14:textId="77777777" w:rsidR="00B278D8" w:rsidRPr="00FE1778" w:rsidRDefault="00B278D8" w:rsidP="00B278D8">
      <w:pPr>
        <w:pStyle w:val="SingleTxtG"/>
      </w:pPr>
      <w:r w:rsidRPr="00FE1778">
        <w:t>2.0.3.2</w:t>
      </w:r>
      <w:r w:rsidRPr="00FE1778">
        <w:tab/>
      </w:r>
      <w:r w:rsidRPr="00FE1778">
        <w:tab/>
        <w:t>In the first sentence, replace “risk” by “hazard”.</w:t>
      </w:r>
    </w:p>
    <w:p w14:paraId="71F7CA61" w14:textId="77777777" w:rsidR="00721AFF" w:rsidRPr="00FE1778" w:rsidRDefault="00721AFF" w:rsidP="00B278D8">
      <w:pPr>
        <w:pStyle w:val="SingleTxtG"/>
        <w:rPr>
          <w:iCs/>
        </w:rPr>
      </w:pPr>
      <w:r w:rsidRPr="00FE1778">
        <w:rPr>
          <w:iCs/>
        </w:rPr>
        <w:t>2.0.4</w:t>
      </w:r>
      <w:r w:rsidR="004C5006" w:rsidRPr="00FE1778">
        <w:rPr>
          <w:iCs/>
        </w:rPr>
        <w:tab/>
        <w:t xml:space="preserve">Add the following new </w:t>
      </w:r>
      <w:r w:rsidR="00F64886" w:rsidRPr="00FE1778">
        <w:rPr>
          <w:iCs/>
        </w:rPr>
        <w:t xml:space="preserve">sub-section </w:t>
      </w:r>
      <w:r w:rsidR="004C5006" w:rsidRPr="00FE1778">
        <w:rPr>
          <w:iCs/>
        </w:rPr>
        <w:t>2.0.4.3:</w:t>
      </w:r>
    </w:p>
    <w:p w14:paraId="4A1BEA3E" w14:textId="77777777" w:rsidR="004C5006" w:rsidRPr="00FE1778" w:rsidRDefault="004C5006" w:rsidP="004C5006">
      <w:pPr>
        <w:pStyle w:val="SingleTxtG"/>
      </w:pPr>
      <w:r w:rsidRPr="00FE1778">
        <w:rPr>
          <w:iCs/>
        </w:rPr>
        <w:t>“</w:t>
      </w:r>
      <w:r w:rsidRPr="00FE1778">
        <w:rPr>
          <w:b/>
        </w:rPr>
        <w:t xml:space="preserve">2.0.4.3 </w:t>
      </w:r>
      <w:r w:rsidRPr="00FE1778">
        <w:rPr>
          <w:b/>
        </w:rPr>
        <w:tab/>
      </w:r>
      <w:r w:rsidRPr="00FE1778">
        <w:rPr>
          <w:b/>
          <w:i/>
        </w:rPr>
        <w:t>Samples of energetic materials for testing purposes</w:t>
      </w:r>
    </w:p>
    <w:p w14:paraId="2BF621DE" w14:textId="6D2C5782" w:rsidR="004C5006" w:rsidRPr="00FE1778" w:rsidRDefault="004C5006" w:rsidP="004C5006">
      <w:pPr>
        <w:pStyle w:val="SingleTxtG"/>
      </w:pPr>
      <w:r w:rsidRPr="00FE1778">
        <w:t>2.0.4.3.1</w:t>
      </w:r>
      <w:r w:rsidRPr="00FE1778">
        <w:tab/>
        <w:t>Samples of organic substances carrying functional groups listed in tables A6.1 and/or A6.3 in Appendix 6 (Screening Procedures) of the Manual of Tests and Criteria may be transported under UN 3224 (</w:t>
      </w:r>
      <w:r w:rsidR="00D841B3" w:rsidRPr="00D841B3">
        <w:t>self-reactive solid type C</w:t>
      </w:r>
      <w:r w:rsidRPr="00FE1778">
        <w:t>) or UN 3223 (</w:t>
      </w:r>
      <w:r w:rsidR="00D841B3" w:rsidRPr="00FE1778">
        <w:t xml:space="preserve">self-reactive </w:t>
      </w:r>
      <w:r w:rsidR="00D841B3">
        <w:t>liquid type C</w:t>
      </w:r>
      <w:r w:rsidRPr="00FE1778">
        <w:t>), as applicable, of Division 4.1 provided that:</w:t>
      </w:r>
    </w:p>
    <w:p w14:paraId="1C7E1738" w14:textId="77777777" w:rsidR="004C5006" w:rsidRPr="00FE1778" w:rsidRDefault="004C5006" w:rsidP="004C5006">
      <w:pPr>
        <w:pStyle w:val="SingleTxtG"/>
      </w:pPr>
      <w:r w:rsidRPr="00FE1778">
        <w:t>(a)</w:t>
      </w:r>
      <w:r w:rsidRPr="00FE1778">
        <w:tab/>
        <w:t>The samples do not contain any:</w:t>
      </w:r>
    </w:p>
    <w:p w14:paraId="2C4D8375" w14:textId="77777777" w:rsidR="004C5006" w:rsidRPr="00FE1778" w:rsidRDefault="004C5006" w:rsidP="004C5006">
      <w:pPr>
        <w:pStyle w:val="SingleTxtG"/>
        <w:ind w:left="1701"/>
      </w:pPr>
      <w:r w:rsidRPr="00FE1778">
        <w:t>-</w:t>
      </w:r>
      <w:r w:rsidRPr="00FE1778">
        <w:tab/>
        <w:t>Known explosives;</w:t>
      </w:r>
    </w:p>
    <w:p w14:paraId="34B8D740" w14:textId="77777777" w:rsidR="004C5006" w:rsidRPr="00FE1778" w:rsidRDefault="004C5006" w:rsidP="004C5006">
      <w:pPr>
        <w:pStyle w:val="SingleTxtG"/>
        <w:ind w:left="1701"/>
      </w:pPr>
      <w:r w:rsidRPr="00FE1778">
        <w:t>-</w:t>
      </w:r>
      <w:r w:rsidRPr="00FE1778">
        <w:tab/>
        <w:t>Substances showing explosive effects in testing;</w:t>
      </w:r>
    </w:p>
    <w:p w14:paraId="3226917C" w14:textId="77777777" w:rsidR="004C5006" w:rsidRPr="00FE1778" w:rsidRDefault="004C5006" w:rsidP="004C5006">
      <w:pPr>
        <w:pStyle w:val="SingleTxtG"/>
        <w:ind w:left="1701"/>
      </w:pPr>
      <w:r w:rsidRPr="00FE1778">
        <w:t>-</w:t>
      </w:r>
      <w:r w:rsidRPr="00FE1778">
        <w:tab/>
        <w:t>Compounds designed with the view of producing a practical explosive or pyrotechnic effect; or</w:t>
      </w:r>
    </w:p>
    <w:p w14:paraId="0CA816B8" w14:textId="77777777" w:rsidR="004C5006" w:rsidRPr="00FE1778" w:rsidRDefault="004C5006" w:rsidP="004C5006">
      <w:pPr>
        <w:pStyle w:val="SingleTxtG"/>
        <w:ind w:left="1701"/>
      </w:pPr>
      <w:r w:rsidRPr="00FE1778">
        <w:t>-</w:t>
      </w:r>
      <w:r w:rsidRPr="00FE1778">
        <w:tab/>
        <w:t>Components consisting of synthetic precursors of intentional explosives;</w:t>
      </w:r>
    </w:p>
    <w:p w14:paraId="277C4E10" w14:textId="77777777" w:rsidR="004C5006" w:rsidRPr="00FE1778" w:rsidRDefault="004C5006" w:rsidP="004C5006">
      <w:pPr>
        <w:pStyle w:val="SingleTxtG"/>
      </w:pPr>
      <w:r w:rsidRPr="00FE1778">
        <w:t>(b)</w:t>
      </w:r>
      <w:r w:rsidRPr="00FE1778">
        <w:tab/>
        <w:t>For mixtures, complexes or salts of inorganic oxidizing substances of Division 5.1 with organic material(s), the concentration of the inorganic oxidizing substance is:</w:t>
      </w:r>
    </w:p>
    <w:p w14:paraId="66CB7EA6" w14:textId="77777777" w:rsidR="004C5006" w:rsidRPr="00FE1778" w:rsidRDefault="004C5006" w:rsidP="004C5006">
      <w:pPr>
        <w:pStyle w:val="SingleTxtG"/>
        <w:ind w:left="1701"/>
      </w:pPr>
      <w:r w:rsidRPr="00FE1778">
        <w:t>-</w:t>
      </w:r>
      <w:r w:rsidRPr="00FE1778">
        <w:tab/>
        <w:t>Less than 15%, by mass, if assigned to packing group I (high hazard) or II (medium hazard); or</w:t>
      </w:r>
    </w:p>
    <w:p w14:paraId="27C6810B" w14:textId="77777777" w:rsidR="004C5006" w:rsidRPr="00FE1778" w:rsidRDefault="004C5006" w:rsidP="004C5006">
      <w:pPr>
        <w:pStyle w:val="SingleTxtG"/>
        <w:ind w:left="1701"/>
      </w:pPr>
      <w:r w:rsidRPr="00FE1778">
        <w:t>-</w:t>
      </w:r>
      <w:r w:rsidRPr="00FE1778">
        <w:tab/>
        <w:t>Less than 30%, by mass, if assigned to packing group III (low hazard);</w:t>
      </w:r>
    </w:p>
    <w:p w14:paraId="05515B91" w14:textId="77777777" w:rsidR="004C5006" w:rsidRPr="00FE1778" w:rsidRDefault="004C5006" w:rsidP="004C5006">
      <w:pPr>
        <w:pStyle w:val="SingleTxtG"/>
      </w:pPr>
      <w:r w:rsidRPr="00FE1778">
        <w:t>(c)</w:t>
      </w:r>
      <w:r w:rsidRPr="00FE1778">
        <w:tab/>
        <w:t>Available data do not allow a more precise classification;</w:t>
      </w:r>
    </w:p>
    <w:p w14:paraId="1D32719D" w14:textId="77777777" w:rsidR="004C5006" w:rsidRPr="00FE1778" w:rsidRDefault="004C5006" w:rsidP="004C5006">
      <w:pPr>
        <w:pStyle w:val="SingleTxtG"/>
      </w:pPr>
      <w:r w:rsidRPr="00FE1778">
        <w:t>(d)</w:t>
      </w:r>
      <w:r w:rsidRPr="00FE1778">
        <w:tab/>
        <w:t>The sample is not packed together with other goods; and</w:t>
      </w:r>
    </w:p>
    <w:p w14:paraId="333D66C2" w14:textId="77777777" w:rsidR="004C5006" w:rsidRPr="00FE1778" w:rsidRDefault="004C5006" w:rsidP="004C5006">
      <w:pPr>
        <w:pStyle w:val="SingleTxtG"/>
        <w:rPr>
          <w:iCs/>
        </w:rPr>
      </w:pPr>
      <w:r w:rsidRPr="00FE1778">
        <w:t>(e)</w:t>
      </w:r>
      <w:r w:rsidRPr="00FE1778">
        <w:tab/>
        <w:t>The sample is packed in accordance with packing instruction P520 and special packing provisions PP94 or PP95 of 4.1.4.1, as applicable.</w:t>
      </w:r>
      <w:proofErr w:type="gramStart"/>
      <w:r w:rsidRPr="00FE1778">
        <w:rPr>
          <w:iCs/>
        </w:rPr>
        <w:t>”.</w:t>
      </w:r>
      <w:proofErr w:type="gramEnd"/>
    </w:p>
    <w:p w14:paraId="592CE622" w14:textId="77777777" w:rsidR="00F6183A" w:rsidRPr="00FE1778" w:rsidRDefault="00F6183A" w:rsidP="00B278D8">
      <w:pPr>
        <w:pStyle w:val="SingleTxtG"/>
      </w:pPr>
      <w:r w:rsidRPr="00FE1778">
        <w:t>2.0.5</w:t>
      </w:r>
      <w:r w:rsidRPr="00FE1778">
        <w:tab/>
      </w:r>
      <w:r w:rsidRPr="00FE1778">
        <w:tab/>
        <w:t>Add the following new section 2.0.5:</w:t>
      </w:r>
    </w:p>
    <w:p w14:paraId="2A859DB7" w14:textId="77777777" w:rsidR="00F6183A" w:rsidRPr="00FE1778" w:rsidRDefault="00F6183A" w:rsidP="003E4680">
      <w:pPr>
        <w:pStyle w:val="SingleTxtG"/>
        <w:tabs>
          <w:tab w:val="left" w:pos="2268"/>
        </w:tabs>
        <w:rPr>
          <w:b/>
          <w:i/>
        </w:rPr>
      </w:pPr>
      <w:r w:rsidRPr="00FE1778">
        <w:t>“</w:t>
      </w:r>
      <w:r w:rsidRPr="00FE1778">
        <w:rPr>
          <w:b/>
        </w:rPr>
        <w:t>2.0.5</w:t>
      </w:r>
      <w:r w:rsidRPr="00FE1778">
        <w:rPr>
          <w:b/>
        </w:rPr>
        <w:tab/>
        <w:t xml:space="preserve">Transport of articles containing dangerous goods N.O.S. </w:t>
      </w:r>
    </w:p>
    <w:p w14:paraId="63003684" w14:textId="77777777" w:rsidR="00F6183A" w:rsidRPr="00FE1778" w:rsidRDefault="00F6183A" w:rsidP="00F6183A">
      <w:pPr>
        <w:pStyle w:val="SingleTxtG"/>
        <w:rPr>
          <w:i/>
        </w:rPr>
      </w:pPr>
      <w:r w:rsidRPr="00FE1778">
        <w:rPr>
          <w:b/>
          <w:i/>
        </w:rPr>
        <w:lastRenderedPageBreak/>
        <w:t>NOTE:</w:t>
      </w:r>
      <w:r w:rsidRPr="00FE1778">
        <w:rPr>
          <w:i/>
        </w:rPr>
        <w:tab/>
        <w:t xml:space="preserve">For articles which do not have an existing proper shipping name and which contain only dangerous goods within the permitted limited quantity amounts specified in Column 7a of the Dangerous Goods List, see UN No. 3363 and special provision 301 of Chapter 3.3. </w:t>
      </w:r>
    </w:p>
    <w:p w14:paraId="1A385945" w14:textId="225FF67C" w:rsidR="00F6183A" w:rsidRPr="00FE1778" w:rsidRDefault="00F6183A" w:rsidP="00F6183A">
      <w:pPr>
        <w:pStyle w:val="SingleTxtG"/>
      </w:pPr>
      <w:r w:rsidRPr="00FE1778">
        <w:t>2.0.5.1</w:t>
      </w:r>
      <w:r w:rsidRPr="00FE1778">
        <w:tab/>
      </w:r>
      <w:r w:rsidRPr="00FE1778">
        <w:tab/>
        <w:t xml:space="preserve">Articles containing dangerous goods may be transported as otherwise provided by these Regulations under the proper shipping name for the dangerous goods they contain or in accordance with this section. For the purposes of this section </w:t>
      </w:r>
      <w:r w:rsidR="00180340">
        <w:t>“</w:t>
      </w:r>
      <w:r w:rsidRPr="00FE1778">
        <w:t>article</w:t>
      </w:r>
      <w:r w:rsidR="00180340">
        <w:t>”</w:t>
      </w:r>
      <w:r w:rsidRPr="00FE1778">
        <w:t xml:space="preserve"> means machinery, apparatus or other devices containing one or more dangerous goods (or residues thereof) that are an integral element of the article, necessary for its functioning and that cannot be removed for the purpose of transport. An inner packaging shall not be an article.</w:t>
      </w:r>
    </w:p>
    <w:p w14:paraId="7EC57472" w14:textId="77777777" w:rsidR="00F6183A" w:rsidRPr="00FE1778" w:rsidRDefault="00F6183A" w:rsidP="00F6183A">
      <w:pPr>
        <w:pStyle w:val="SingleTxtG"/>
      </w:pPr>
      <w:r w:rsidRPr="00FE1778">
        <w:t>2.0.5.2</w:t>
      </w:r>
      <w:r w:rsidRPr="00FE1778">
        <w:tab/>
      </w:r>
      <w:r w:rsidRPr="00FE1778">
        <w:tab/>
        <w:t>Such articles may in addition contain batteries. Lithium batteries that are integral to the article shall be of a type proven to meet the testing requirements of the Manual of Tests and Criteria, part III, sub-section 38.3, except when otherwise specified by these Regulations (e.g. for pre-production prototype articles containing lithium batteries or for a small production run, consisting of not more than 100 such articles).</w:t>
      </w:r>
    </w:p>
    <w:p w14:paraId="78112515" w14:textId="77777777" w:rsidR="00F6183A" w:rsidRPr="00FE1778" w:rsidRDefault="00F6183A" w:rsidP="00F6183A">
      <w:pPr>
        <w:spacing w:after="240"/>
        <w:ind w:left="1134" w:right="1134"/>
        <w:jc w:val="both"/>
      </w:pPr>
      <w:r w:rsidRPr="00FE1778">
        <w:t>2.0.5.3</w:t>
      </w:r>
      <w:r w:rsidRPr="00FE1778">
        <w:tab/>
      </w:r>
      <w:r w:rsidRPr="00FE1778">
        <w:tab/>
        <w:t>This section does not apply to articles for which a more specific proper shipping name already exists in the Dangerous Goods List of Chapter 3.2.</w:t>
      </w:r>
    </w:p>
    <w:p w14:paraId="44C89795" w14:textId="77777777" w:rsidR="00F6183A" w:rsidRPr="00FE1778" w:rsidRDefault="00F6183A" w:rsidP="00F6183A">
      <w:pPr>
        <w:spacing w:after="240"/>
        <w:ind w:left="1134" w:right="1134"/>
        <w:jc w:val="both"/>
      </w:pPr>
      <w:r w:rsidRPr="00FE1778">
        <w:t>2.0.5.4</w:t>
      </w:r>
      <w:r w:rsidRPr="00FE1778">
        <w:tab/>
      </w:r>
      <w:r w:rsidRPr="00FE1778">
        <w:tab/>
        <w:t>This section does not apply to dangerous goods of Class 1, Division 6.2, Class 7 or radioactive material contained in articles.</w:t>
      </w:r>
    </w:p>
    <w:p w14:paraId="5E6BF9D5" w14:textId="141CB67F" w:rsidR="00F6183A" w:rsidRPr="00FE1778" w:rsidRDefault="00F6183A" w:rsidP="00F6183A">
      <w:pPr>
        <w:spacing w:after="240"/>
        <w:ind w:left="1134" w:right="1134"/>
        <w:jc w:val="both"/>
      </w:pPr>
      <w:r w:rsidRPr="00FF692F">
        <w:t>2.0.5.5</w:t>
      </w:r>
      <w:r w:rsidRPr="00FF692F">
        <w:tab/>
      </w:r>
      <w:r w:rsidRPr="00FF692F">
        <w:tab/>
      </w:r>
      <w:r w:rsidR="00BA2C17" w:rsidRPr="00FF692F">
        <w:t>A</w:t>
      </w:r>
      <w:r w:rsidR="00B60118" w:rsidRPr="00FF692F">
        <w:t>rti</w:t>
      </w:r>
      <w:r w:rsidR="00BA2C17" w:rsidRPr="00FF692F">
        <w:t>cles containing dangerous goods</w:t>
      </w:r>
      <w:r w:rsidRPr="00FE1778">
        <w:t xml:space="preserve"> shall be assigned to the appropriate Class or Division determined by the hazards present using, where applicable, the Precedence of Hazards table in 2.0.3.3 for each of the dangerous goods contained in the article. If dangerous goods classified as Class 9 are contained within the article, all other dangerous goods present in the article shall be considered to present a higher hazard.</w:t>
      </w:r>
    </w:p>
    <w:p w14:paraId="6F5C3DE3" w14:textId="77777777" w:rsidR="00F6183A" w:rsidRPr="00FE1778" w:rsidRDefault="00F6183A" w:rsidP="00F6183A">
      <w:pPr>
        <w:pStyle w:val="SingleTxtG"/>
      </w:pPr>
      <w:r w:rsidRPr="00FE1778">
        <w:t>2.0.5.6</w:t>
      </w:r>
      <w:r w:rsidRPr="00FE1778">
        <w:tab/>
      </w:r>
      <w:r w:rsidRPr="00FE1778">
        <w:tab/>
        <w:t>Subsidiary hazards shall be representative of the primary hazard posed by the other dangerous goods contained within the article or they shall be the subsidiary hazard(s) identified in column 4 of the Dangerous Goods List when only one dangerous good is present in the article. If the article contains more than one dangerous good and these could react dangerously with one another during transport, each of the dangerous goods shall be enclosed separately (see 4.1.1.6).</w:t>
      </w:r>
      <w:proofErr w:type="gramStart"/>
      <w:r w:rsidRPr="00FE1778">
        <w:t>”.</w:t>
      </w:r>
      <w:proofErr w:type="gramEnd"/>
    </w:p>
    <w:p w14:paraId="7F7BDF8E" w14:textId="77777777" w:rsidR="00B278D8" w:rsidRPr="00FE1778" w:rsidRDefault="00B278D8" w:rsidP="00B278D8">
      <w:pPr>
        <w:pStyle w:val="H1G"/>
      </w:pPr>
      <w:r w:rsidRPr="00FE1778">
        <w:tab/>
      </w:r>
      <w:r w:rsidRPr="00FE1778">
        <w:tab/>
        <w:t>Chapter 2.1</w:t>
      </w:r>
    </w:p>
    <w:p w14:paraId="4E3C5880" w14:textId="77777777" w:rsidR="00B278D8" w:rsidRPr="00FE1778" w:rsidRDefault="00B278D8" w:rsidP="00B60118">
      <w:pPr>
        <w:pStyle w:val="SingleTxtG"/>
        <w:rPr>
          <w:rStyle w:val="Strong"/>
          <w:b w:val="0"/>
          <w:bCs w:val="0"/>
        </w:rPr>
      </w:pPr>
      <w:r w:rsidRPr="00FE1778">
        <w:rPr>
          <w:rStyle w:val="Strong"/>
          <w:b w:val="0"/>
          <w:bCs w:val="0"/>
        </w:rPr>
        <w:t xml:space="preserve">The amendment to </w:t>
      </w:r>
      <w:r w:rsidRPr="00FE1778">
        <w:t>Note 4 after the heading</w:t>
      </w:r>
      <w:r w:rsidRPr="00FE1778">
        <w:rPr>
          <w:rStyle w:val="Strong"/>
          <w:b w:val="0"/>
          <w:bCs w:val="0"/>
        </w:rPr>
        <w:t xml:space="preserve"> does not apply to the English version.</w:t>
      </w:r>
    </w:p>
    <w:p w14:paraId="5973D935" w14:textId="77777777" w:rsidR="00B278D8" w:rsidRPr="00FE1778" w:rsidRDefault="00B278D8" w:rsidP="00B60118">
      <w:pPr>
        <w:pStyle w:val="SingleTxtG"/>
        <w:rPr>
          <w:rStyle w:val="Strong"/>
          <w:b w:val="0"/>
          <w:bCs w:val="0"/>
        </w:rPr>
      </w:pPr>
      <w:r w:rsidRPr="00FE1778">
        <w:t>Figure 2.1.1</w:t>
      </w:r>
      <w:r w:rsidRPr="00FE1778">
        <w:tab/>
      </w:r>
      <w:proofErr w:type="gramStart"/>
      <w:r w:rsidRPr="00FE1778">
        <w:rPr>
          <w:rStyle w:val="Strong"/>
          <w:b w:val="0"/>
          <w:bCs w:val="0"/>
        </w:rPr>
        <w:t>The</w:t>
      </w:r>
      <w:proofErr w:type="gramEnd"/>
      <w:r w:rsidRPr="00FE1778">
        <w:rPr>
          <w:rStyle w:val="Strong"/>
          <w:b w:val="0"/>
          <w:bCs w:val="0"/>
        </w:rPr>
        <w:t xml:space="preserve"> amendment does not apply to the English version.</w:t>
      </w:r>
    </w:p>
    <w:p w14:paraId="337CF849" w14:textId="77777777" w:rsidR="00B278D8" w:rsidRPr="00FE1778" w:rsidRDefault="00B278D8" w:rsidP="00B278D8">
      <w:pPr>
        <w:pStyle w:val="SingleTxtG"/>
        <w:rPr>
          <w:rStyle w:val="Strong"/>
          <w:b w:val="0"/>
          <w:bCs w:val="0"/>
        </w:rPr>
      </w:pPr>
      <w:r w:rsidRPr="00FE1778">
        <w:rPr>
          <w:rFonts w:asciiTheme="majorBidi" w:hAnsiTheme="majorBidi" w:cstheme="majorBidi"/>
        </w:rPr>
        <w:t>2.1.1.1 (</w:t>
      </w:r>
      <w:proofErr w:type="gramStart"/>
      <w:r w:rsidRPr="00FE1778">
        <w:rPr>
          <w:rFonts w:asciiTheme="majorBidi" w:hAnsiTheme="majorBidi" w:cstheme="majorBidi"/>
        </w:rPr>
        <w:t>a</w:t>
      </w:r>
      <w:proofErr w:type="gramEnd"/>
      <w:r w:rsidRPr="00FE1778">
        <w:rPr>
          <w:rFonts w:asciiTheme="majorBidi" w:hAnsiTheme="majorBidi" w:cstheme="majorBidi"/>
        </w:rPr>
        <w:t>)</w:t>
      </w:r>
      <w:r w:rsidRPr="00FE1778">
        <w:rPr>
          <w:rFonts w:asciiTheme="majorBidi" w:hAnsiTheme="majorBidi" w:cstheme="majorBidi"/>
        </w:rPr>
        <w:tab/>
      </w:r>
      <w:r w:rsidRPr="00FE1778">
        <w:rPr>
          <w:rStyle w:val="Strong"/>
          <w:b w:val="0"/>
          <w:bCs w:val="0"/>
        </w:rPr>
        <w:t>The amendment does not apply to the English version.</w:t>
      </w:r>
    </w:p>
    <w:p w14:paraId="4A9671F3" w14:textId="7CBD1021" w:rsidR="00B81118" w:rsidRPr="00FE1778" w:rsidRDefault="00B81118" w:rsidP="00B81118">
      <w:pPr>
        <w:pStyle w:val="SingleTxtG"/>
      </w:pPr>
      <w:r w:rsidRPr="00FE1778">
        <w:t xml:space="preserve">2.1.1.1(c) </w:t>
      </w:r>
      <w:r w:rsidRPr="00FE1778">
        <w:tab/>
      </w:r>
      <w:proofErr w:type="gramStart"/>
      <w:r w:rsidRPr="00FE1778">
        <w:t>After</w:t>
      </w:r>
      <w:proofErr w:type="gramEnd"/>
      <w:r w:rsidRPr="00FE1778">
        <w:t xml:space="preserve"> “producing a practical”, delete the comma.</w:t>
      </w:r>
    </w:p>
    <w:p w14:paraId="3F274037" w14:textId="77777777" w:rsidR="00B278D8" w:rsidRPr="00FE1778" w:rsidRDefault="00B278D8" w:rsidP="00B278D8">
      <w:pPr>
        <w:pStyle w:val="SingleTxtG"/>
        <w:rPr>
          <w:rStyle w:val="Strong"/>
          <w:b w:val="0"/>
          <w:bCs w:val="0"/>
        </w:rPr>
      </w:pPr>
      <w:r w:rsidRPr="00FE1778">
        <w:t>2.1.1.4 (</w:t>
      </w:r>
      <w:proofErr w:type="gramStart"/>
      <w:r w:rsidRPr="00FE1778">
        <w:t>a</w:t>
      </w:r>
      <w:proofErr w:type="gramEnd"/>
      <w:r w:rsidRPr="00FE1778">
        <w:t>) to (f)</w:t>
      </w:r>
      <w:r w:rsidRPr="00FE1778">
        <w:tab/>
      </w:r>
      <w:r w:rsidRPr="00FE1778">
        <w:rPr>
          <w:rStyle w:val="Strong"/>
          <w:b w:val="0"/>
          <w:bCs w:val="0"/>
        </w:rPr>
        <w:t>The amendment does not apply to the English version.</w:t>
      </w:r>
    </w:p>
    <w:p w14:paraId="61095F36" w14:textId="77777777" w:rsidR="00B278D8" w:rsidRPr="00FE1778" w:rsidRDefault="00B278D8" w:rsidP="00B278D8">
      <w:pPr>
        <w:pStyle w:val="SingleTxtG"/>
      </w:pPr>
      <w:r w:rsidRPr="00FE1778">
        <w:t>2.1.1.4 (</w:t>
      </w:r>
      <w:proofErr w:type="gramStart"/>
      <w:r w:rsidRPr="00FE1778">
        <w:t>f</w:t>
      </w:r>
      <w:proofErr w:type="gramEnd"/>
      <w:r w:rsidRPr="00FE1778">
        <w:t>)</w:t>
      </w:r>
      <w:r w:rsidRPr="00FE1778">
        <w:tab/>
        <w:t>In the Note, replace “risk” by “hazard”.</w:t>
      </w:r>
    </w:p>
    <w:p w14:paraId="0E90698B" w14:textId="77777777" w:rsidR="00B278D8" w:rsidRPr="00FE1778" w:rsidRDefault="00B278D8" w:rsidP="00B278D8">
      <w:pPr>
        <w:pStyle w:val="SingleTxtG"/>
        <w:rPr>
          <w:rStyle w:val="Strong"/>
          <w:b w:val="0"/>
          <w:bCs w:val="0"/>
        </w:rPr>
      </w:pPr>
      <w:r w:rsidRPr="00FE1778">
        <w:t>2.1.2.1</w:t>
      </w:r>
      <w:r w:rsidRPr="00FE1778">
        <w:tab/>
      </w:r>
      <w:r w:rsidRPr="00FE1778">
        <w:tab/>
      </w:r>
      <w:r w:rsidRPr="00FE1778">
        <w:rPr>
          <w:rStyle w:val="Strong"/>
          <w:b w:val="0"/>
          <w:bCs w:val="0"/>
        </w:rPr>
        <w:t>The amendment does not apply to the English version.</w:t>
      </w:r>
    </w:p>
    <w:p w14:paraId="55DB6C69" w14:textId="027DD210" w:rsidR="00B278D8" w:rsidRPr="00FE1778" w:rsidRDefault="00B278D8" w:rsidP="00B278D8">
      <w:pPr>
        <w:pStyle w:val="SingleTxtG"/>
      </w:pPr>
      <w:r w:rsidRPr="00FE1778">
        <w:t xml:space="preserve">2.1.2.1.1 </w:t>
      </w:r>
      <w:r w:rsidRPr="00FE1778">
        <w:tab/>
        <w:t xml:space="preserve">In </w:t>
      </w:r>
      <w:r w:rsidR="002816CC">
        <w:t xml:space="preserve">the first column of the table, </w:t>
      </w:r>
      <w:r w:rsidRPr="00FE1778">
        <w:t>for Compatibility Group L, r</w:t>
      </w:r>
      <w:r w:rsidR="002816CC">
        <w:t>eplace “risk” by “hazard”.</w:t>
      </w:r>
    </w:p>
    <w:p w14:paraId="3046103E" w14:textId="77777777" w:rsidR="00B278D8" w:rsidRPr="00FE1778" w:rsidRDefault="00B278D8" w:rsidP="00B278D8">
      <w:pPr>
        <w:pStyle w:val="SingleTxtG"/>
        <w:rPr>
          <w:rStyle w:val="Strong"/>
          <w:b w:val="0"/>
          <w:bCs w:val="0"/>
        </w:rPr>
      </w:pPr>
      <w:r w:rsidRPr="00FE1778">
        <w:t>2.1.2.1.2</w:t>
      </w:r>
      <w:r w:rsidRPr="00FE1778">
        <w:tab/>
      </w:r>
      <w:r w:rsidRPr="00FE1778">
        <w:rPr>
          <w:rStyle w:val="Strong"/>
          <w:b w:val="0"/>
          <w:bCs w:val="0"/>
        </w:rPr>
        <w:t>The amendment does not apply to the English version.</w:t>
      </w:r>
    </w:p>
    <w:p w14:paraId="4CA3C1B5" w14:textId="77777777" w:rsidR="00B278D8" w:rsidRPr="00FE1778" w:rsidRDefault="00B278D8" w:rsidP="00B278D8">
      <w:pPr>
        <w:pStyle w:val="SingleTxtG"/>
      </w:pPr>
      <w:r w:rsidRPr="00FE1778">
        <w:lastRenderedPageBreak/>
        <w:t>2.1.3.1.2 (c)</w:t>
      </w:r>
      <w:r w:rsidRPr="00FE1778">
        <w:tab/>
        <w:t xml:space="preserve">In the Note, </w:t>
      </w:r>
      <w:proofErr w:type="gramStart"/>
      <w:r w:rsidRPr="00FE1778">
        <w:t>replace</w:t>
      </w:r>
      <w:proofErr w:type="gramEnd"/>
      <w:r w:rsidRPr="00FE1778">
        <w:t xml:space="preserve"> “risk” by “hazard” twice.</w:t>
      </w:r>
    </w:p>
    <w:p w14:paraId="77F3BF4B" w14:textId="77777777" w:rsidR="00B278D8" w:rsidRPr="00FE1778" w:rsidRDefault="00B278D8" w:rsidP="00B278D8">
      <w:pPr>
        <w:pStyle w:val="SingleTxtG"/>
        <w:rPr>
          <w:rStyle w:val="Strong"/>
          <w:b w:val="0"/>
          <w:bCs w:val="0"/>
        </w:rPr>
      </w:pPr>
      <w:r w:rsidRPr="00FE1778">
        <w:t>2.1.3.2.1</w:t>
      </w:r>
      <w:r w:rsidRPr="00FE1778">
        <w:tab/>
      </w:r>
      <w:r w:rsidRPr="00FE1778">
        <w:rPr>
          <w:rStyle w:val="Strong"/>
          <w:b w:val="0"/>
          <w:bCs w:val="0"/>
        </w:rPr>
        <w:t>The amendment does not apply to the English version.</w:t>
      </w:r>
    </w:p>
    <w:p w14:paraId="2F330F64" w14:textId="77777777" w:rsidR="00B278D8" w:rsidRPr="00FE1778" w:rsidRDefault="00B278D8" w:rsidP="00B278D8">
      <w:pPr>
        <w:pStyle w:val="SingleTxtG"/>
        <w:rPr>
          <w:rStyle w:val="Strong"/>
          <w:b w:val="0"/>
          <w:bCs w:val="0"/>
        </w:rPr>
      </w:pPr>
      <w:r w:rsidRPr="00FE1778">
        <w:rPr>
          <w:rFonts w:asciiTheme="majorBidi" w:hAnsiTheme="majorBidi" w:cstheme="majorBidi"/>
        </w:rPr>
        <w:t>2.1.3.3.1</w:t>
      </w:r>
      <w:r w:rsidRPr="00FE1778">
        <w:rPr>
          <w:rFonts w:asciiTheme="majorBidi" w:hAnsiTheme="majorBidi" w:cstheme="majorBidi"/>
        </w:rPr>
        <w:tab/>
      </w:r>
      <w:r w:rsidRPr="00FE1778">
        <w:rPr>
          <w:rStyle w:val="Strong"/>
          <w:b w:val="0"/>
          <w:bCs w:val="0"/>
        </w:rPr>
        <w:t>The amendment does not apply to the English version.</w:t>
      </w:r>
    </w:p>
    <w:p w14:paraId="05D082CF" w14:textId="77777777" w:rsidR="00B278D8" w:rsidRPr="00FE1778" w:rsidRDefault="00B278D8" w:rsidP="00B278D8">
      <w:pPr>
        <w:pStyle w:val="SingleTxtG"/>
        <w:rPr>
          <w:rStyle w:val="Strong"/>
          <w:b w:val="0"/>
          <w:bCs w:val="0"/>
        </w:rPr>
      </w:pPr>
      <w:r w:rsidRPr="00FE1778">
        <w:rPr>
          <w:rFonts w:asciiTheme="majorBidi" w:hAnsiTheme="majorBidi" w:cstheme="majorBidi"/>
        </w:rPr>
        <w:t>2.1.3.4</w:t>
      </w:r>
      <w:r w:rsidRPr="00FE1778">
        <w:rPr>
          <w:rFonts w:asciiTheme="majorBidi" w:hAnsiTheme="majorBidi" w:cstheme="majorBidi"/>
        </w:rPr>
        <w:tab/>
      </w:r>
      <w:r w:rsidRPr="00FE1778">
        <w:rPr>
          <w:rFonts w:asciiTheme="majorBidi" w:hAnsiTheme="majorBidi" w:cstheme="majorBidi"/>
        </w:rPr>
        <w:tab/>
      </w:r>
      <w:r w:rsidRPr="00FE1778">
        <w:rPr>
          <w:rStyle w:val="Strong"/>
          <w:b w:val="0"/>
          <w:bCs w:val="0"/>
        </w:rPr>
        <w:t>The amendment does not apply to the English version.</w:t>
      </w:r>
    </w:p>
    <w:p w14:paraId="761707DF" w14:textId="77777777" w:rsidR="00B278D8" w:rsidRPr="00FE1778" w:rsidRDefault="00B278D8" w:rsidP="00B278D8">
      <w:pPr>
        <w:pStyle w:val="SingleTxtG"/>
        <w:rPr>
          <w:rStyle w:val="Strong"/>
          <w:b w:val="0"/>
          <w:bCs w:val="0"/>
        </w:rPr>
      </w:pPr>
      <w:r w:rsidRPr="00FE1778">
        <w:rPr>
          <w:rFonts w:asciiTheme="majorBidi" w:hAnsiTheme="majorBidi" w:cstheme="majorBidi"/>
        </w:rPr>
        <w:t>2.1.3.4.1</w:t>
      </w:r>
      <w:r w:rsidRPr="00FE1778">
        <w:rPr>
          <w:rFonts w:asciiTheme="majorBidi" w:hAnsiTheme="majorBidi" w:cstheme="majorBidi"/>
        </w:rPr>
        <w:tab/>
      </w:r>
      <w:r w:rsidRPr="00FE1778">
        <w:rPr>
          <w:rStyle w:val="Strong"/>
          <w:b w:val="0"/>
          <w:bCs w:val="0"/>
        </w:rPr>
        <w:t>The amendment does not apply to the English version.</w:t>
      </w:r>
    </w:p>
    <w:p w14:paraId="4CEBB224" w14:textId="77777777" w:rsidR="00B278D8" w:rsidRPr="00FE1778" w:rsidRDefault="00B278D8" w:rsidP="00B278D8">
      <w:pPr>
        <w:pStyle w:val="SingleTxtG"/>
        <w:rPr>
          <w:rStyle w:val="Strong"/>
          <w:b w:val="0"/>
          <w:bCs w:val="0"/>
        </w:rPr>
      </w:pPr>
      <w:r w:rsidRPr="00FE1778">
        <w:t>2.1.3.4.2</w:t>
      </w:r>
      <w:r w:rsidRPr="00FE1778">
        <w:tab/>
      </w:r>
      <w:r w:rsidRPr="00FE1778">
        <w:rPr>
          <w:rStyle w:val="Strong"/>
          <w:b w:val="0"/>
          <w:bCs w:val="0"/>
        </w:rPr>
        <w:t>The amendment does not apply to the English version.</w:t>
      </w:r>
    </w:p>
    <w:p w14:paraId="5E96AD59" w14:textId="77777777" w:rsidR="00B278D8" w:rsidRPr="00FE1778" w:rsidRDefault="00B278D8" w:rsidP="00B278D8">
      <w:pPr>
        <w:pStyle w:val="SingleTxtG"/>
        <w:rPr>
          <w:rStyle w:val="Strong"/>
          <w:b w:val="0"/>
          <w:bCs w:val="0"/>
        </w:rPr>
      </w:pPr>
      <w:r w:rsidRPr="00FE1778">
        <w:t>2.1.3.5</w:t>
      </w:r>
      <w:r w:rsidRPr="00FE1778">
        <w:tab/>
      </w:r>
      <w:r w:rsidRPr="00FE1778">
        <w:tab/>
      </w:r>
      <w:r w:rsidRPr="00FE1778">
        <w:rPr>
          <w:rStyle w:val="Strong"/>
          <w:b w:val="0"/>
          <w:bCs w:val="0"/>
        </w:rPr>
        <w:t>The amendment does not apply to the English version.</w:t>
      </w:r>
    </w:p>
    <w:p w14:paraId="6DB1D827" w14:textId="77777777" w:rsidR="00B278D8" w:rsidRPr="00FE1778" w:rsidRDefault="00B278D8" w:rsidP="00B278D8">
      <w:pPr>
        <w:pStyle w:val="SingleTxtG"/>
        <w:rPr>
          <w:rStyle w:val="Strong"/>
          <w:b w:val="0"/>
          <w:bCs w:val="0"/>
        </w:rPr>
      </w:pPr>
      <w:r w:rsidRPr="00FE1778">
        <w:t>2.1.3.5.1</w:t>
      </w:r>
      <w:r w:rsidRPr="00FE1778">
        <w:tab/>
      </w:r>
      <w:r w:rsidRPr="00FE1778">
        <w:rPr>
          <w:rStyle w:val="Strong"/>
          <w:b w:val="0"/>
          <w:bCs w:val="0"/>
        </w:rPr>
        <w:t>The amendment to the first sentence does not apply to the English version.</w:t>
      </w:r>
    </w:p>
    <w:p w14:paraId="4E134CD1" w14:textId="77777777" w:rsidR="00B278D8" w:rsidRPr="00FE1778" w:rsidRDefault="00B278D8" w:rsidP="00B278D8">
      <w:pPr>
        <w:pStyle w:val="SingleTxtG"/>
        <w:spacing w:before="120"/>
      </w:pPr>
      <w:r w:rsidRPr="00FE1778">
        <w:t>2.1.3.5.1 (a)</w:t>
      </w:r>
      <w:r w:rsidRPr="00FE1778">
        <w:tab/>
        <w:t>Replace “giving a positive result when tested in one of the HSL Flash composition tests in Appendix 7 of the Manual of Tests and Criter</w:t>
      </w:r>
      <w:r w:rsidRPr="00FE1778">
        <w:rPr>
          <w:i/>
        </w:rPr>
        <w:t xml:space="preserve">ia” </w:t>
      </w:r>
      <w:r w:rsidRPr="00FE1778">
        <w:t>by “containing flash composition (see Note 2 of 2.1.3.5.5)”.</w:t>
      </w:r>
    </w:p>
    <w:p w14:paraId="47F1A65A" w14:textId="77777777" w:rsidR="00B278D8" w:rsidRPr="00FE1778" w:rsidRDefault="00B278D8" w:rsidP="00B278D8">
      <w:pPr>
        <w:pStyle w:val="SingleTxtG"/>
        <w:rPr>
          <w:rStyle w:val="Strong"/>
          <w:b w:val="0"/>
          <w:bCs w:val="0"/>
        </w:rPr>
      </w:pPr>
      <w:r w:rsidRPr="00FE1778">
        <w:t>2.1.3.5.2</w:t>
      </w:r>
      <w:r w:rsidRPr="00FE1778">
        <w:tab/>
      </w:r>
      <w:r w:rsidRPr="00FE1778">
        <w:rPr>
          <w:rStyle w:val="Strong"/>
          <w:b w:val="0"/>
          <w:bCs w:val="0"/>
        </w:rPr>
        <w:t>The amendment to Note 2 does not apply to the English version.</w:t>
      </w:r>
    </w:p>
    <w:p w14:paraId="18F6E202" w14:textId="77777777" w:rsidR="00B278D8" w:rsidRPr="00FE1778" w:rsidRDefault="00B278D8" w:rsidP="00B278D8">
      <w:pPr>
        <w:pStyle w:val="SingleTxtG"/>
        <w:rPr>
          <w:rStyle w:val="Strong"/>
          <w:b w:val="0"/>
          <w:bCs w:val="0"/>
        </w:rPr>
      </w:pPr>
      <w:r w:rsidRPr="00FE1778">
        <w:t>2.1.3.5.3</w:t>
      </w:r>
      <w:r w:rsidRPr="00FE1778">
        <w:tab/>
      </w:r>
      <w:r w:rsidRPr="00FE1778">
        <w:rPr>
          <w:rStyle w:val="Strong"/>
          <w:b w:val="0"/>
          <w:bCs w:val="0"/>
        </w:rPr>
        <w:t>The amendment does not apply to the English version.</w:t>
      </w:r>
    </w:p>
    <w:p w14:paraId="59E3AA09" w14:textId="77777777" w:rsidR="00B278D8" w:rsidRPr="00FE1778" w:rsidRDefault="00B278D8" w:rsidP="00B278D8">
      <w:pPr>
        <w:pStyle w:val="SingleTxtG"/>
        <w:spacing w:before="120"/>
      </w:pPr>
      <w:r w:rsidRPr="00FE1778">
        <w:t>2.1.3.5.5</w:t>
      </w:r>
      <w:r w:rsidRPr="00FE1778">
        <w:tab/>
        <w:t>Amend Note 2 to read as follows:</w:t>
      </w:r>
    </w:p>
    <w:p w14:paraId="0DFEFDE1" w14:textId="77777777" w:rsidR="00B278D8" w:rsidRPr="00FE1778" w:rsidRDefault="00B278D8" w:rsidP="00B278D8">
      <w:pPr>
        <w:pStyle w:val="SingleTxtG"/>
        <w:spacing w:before="120"/>
        <w:rPr>
          <w:iCs/>
        </w:rPr>
      </w:pPr>
      <w:r w:rsidRPr="00FE1778">
        <w:rPr>
          <w:i/>
        </w:rPr>
        <w:t>“</w:t>
      </w:r>
      <w:r w:rsidRPr="00FE1778">
        <w:rPr>
          <w:b/>
          <w:i/>
        </w:rPr>
        <w:t>NOTE 2</w:t>
      </w:r>
      <w:r w:rsidRPr="00FE1778">
        <w:rPr>
          <w:b/>
        </w:rPr>
        <w:t>:</w:t>
      </w:r>
      <w:r w:rsidRPr="00FE1778">
        <w:t xml:space="preserve"> </w:t>
      </w:r>
      <w:r w:rsidRPr="00FE1778">
        <w:rPr>
          <w:i/>
        </w:rPr>
        <w:t>“Flash composition” in this table refers to pyrotechnic substances in powder form or as pyrotechnic units as presented in the firework that are used in waterfalls, or to produce an aural effect or used as a bursting charge, or propellant charge unless:</w:t>
      </w:r>
    </w:p>
    <w:p w14:paraId="0A5E55B7" w14:textId="77777777" w:rsidR="00B278D8" w:rsidRPr="00FE1778" w:rsidRDefault="00B278D8" w:rsidP="00B278D8">
      <w:pPr>
        <w:pStyle w:val="SingleTxtG"/>
        <w:spacing w:before="120"/>
        <w:rPr>
          <w:iCs/>
        </w:rPr>
      </w:pPr>
      <w:r w:rsidRPr="00FE1778">
        <w:t>(a)</w:t>
      </w:r>
      <w:r w:rsidRPr="00FE1778">
        <w:rPr>
          <w:i/>
        </w:rPr>
        <w:t xml:space="preserve"> </w:t>
      </w:r>
      <w:r w:rsidRPr="00FE1778">
        <w:rPr>
          <w:i/>
        </w:rPr>
        <w:tab/>
        <w:t>The time taken for the pressure rise in the HSL Flash Composition Test in Appendix 7 of the Manual of Tests and Criteria is demonstrated to be more than 6</w:t>
      </w:r>
      <w:r w:rsidRPr="00FE1778">
        <w:t> </w:t>
      </w:r>
      <w:proofErr w:type="spellStart"/>
      <w:r w:rsidRPr="00FE1778">
        <w:rPr>
          <w:i/>
        </w:rPr>
        <w:t>ms</w:t>
      </w:r>
      <w:proofErr w:type="spellEnd"/>
      <w:r w:rsidRPr="00FE1778">
        <w:rPr>
          <w:i/>
        </w:rPr>
        <w:t xml:space="preserve"> for 0.5</w:t>
      </w:r>
      <w:r w:rsidRPr="00FE1778">
        <w:t> </w:t>
      </w:r>
      <w:r w:rsidRPr="00FE1778">
        <w:rPr>
          <w:i/>
        </w:rPr>
        <w:t>g of pyrotechnic substance; or</w:t>
      </w:r>
    </w:p>
    <w:p w14:paraId="600B1110" w14:textId="77777777" w:rsidR="00B278D8" w:rsidRPr="00FE1778" w:rsidRDefault="00B278D8" w:rsidP="00B278D8">
      <w:pPr>
        <w:pStyle w:val="SingleTxtG"/>
        <w:spacing w:before="120"/>
      </w:pPr>
      <w:r w:rsidRPr="00FE1778">
        <w:rPr>
          <w:i/>
        </w:rPr>
        <w:t>(b)</w:t>
      </w:r>
      <w:r w:rsidRPr="00FE1778">
        <w:rPr>
          <w:i/>
        </w:rPr>
        <w:tab/>
        <w:t>The pyrotechnic substance gives a negative “-” result in the US Flash Composition Test in Appendix 7 of the Manual of Tests and Criteria.</w:t>
      </w:r>
      <w:proofErr w:type="gramStart"/>
      <w:r w:rsidRPr="00FE1778">
        <w:t>”.</w:t>
      </w:r>
      <w:proofErr w:type="gramEnd"/>
    </w:p>
    <w:p w14:paraId="7B1B1CBA" w14:textId="77777777" w:rsidR="00B278D8" w:rsidRPr="00FE1778" w:rsidRDefault="00B278D8" w:rsidP="00B278D8">
      <w:pPr>
        <w:pStyle w:val="SingleTxtG"/>
        <w:spacing w:before="120"/>
        <w:rPr>
          <w:iCs/>
        </w:rPr>
      </w:pPr>
      <w:r w:rsidRPr="00FE1778">
        <w:rPr>
          <w:iCs/>
        </w:rPr>
        <w:t>2.1.3.5.5</w:t>
      </w:r>
      <w:r w:rsidRPr="00FE1778">
        <w:rPr>
          <w:iCs/>
        </w:rPr>
        <w:tab/>
        <w:t>In the table, amend the entry for “waterfall” as follows: For classification 1.1G, amend the entry under “Specification” to read: “</w:t>
      </w:r>
      <w:r w:rsidRPr="00FE1778">
        <w:t>containing flash composition regardless of the results of Test Series 6 (see 2.1.3.5.1 (a))</w:t>
      </w:r>
      <w:r w:rsidRPr="00FE1778">
        <w:rPr>
          <w:iCs/>
        </w:rPr>
        <w:t>”. For classification 1.3G, amend the entry under “Specification” to read: “</w:t>
      </w:r>
      <w:r w:rsidRPr="00FE1778">
        <w:t>not containing flash composition</w:t>
      </w:r>
      <w:r w:rsidRPr="00FE1778">
        <w:rPr>
          <w:iCs/>
        </w:rPr>
        <w:t>”.</w:t>
      </w:r>
    </w:p>
    <w:p w14:paraId="18E78A21" w14:textId="77777777" w:rsidR="00B278D8" w:rsidRPr="00FE1778" w:rsidRDefault="00B278D8" w:rsidP="00B278D8">
      <w:pPr>
        <w:pStyle w:val="SingleTxtG"/>
        <w:rPr>
          <w:rStyle w:val="Strong"/>
          <w:b w:val="0"/>
          <w:bCs w:val="0"/>
        </w:rPr>
      </w:pPr>
      <w:r w:rsidRPr="00FE1778">
        <w:t>2.1.3.5.5</w:t>
      </w:r>
      <w:r w:rsidRPr="00FE1778">
        <w:tab/>
      </w:r>
      <w:r w:rsidRPr="00FE1778">
        <w:rPr>
          <w:rStyle w:val="Strong"/>
          <w:b w:val="0"/>
          <w:bCs w:val="0"/>
        </w:rPr>
        <w:t>The amendment to the entry for “low hazard fireworks and novelties” does not apply to the English version.</w:t>
      </w:r>
    </w:p>
    <w:p w14:paraId="05A9FB46" w14:textId="77777777" w:rsidR="00B278D8" w:rsidRPr="00FE1778" w:rsidRDefault="00B278D8" w:rsidP="00B278D8">
      <w:pPr>
        <w:pStyle w:val="SingleTxtG"/>
      </w:pPr>
      <w:r w:rsidRPr="00FE1778">
        <w:t>2.1.3.6.3</w:t>
      </w:r>
      <w:r w:rsidRPr="00FE1778">
        <w:tab/>
        <w:t>In the last sentence, replace “risk(s)” by “hazard(s)”.</w:t>
      </w:r>
    </w:p>
    <w:p w14:paraId="1A97EC69" w14:textId="77777777" w:rsidR="00B278D8" w:rsidRPr="00FE1778" w:rsidRDefault="00B278D8" w:rsidP="00B278D8">
      <w:pPr>
        <w:pStyle w:val="SingleTxtG"/>
      </w:pPr>
      <w:r w:rsidRPr="00FE1778">
        <w:t>2.1.3.6.4</w:t>
      </w:r>
      <w:r w:rsidRPr="00FE1778">
        <w:tab/>
        <w:t>In Note 2, at the end of the sentence, replace “risk” by “hazard”.</w:t>
      </w:r>
    </w:p>
    <w:p w14:paraId="4EBBBECD" w14:textId="77777777" w:rsidR="00B278D8" w:rsidRPr="00FE1778" w:rsidRDefault="00B278D8" w:rsidP="00B278D8">
      <w:pPr>
        <w:pStyle w:val="SingleTxtG"/>
        <w:rPr>
          <w:rStyle w:val="Strong"/>
          <w:b w:val="0"/>
          <w:bCs w:val="0"/>
        </w:rPr>
      </w:pPr>
      <w:r w:rsidRPr="00FE1778">
        <w:t>2.1.3.7.4 (</w:t>
      </w:r>
      <w:proofErr w:type="gramStart"/>
      <w:r w:rsidRPr="00FE1778">
        <w:t>f</w:t>
      </w:r>
      <w:proofErr w:type="gramEnd"/>
      <w:r w:rsidRPr="00FE1778">
        <w:t>)</w:t>
      </w:r>
      <w:r w:rsidRPr="00FE1778">
        <w:tab/>
      </w:r>
      <w:r w:rsidRPr="00FE1778">
        <w:rPr>
          <w:rStyle w:val="Strong"/>
          <w:b w:val="0"/>
          <w:bCs w:val="0"/>
        </w:rPr>
        <w:t>The amendment does not apply to the English version.</w:t>
      </w:r>
    </w:p>
    <w:p w14:paraId="1EB778B7" w14:textId="77777777" w:rsidR="00B278D8" w:rsidRPr="00FE1778" w:rsidRDefault="00B278D8" w:rsidP="00B278D8">
      <w:pPr>
        <w:pStyle w:val="H1G"/>
      </w:pPr>
      <w:r w:rsidRPr="00FE1778">
        <w:tab/>
      </w:r>
      <w:r w:rsidRPr="00FE1778">
        <w:tab/>
        <w:t>Chapter 2.2</w:t>
      </w:r>
    </w:p>
    <w:p w14:paraId="7F9EB4E1" w14:textId="77777777" w:rsidR="00B278D8" w:rsidRPr="00FE1778" w:rsidRDefault="00B278D8" w:rsidP="00B278D8">
      <w:pPr>
        <w:pStyle w:val="SingleTxtG"/>
        <w:rPr>
          <w:rStyle w:val="Strong"/>
          <w:b w:val="0"/>
          <w:bCs w:val="0"/>
        </w:rPr>
      </w:pPr>
      <w:r w:rsidRPr="00FE1778">
        <w:t>2.2.2.1</w:t>
      </w:r>
      <w:r w:rsidRPr="00FE1778">
        <w:tab/>
      </w:r>
      <w:r w:rsidRPr="00FE1778">
        <w:tab/>
      </w:r>
      <w:r w:rsidRPr="00FE1778">
        <w:rPr>
          <w:rStyle w:val="Strong"/>
          <w:b w:val="0"/>
          <w:bCs w:val="0"/>
        </w:rPr>
        <w:t>The amendment does not apply to the English version.</w:t>
      </w:r>
    </w:p>
    <w:p w14:paraId="16C6E7CC" w14:textId="77777777" w:rsidR="00B278D8" w:rsidRPr="00FE1778" w:rsidRDefault="00B278D8" w:rsidP="00B278D8">
      <w:pPr>
        <w:pStyle w:val="SingleTxtG"/>
      </w:pPr>
      <w:r w:rsidRPr="00FE1778">
        <w:t>2.2.2.1 (c)</w:t>
      </w:r>
      <w:r w:rsidRPr="00FE1778">
        <w:tab/>
        <w:t xml:space="preserve">In the first sentence, </w:t>
      </w:r>
      <w:proofErr w:type="gramStart"/>
      <w:r w:rsidRPr="00FE1778">
        <w:t>replace</w:t>
      </w:r>
      <w:proofErr w:type="gramEnd"/>
      <w:r w:rsidRPr="00FE1778">
        <w:t xml:space="preserve"> “risk” by “hazard”.</w:t>
      </w:r>
    </w:p>
    <w:p w14:paraId="7C8FFC7A" w14:textId="77777777" w:rsidR="00B278D8" w:rsidRPr="00FE1778" w:rsidRDefault="00B278D8" w:rsidP="00B278D8">
      <w:pPr>
        <w:pStyle w:val="SingleTxtG"/>
        <w:rPr>
          <w:rStyle w:val="Strong"/>
          <w:b w:val="0"/>
          <w:bCs w:val="0"/>
        </w:rPr>
      </w:pPr>
      <w:r w:rsidRPr="00FE1778">
        <w:t xml:space="preserve">2.2.2.1 </w:t>
      </w:r>
      <w:proofErr w:type="gramStart"/>
      <w:r w:rsidRPr="00FE1778">
        <w:t>(c)</w:t>
      </w:r>
      <w:proofErr w:type="gramEnd"/>
      <w:r w:rsidRPr="00FE1778">
        <w:t xml:space="preserve"> (</w:t>
      </w:r>
      <w:proofErr w:type="spellStart"/>
      <w:r w:rsidRPr="00FE1778">
        <w:t>i</w:t>
      </w:r>
      <w:proofErr w:type="spellEnd"/>
      <w:r w:rsidRPr="00FE1778">
        <w:t>)</w:t>
      </w:r>
      <w:r w:rsidRPr="00FE1778">
        <w:tab/>
      </w:r>
      <w:r w:rsidRPr="00FE1778">
        <w:rPr>
          <w:rStyle w:val="Strong"/>
          <w:b w:val="0"/>
          <w:bCs w:val="0"/>
        </w:rPr>
        <w:t>The amendment does not apply to the English version.</w:t>
      </w:r>
    </w:p>
    <w:p w14:paraId="3661205C" w14:textId="77777777" w:rsidR="00B278D8" w:rsidRPr="00FE1778" w:rsidRDefault="00B278D8" w:rsidP="00B278D8">
      <w:pPr>
        <w:pStyle w:val="SingleTxtG"/>
        <w:rPr>
          <w:rStyle w:val="Strong"/>
          <w:b w:val="0"/>
          <w:bCs w:val="0"/>
        </w:rPr>
      </w:pPr>
      <w:r w:rsidRPr="00FE1778">
        <w:t>2.2.2.2</w:t>
      </w:r>
      <w:r w:rsidRPr="00FE1778">
        <w:tab/>
      </w:r>
      <w:r w:rsidRPr="00FE1778">
        <w:tab/>
      </w:r>
      <w:r w:rsidRPr="00FE1778">
        <w:rPr>
          <w:rStyle w:val="Strong"/>
          <w:b w:val="0"/>
          <w:bCs w:val="0"/>
        </w:rPr>
        <w:t>The amendment does not apply to the English version.</w:t>
      </w:r>
    </w:p>
    <w:p w14:paraId="2C00F3BC" w14:textId="77777777" w:rsidR="00B278D8" w:rsidRPr="00FE1778" w:rsidRDefault="00B278D8" w:rsidP="00B278D8">
      <w:pPr>
        <w:pStyle w:val="SingleTxtG"/>
      </w:pPr>
      <w:r w:rsidRPr="00FE1778">
        <w:t>2.2.3 (c)</w:t>
      </w:r>
      <w:r w:rsidRPr="00FE1778">
        <w:tab/>
        <w:t xml:space="preserve">In the first sentence, </w:t>
      </w:r>
      <w:proofErr w:type="gramStart"/>
      <w:r w:rsidRPr="00FE1778">
        <w:t>replace</w:t>
      </w:r>
      <w:proofErr w:type="gramEnd"/>
      <w:r w:rsidRPr="00FE1778">
        <w:t xml:space="preserve"> “risk” by “hazard”.</w:t>
      </w:r>
    </w:p>
    <w:p w14:paraId="1837A09D" w14:textId="77777777" w:rsidR="00B278D8" w:rsidRPr="00FE1778" w:rsidRDefault="00B278D8" w:rsidP="00B278D8">
      <w:pPr>
        <w:pStyle w:val="H1G"/>
      </w:pPr>
      <w:r w:rsidRPr="00FE1778">
        <w:lastRenderedPageBreak/>
        <w:tab/>
      </w:r>
      <w:r w:rsidRPr="00FE1778">
        <w:tab/>
        <w:t>Chapter 2.3</w:t>
      </w:r>
    </w:p>
    <w:p w14:paraId="2919550B" w14:textId="77777777" w:rsidR="00B278D8" w:rsidRPr="00FE1778" w:rsidRDefault="00B278D8" w:rsidP="00B278D8">
      <w:pPr>
        <w:pStyle w:val="SingleTxtG"/>
      </w:pPr>
      <w:r w:rsidRPr="00FE1778">
        <w:t>2.3.2.1</w:t>
      </w:r>
      <w:r w:rsidRPr="00FE1778">
        <w:tab/>
      </w:r>
      <w:r w:rsidRPr="00FE1778">
        <w:tab/>
        <w:t>Replace “risk” by “hazard” (twice).</w:t>
      </w:r>
    </w:p>
    <w:p w14:paraId="773822B5" w14:textId="77777777" w:rsidR="00B278D8" w:rsidRPr="00FE1778" w:rsidRDefault="00B278D8" w:rsidP="00B278D8">
      <w:pPr>
        <w:pStyle w:val="SingleTxtG"/>
      </w:pPr>
      <w:r w:rsidRPr="00FE1778">
        <w:t>2.3.2.1.1</w:t>
      </w:r>
      <w:r w:rsidRPr="00FE1778">
        <w:tab/>
        <w:t>Replace “risk” by “hazard”.</w:t>
      </w:r>
    </w:p>
    <w:p w14:paraId="57747EC9" w14:textId="77777777" w:rsidR="00B278D8" w:rsidRPr="00FE1778" w:rsidRDefault="00B278D8" w:rsidP="00B278D8">
      <w:pPr>
        <w:pStyle w:val="SingleTxtG"/>
      </w:pPr>
      <w:r w:rsidRPr="00FE1778">
        <w:t>2.3.2.1.2</w:t>
      </w:r>
      <w:r w:rsidRPr="00FE1778">
        <w:tab/>
        <w:t>Replace “risk(s)” by “hazard(s)” twice.</w:t>
      </w:r>
    </w:p>
    <w:p w14:paraId="0841EDA8" w14:textId="77777777" w:rsidR="00B278D8" w:rsidRPr="00FE1778" w:rsidRDefault="00B278D8" w:rsidP="00B278D8">
      <w:pPr>
        <w:pStyle w:val="H1G"/>
      </w:pPr>
      <w:r w:rsidRPr="00FE1778">
        <w:tab/>
      </w:r>
      <w:r w:rsidRPr="00FE1778">
        <w:tab/>
        <w:t>Chapter 2.4</w:t>
      </w:r>
    </w:p>
    <w:p w14:paraId="644707F7" w14:textId="77777777" w:rsidR="00B278D8" w:rsidRPr="00FE1778" w:rsidRDefault="00B278D8" w:rsidP="00B278D8">
      <w:pPr>
        <w:pStyle w:val="SingleTxtG"/>
      </w:pPr>
      <w:r w:rsidRPr="00FE1778">
        <w:t>In the Introductory notes, in Note 3, replace “additional subsidiary risk” by “additional subsidiary hazard”.</w:t>
      </w:r>
    </w:p>
    <w:p w14:paraId="4CD742D7" w14:textId="77777777" w:rsidR="00B278D8" w:rsidRPr="00FE1778" w:rsidRDefault="00B278D8" w:rsidP="00B278D8">
      <w:pPr>
        <w:pStyle w:val="SingleTxtG"/>
      </w:pPr>
      <w:r w:rsidRPr="00FE1778">
        <w:t>2.4.2.3.2.2</w:t>
      </w:r>
      <w:r w:rsidRPr="00FE1778">
        <w:tab/>
        <w:t>At the end of the paragraph, replace “subsidiary risk(s)” by “subsidiary hazard(s)”.</w:t>
      </w:r>
    </w:p>
    <w:p w14:paraId="24A9E3C1" w14:textId="2F61F775" w:rsidR="00B278D8" w:rsidRPr="00FE1778" w:rsidRDefault="00B278D8" w:rsidP="00B278D8">
      <w:pPr>
        <w:pStyle w:val="SingleTxtG"/>
      </w:pPr>
      <w:r w:rsidRPr="00000C83">
        <w:t>2.4.2.3.2.3</w:t>
      </w:r>
      <w:r w:rsidRPr="00000C83">
        <w:tab/>
        <w:t xml:space="preserve">At the end of the first paragraph, add a new sentence to read as follows: “The formulations listed in packing instruction IBC520 of 4.1.4.2 and in portable tank instruction T23 of 4.2.5.2.6 may also be transported </w:t>
      </w:r>
      <w:r w:rsidR="004177CF" w:rsidRPr="00000C83">
        <w:t>packed in accordance with packing method OP8 of</w:t>
      </w:r>
      <w:r w:rsidRPr="00000C83">
        <w:t xml:space="preserve"> packing instruction P520 of 4.1.4.1, with the same control and emergency temperatures, if applicable.”.</w:t>
      </w:r>
    </w:p>
    <w:p w14:paraId="3B745DE8" w14:textId="58A840A1" w:rsidR="00B278D8" w:rsidRPr="00FE1778" w:rsidRDefault="00B278D8" w:rsidP="00B278D8">
      <w:pPr>
        <w:pStyle w:val="SingleTxtG"/>
      </w:pPr>
      <w:r w:rsidRPr="00FE1778">
        <w:t>2.4.2.3.2.3</w:t>
      </w:r>
      <w:r w:rsidRPr="00FE1778">
        <w:tab/>
      </w:r>
      <w:r w:rsidR="00000C83">
        <w:t>In the table, insert</w:t>
      </w:r>
      <w:r w:rsidRPr="00FE1778">
        <w:t xml:space="preserve"> a new entry to read as follows:</w:t>
      </w:r>
    </w:p>
    <w:tbl>
      <w:tblPr>
        <w:tblW w:w="7655" w:type="dxa"/>
        <w:tblInd w:w="1134" w:type="dxa"/>
        <w:tblBorders>
          <w:top w:val="single" w:sz="4" w:space="0" w:color="auto"/>
          <w:bottom w:val="single" w:sz="12" w:space="0" w:color="auto"/>
        </w:tblBorders>
        <w:tblLayout w:type="fixed"/>
        <w:tblCellMar>
          <w:left w:w="0" w:type="dxa"/>
          <w:right w:w="0" w:type="dxa"/>
        </w:tblCellMar>
        <w:tblLook w:val="04A0" w:firstRow="1" w:lastRow="0" w:firstColumn="1" w:lastColumn="0" w:noHBand="0" w:noVBand="1"/>
      </w:tblPr>
      <w:tblGrid>
        <w:gridCol w:w="2716"/>
        <w:gridCol w:w="1112"/>
        <w:gridCol w:w="708"/>
        <w:gridCol w:w="629"/>
        <w:gridCol w:w="931"/>
        <w:gridCol w:w="850"/>
        <w:gridCol w:w="709"/>
      </w:tblGrid>
      <w:tr w:rsidR="00B278D8" w:rsidRPr="00FE1778" w14:paraId="0BE703C1" w14:textId="77777777" w:rsidTr="00012D9B">
        <w:trPr>
          <w:trHeight w:val="360"/>
          <w:tblHeader/>
        </w:trPr>
        <w:tc>
          <w:tcPr>
            <w:tcW w:w="2716" w:type="dxa"/>
            <w:tcBorders>
              <w:top w:val="single" w:sz="4" w:space="0" w:color="auto"/>
              <w:bottom w:val="single" w:sz="12" w:space="0" w:color="auto"/>
            </w:tcBorders>
            <w:shd w:val="clear" w:color="auto" w:fill="auto"/>
            <w:vAlign w:val="bottom"/>
          </w:tcPr>
          <w:p w14:paraId="7A4354AF" w14:textId="77777777" w:rsidR="00B278D8" w:rsidRPr="00FE1778" w:rsidRDefault="00B278D8" w:rsidP="00012D9B">
            <w:pPr>
              <w:pStyle w:val="SingleTxtG"/>
              <w:suppressAutoHyphens w:val="0"/>
              <w:spacing w:before="80" w:after="80" w:line="200" w:lineRule="exact"/>
              <w:ind w:left="0" w:right="113"/>
              <w:jc w:val="left"/>
              <w:rPr>
                <w:i/>
                <w:sz w:val="16"/>
              </w:rPr>
            </w:pPr>
            <w:r w:rsidRPr="00FE1778">
              <w:rPr>
                <w:i/>
                <w:sz w:val="16"/>
              </w:rPr>
              <w:t>SELF-REACTIVE SUBSTANCE</w:t>
            </w:r>
          </w:p>
        </w:tc>
        <w:tc>
          <w:tcPr>
            <w:tcW w:w="1112" w:type="dxa"/>
            <w:tcBorders>
              <w:top w:val="single" w:sz="4" w:space="0" w:color="auto"/>
              <w:bottom w:val="single" w:sz="12" w:space="0" w:color="auto"/>
            </w:tcBorders>
            <w:shd w:val="clear" w:color="auto" w:fill="auto"/>
            <w:vAlign w:val="bottom"/>
          </w:tcPr>
          <w:p w14:paraId="0414C1C0" w14:textId="77777777" w:rsidR="00B278D8" w:rsidRPr="00FE1778" w:rsidRDefault="00B278D8" w:rsidP="00012D9B">
            <w:pPr>
              <w:pStyle w:val="SingleTxtG"/>
              <w:suppressAutoHyphens w:val="0"/>
              <w:spacing w:before="80" w:after="80" w:line="200" w:lineRule="exact"/>
              <w:ind w:left="0" w:right="113"/>
              <w:jc w:val="right"/>
              <w:rPr>
                <w:i/>
                <w:sz w:val="16"/>
              </w:rPr>
            </w:pPr>
            <w:r w:rsidRPr="00FE1778">
              <w:rPr>
                <w:i/>
                <w:sz w:val="16"/>
              </w:rPr>
              <w:t>Concentration (%)</w:t>
            </w:r>
          </w:p>
        </w:tc>
        <w:tc>
          <w:tcPr>
            <w:tcW w:w="708" w:type="dxa"/>
            <w:tcBorders>
              <w:top w:val="single" w:sz="4" w:space="0" w:color="auto"/>
              <w:bottom w:val="single" w:sz="12" w:space="0" w:color="auto"/>
            </w:tcBorders>
            <w:shd w:val="clear" w:color="auto" w:fill="auto"/>
            <w:vAlign w:val="bottom"/>
          </w:tcPr>
          <w:p w14:paraId="2B59A61D" w14:textId="77777777" w:rsidR="00B278D8" w:rsidRPr="00FE1778" w:rsidRDefault="00B278D8" w:rsidP="00012D9B">
            <w:pPr>
              <w:pStyle w:val="SingleTxtG"/>
              <w:suppressAutoHyphens w:val="0"/>
              <w:spacing w:before="80" w:after="80" w:line="200" w:lineRule="exact"/>
              <w:ind w:left="0" w:right="113"/>
              <w:jc w:val="right"/>
              <w:rPr>
                <w:i/>
                <w:sz w:val="16"/>
              </w:rPr>
            </w:pPr>
            <w:r w:rsidRPr="00FE1778">
              <w:rPr>
                <w:i/>
                <w:sz w:val="16"/>
              </w:rPr>
              <w:t>Packing</w:t>
            </w:r>
            <w:r w:rsidRPr="00FE1778">
              <w:rPr>
                <w:i/>
                <w:sz w:val="16"/>
              </w:rPr>
              <w:br/>
              <w:t>method</w:t>
            </w:r>
          </w:p>
        </w:tc>
        <w:tc>
          <w:tcPr>
            <w:tcW w:w="629" w:type="dxa"/>
            <w:tcBorders>
              <w:top w:val="single" w:sz="4" w:space="0" w:color="auto"/>
              <w:bottom w:val="single" w:sz="12" w:space="0" w:color="auto"/>
            </w:tcBorders>
            <w:shd w:val="clear" w:color="auto" w:fill="auto"/>
            <w:vAlign w:val="bottom"/>
          </w:tcPr>
          <w:p w14:paraId="29466554" w14:textId="77777777" w:rsidR="00B278D8" w:rsidRPr="00FE1778" w:rsidRDefault="00B278D8" w:rsidP="00012D9B">
            <w:pPr>
              <w:pStyle w:val="SingleTxtG"/>
              <w:suppressAutoHyphens w:val="0"/>
              <w:spacing w:before="80" w:after="80" w:line="200" w:lineRule="exact"/>
              <w:ind w:left="0" w:right="113"/>
              <w:jc w:val="right"/>
              <w:rPr>
                <w:i/>
                <w:sz w:val="16"/>
              </w:rPr>
            </w:pPr>
            <w:r w:rsidRPr="00FE1778">
              <w:rPr>
                <w:i/>
                <w:sz w:val="16"/>
              </w:rPr>
              <w:t>Control</w:t>
            </w:r>
            <w:r w:rsidRPr="00FE1778">
              <w:rPr>
                <w:i/>
                <w:sz w:val="16"/>
              </w:rPr>
              <w:br/>
            </w:r>
            <w:proofErr w:type="spellStart"/>
            <w:r w:rsidRPr="00FE1778">
              <w:rPr>
                <w:i/>
                <w:sz w:val="16"/>
              </w:rPr>
              <w:t>tempe-rature</w:t>
            </w:r>
            <w:proofErr w:type="spellEnd"/>
          </w:p>
          <w:p w14:paraId="0CAA033D" w14:textId="77777777" w:rsidR="00B278D8" w:rsidRPr="00FE1778" w:rsidRDefault="00B278D8" w:rsidP="00012D9B">
            <w:pPr>
              <w:pStyle w:val="SingleTxtG"/>
              <w:suppressAutoHyphens w:val="0"/>
              <w:spacing w:before="80" w:after="80" w:line="200" w:lineRule="exact"/>
              <w:ind w:left="0" w:right="113"/>
              <w:jc w:val="right"/>
              <w:rPr>
                <w:i/>
                <w:sz w:val="16"/>
              </w:rPr>
            </w:pPr>
            <w:r w:rsidRPr="00FE1778">
              <w:rPr>
                <w:i/>
                <w:sz w:val="16"/>
              </w:rPr>
              <w:t>(°C)</w:t>
            </w:r>
          </w:p>
        </w:tc>
        <w:tc>
          <w:tcPr>
            <w:tcW w:w="931" w:type="dxa"/>
            <w:tcBorders>
              <w:top w:val="single" w:sz="4" w:space="0" w:color="auto"/>
              <w:bottom w:val="single" w:sz="12" w:space="0" w:color="auto"/>
            </w:tcBorders>
            <w:shd w:val="clear" w:color="auto" w:fill="auto"/>
            <w:vAlign w:val="bottom"/>
          </w:tcPr>
          <w:p w14:paraId="714AE5B7" w14:textId="77777777" w:rsidR="00B278D8" w:rsidRPr="00FE1778" w:rsidRDefault="00B278D8" w:rsidP="00012D9B">
            <w:pPr>
              <w:pStyle w:val="SingleTxtG"/>
              <w:suppressAutoHyphens w:val="0"/>
              <w:spacing w:before="80" w:after="80" w:line="200" w:lineRule="exact"/>
              <w:ind w:left="0" w:right="113"/>
              <w:jc w:val="right"/>
              <w:rPr>
                <w:i/>
                <w:sz w:val="16"/>
              </w:rPr>
            </w:pPr>
            <w:r w:rsidRPr="00FE1778">
              <w:rPr>
                <w:i/>
                <w:sz w:val="16"/>
              </w:rPr>
              <w:t>Emergency temperature</w:t>
            </w:r>
          </w:p>
          <w:p w14:paraId="615BA446" w14:textId="77777777" w:rsidR="00B278D8" w:rsidRPr="00FE1778" w:rsidRDefault="00B278D8" w:rsidP="00012D9B">
            <w:pPr>
              <w:pStyle w:val="SingleTxtG"/>
              <w:suppressAutoHyphens w:val="0"/>
              <w:spacing w:before="80" w:after="80" w:line="200" w:lineRule="exact"/>
              <w:ind w:left="0" w:right="113"/>
              <w:jc w:val="right"/>
              <w:rPr>
                <w:i/>
                <w:sz w:val="16"/>
              </w:rPr>
            </w:pPr>
            <w:r w:rsidRPr="00FE1778">
              <w:rPr>
                <w:i/>
                <w:sz w:val="16"/>
              </w:rPr>
              <w:t>(°C)</w:t>
            </w:r>
          </w:p>
        </w:tc>
        <w:tc>
          <w:tcPr>
            <w:tcW w:w="850" w:type="dxa"/>
            <w:tcBorders>
              <w:top w:val="single" w:sz="4" w:space="0" w:color="auto"/>
              <w:bottom w:val="single" w:sz="12" w:space="0" w:color="auto"/>
            </w:tcBorders>
            <w:shd w:val="clear" w:color="auto" w:fill="auto"/>
            <w:vAlign w:val="bottom"/>
          </w:tcPr>
          <w:p w14:paraId="13BA08F1" w14:textId="77777777" w:rsidR="00B278D8" w:rsidRPr="00FE1778" w:rsidRDefault="00B278D8" w:rsidP="00012D9B">
            <w:pPr>
              <w:pStyle w:val="SingleTxtG"/>
              <w:suppressAutoHyphens w:val="0"/>
              <w:spacing w:before="80" w:after="80" w:line="200" w:lineRule="exact"/>
              <w:ind w:left="0" w:right="113"/>
              <w:jc w:val="right"/>
              <w:rPr>
                <w:i/>
                <w:sz w:val="16"/>
              </w:rPr>
            </w:pPr>
            <w:r w:rsidRPr="00FE1778">
              <w:rPr>
                <w:i/>
                <w:sz w:val="16"/>
              </w:rPr>
              <w:t>UN generic entry</w:t>
            </w:r>
          </w:p>
        </w:tc>
        <w:tc>
          <w:tcPr>
            <w:tcW w:w="709" w:type="dxa"/>
            <w:tcBorders>
              <w:top w:val="single" w:sz="4" w:space="0" w:color="auto"/>
              <w:bottom w:val="single" w:sz="12" w:space="0" w:color="auto"/>
            </w:tcBorders>
            <w:shd w:val="clear" w:color="auto" w:fill="auto"/>
            <w:vAlign w:val="bottom"/>
          </w:tcPr>
          <w:p w14:paraId="62F5D486" w14:textId="77777777" w:rsidR="00B278D8" w:rsidRPr="00FE1778" w:rsidRDefault="00B278D8" w:rsidP="00012D9B">
            <w:pPr>
              <w:pStyle w:val="SingleTxtG"/>
              <w:suppressAutoHyphens w:val="0"/>
              <w:spacing w:before="80" w:after="80" w:line="200" w:lineRule="exact"/>
              <w:ind w:left="0" w:right="113"/>
              <w:jc w:val="right"/>
              <w:rPr>
                <w:i/>
                <w:sz w:val="16"/>
              </w:rPr>
            </w:pPr>
            <w:r w:rsidRPr="00FE1778">
              <w:rPr>
                <w:i/>
                <w:sz w:val="16"/>
              </w:rPr>
              <w:t>Remarks</w:t>
            </w:r>
          </w:p>
        </w:tc>
      </w:tr>
      <w:tr w:rsidR="00B278D8" w:rsidRPr="00FE1778" w14:paraId="41D26CF6" w14:textId="77777777" w:rsidTr="00012D9B">
        <w:trPr>
          <w:trHeight w:val="360"/>
        </w:trPr>
        <w:tc>
          <w:tcPr>
            <w:tcW w:w="2716" w:type="dxa"/>
            <w:tcBorders>
              <w:top w:val="single" w:sz="12" w:space="0" w:color="auto"/>
            </w:tcBorders>
            <w:shd w:val="clear" w:color="auto" w:fill="auto"/>
          </w:tcPr>
          <w:p w14:paraId="3887CC3E" w14:textId="77777777" w:rsidR="00B278D8" w:rsidRPr="00FE1778" w:rsidRDefault="00B278D8" w:rsidP="00012D9B">
            <w:pPr>
              <w:pStyle w:val="SingleTxtG"/>
              <w:suppressAutoHyphens w:val="0"/>
              <w:spacing w:before="40" w:after="40" w:line="220" w:lineRule="exact"/>
              <w:ind w:left="0" w:right="113"/>
              <w:jc w:val="left"/>
              <w:rPr>
                <w:sz w:val="18"/>
              </w:rPr>
            </w:pPr>
            <w:r w:rsidRPr="00FE1778">
              <w:rPr>
                <w:noProof/>
                <w:sz w:val="18"/>
              </w:rPr>
              <w:t>Phosphorothioic acid, O-[(cyanophenyl methylene) azanyl] O,O-diethyl ester</w:t>
            </w:r>
          </w:p>
        </w:tc>
        <w:tc>
          <w:tcPr>
            <w:tcW w:w="1112" w:type="dxa"/>
            <w:tcBorders>
              <w:top w:val="single" w:sz="12" w:space="0" w:color="auto"/>
            </w:tcBorders>
            <w:shd w:val="clear" w:color="auto" w:fill="auto"/>
            <w:vAlign w:val="bottom"/>
          </w:tcPr>
          <w:p w14:paraId="4CB34B27" w14:textId="77777777" w:rsidR="00B278D8" w:rsidRPr="00FE1778" w:rsidRDefault="00B278D8" w:rsidP="00012D9B">
            <w:pPr>
              <w:pStyle w:val="SingleTxtG"/>
              <w:suppressAutoHyphens w:val="0"/>
              <w:spacing w:before="40" w:after="40" w:line="220" w:lineRule="exact"/>
              <w:ind w:left="0" w:right="113"/>
              <w:jc w:val="right"/>
              <w:rPr>
                <w:sz w:val="18"/>
              </w:rPr>
            </w:pPr>
            <w:r w:rsidRPr="00FE1778">
              <w:rPr>
                <w:sz w:val="18"/>
              </w:rPr>
              <w:t>82-91</w:t>
            </w:r>
          </w:p>
          <w:p w14:paraId="1556EED6" w14:textId="77777777" w:rsidR="00B278D8" w:rsidRPr="00FE1778" w:rsidRDefault="00B278D8" w:rsidP="00012D9B">
            <w:pPr>
              <w:pStyle w:val="SingleTxtG"/>
              <w:suppressAutoHyphens w:val="0"/>
              <w:spacing w:before="40" w:after="40" w:line="220" w:lineRule="exact"/>
              <w:ind w:left="0" w:right="113"/>
              <w:jc w:val="right"/>
              <w:rPr>
                <w:sz w:val="18"/>
              </w:rPr>
            </w:pPr>
            <w:r w:rsidRPr="00FE1778">
              <w:rPr>
                <w:sz w:val="18"/>
              </w:rPr>
              <w:t>(Z isomer)</w:t>
            </w:r>
          </w:p>
        </w:tc>
        <w:tc>
          <w:tcPr>
            <w:tcW w:w="708" w:type="dxa"/>
            <w:tcBorders>
              <w:top w:val="single" w:sz="12" w:space="0" w:color="auto"/>
            </w:tcBorders>
            <w:shd w:val="clear" w:color="auto" w:fill="auto"/>
            <w:vAlign w:val="bottom"/>
          </w:tcPr>
          <w:p w14:paraId="43154F26" w14:textId="77777777" w:rsidR="00B278D8" w:rsidRPr="00FE1778" w:rsidRDefault="00B278D8" w:rsidP="00012D9B">
            <w:pPr>
              <w:pStyle w:val="SingleTxtG"/>
              <w:suppressAutoHyphens w:val="0"/>
              <w:spacing w:before="40" w:after="40" w:line="220" w:lineRule="exact"/>
              <w:ind w:left="0" w:right="113"/>
              <w:jc w:val="right"/>
              <w:rPr>
                <w:sz w:val="18"/>
              </w:rPr>
            </w:pPr>
            <w:r w:rsidRPr="00FE1778">
              <w:rPr>
                <w:sz w:val="18"/>
              </w:rPr>
              <w:t>OP8</w:t>
            </w:r>
          </w:p>
        </w:tc>
        <w:tc>
          <w:tcPr>
            <w:tcW w:w="629" w:type="dxa"/>
            <w:tcBorders>
              <w:top w:val="single" w:sz="12" w:space="0" w:color="auto"/>
            </w:tcBorders>
            <w:shd w:val="clear" w:color="auto" w:fill="auto"/>
            <w:vAlign w:val="bottom"/>
          </w:tcPr>
          <w:p w14:paraId="238A429E" w14:textId="77777777" w:rsidR="00B278D8" w:rsidRPr="00FE1778" w:rsidRDefault="00B278D8" w:rsidP="00012D9B">
            <w:pPr>
              <w:pStyle w:val="SingleTxtG"/>
              <w:suppressAutoHyphens w:val="0"/>
              <w:spacing w:before="40" w:after="40" w:line="220" w:lineRule="exact"/>
              <w:ind w:left="0" w:right="113"/>
              <w:jc w:val="right"/>
              <w:rPr>
                <w:sz w:val="18"/>
              </w:rPr>
            </w:pPr>
          </w:p>
        </w:tc>
        <w:tc>
          <w:tcPr>
            <w:tcW w:w="931" w:type="dxa"/>
            <w:tcBorders>
              <w:top w:val="single" w:sz="12" w:space="0" w:color="auto"/>
            </w:tcBorders>
            <w:shd w:val="clear" w:color="auto" w:fill="auto"/>
            <w:vAlign w:val="bottom"/>
          </w:tcPr>
          <w:p w14:paraId="0A2A6AC3" w14:textId="77777777" w:rsidR="00B278D8" w:rsidRPr="00FE1778" w:rsidRDefault="00B278D8" w:rsidP="00012D9B">
            <w:pPr>
              <w:pStyle w:val="SingleTxtG"/>
              <w:suppressAutoHyphens w:val="0"/>
              <w:spacing w:before="40" w:after="40" w:line="220" w:lineRule="exact"/>
              <w:ind w:left="0" w:right="113"/>
              <w:jc w:val="right"/>
              <w:rPr>
                <w:sz w:val="18"/>
              </w:rPr>
            </w:pPr>
          </w:p>
        </w:tc>
        <w:tc>
          <w:tcPr>
            <w:tcW w:w="850" w:type="dxa"/>
            <w:tcBorders>
              <w:top w:val="single" w:sz="12" w:space="0" w:color="auto"/>
            </w:tcBorders>
            <w:shd w:val="clear" w:color="auto" w:fill="auto"/>
            <w:vAlign w:val="bottom"/>
          </w:tcPr>
          <w:p w14:paraId="184E79A2" w14:textId="77777777" w:rsidR="00B278D8" w:rsidRPr="00FE1778" w:rsidRDefault="00B278D8" w:rsidP="00012D9B">
            <w:pPr>
              <w:pStyle w:val="SingleTxtG"/>
              <w:suppressAutoHyphens w:val="0"/>
              <w:spacing w:before="40" w:after="40" w:line="220" w:lineRule="exact"/>
              <w:ind w:left="0" w:right="113"/>
              <w:jc w:val="right"/>
              <w:rPr>
                <w:sz w:val="18"/>
              </w:rPr>
            </w:pPr>
            <w:r w:rsidRPr="00FE1778">
              <w:rPr>
                <w:sz w:val="18"/>
              </w:rPr>
              <w:t>3227</w:t>
            </w:r>
          </w:p>
        </w:tc>
        <w:tc>
          <w:tcPr>
            <w:tcW w:w="709" w:type="dxa"/>
            <w:tcBorders>
              <w:top w:val="single" w:sz="12" w:space="0" w:color="auto"/>
            </w:tcBorders>
            <w:shd w:val="clear" w:color="auto" w:fill="auto"/>
            <w:vAlign w:val="bottom"/>
          </w:tcPr>
          <w:p w14:paraId="159CF793" w14:textId="77777777" w:rsidR="00B278D8" w:rsidRPr="00FE1778" w:rsidRDefault="00B278D8" w:rsidP="00012D9B">
            <w:pPr>
              <w:pStyle w:val="SingleTxtG"/>
              <w:suppressAutoHyphens w:val="0"/>
              <w:spacing w:before="40" w:after="40" w:line="220" w:lineRule="exact"/>
              <w:ind w:left="0" w:right="113"/>
              <w:jc w:val="right"/>
              <w:rPr>
                <w:sz w:val="18"/>
              </w:rPr>
            </w:pPr>
            <w:r w:rsidRPr="00FE1778">
              <w:rPr>
                <w:sz w:val="18"/>
              </w:rPr>
              <w:t>(10)</w:t>
            </w:r>
          </w:p>
        </w:tc>
      </w:tr>
    </w:tbl>
    <w:p w14:paraId="7A3DFE8B" w14:textId="0DB46B79" w:rsidR="00457F9F" w:rsidRPr="00B37AED" w:rsidRDefault="004E2111" w:rsidP="006D3ED7">
      <w:pPr>
        <w:pStyle w:val="SingleTxtG"/>
        <w:spacing w:before="120"/>
      </w:pPr>
      <w:r w:rsidRPr="00FE1778">
        <w:t>2.4.2.3.2.3</w:t>
      </w:r>
      <w:r w:rsidRPr="00FE1778">
        <w:tab/>
      </w:r>
      <w:r w:rsidR="00457F9F" w:rsidRPr="00B37AED">
        <w:t>After the table, in remark (1) after the table, replace “7.1.5.3 to 7.1.5.3.1.3” by “7.1.5.3 to 7.1.5.3.6”.</w:t>
      </w:r>
    </w:p>
    <w:p w14:paraId="7EFC24AC" w14:textId="4F4994C7" w:rsidR="004E2111" w:rsidRPr="00FE1778" w:rsidRDefault="004E2111" w:rsidP="004E2111">
      <w:pPr>
        <w:pStyle w:val="SingleTxtG"/>
      </w:pPr>
      <w:r w:rsidRPr="00FE1778">
        <w:t>2.4.2.3.2.3</w:t>
      </w:r>
      <w:r w:rsidRPr="00FE1778">
        <w:tab/>
      </w:r>
      <w:r>
        <w:t>After the table, i</w:t>
      </w:r>
      <w:r w:rsidRPr="00FE1778">
        <w:t>n remark (2) after the table, replace “risk” by “hazard”.</w:t>
      </w:r>
    </w:p>
    <w:p w14:paraId="742C184F" w14:textId="36C7BBE1" w:rsidR="00B278D8" w:rsidRPr="00FE1778" w:rsidRDefault="004E2111" w:rsidP="00B278D8">
      <w:pPr>
        <w:pStyle w:val="SingleTxtG"/>
        <w:spacing w:before="120"/>
      </w:pPr>
      <w:r w:rsidRPr="00FE1778">
        <w:t>2.4.2.3.2.3</w:t>
      </w:r>
      <w:r w:rsidRPr="00FE1778">
        <w:tab/>
      </w:r>
      <w:r w:rsidR="00B278D8" w:rsidRPr="00FE1778">
        <w:t>After the table, add a new remark (10) to read as follows:</w:t>
      </w:r>
    </w:p>
    <w:p w14:paraId="5AAD72BA" w14:textId="77777777" w:rsidR="00B278D8" w:rsidRPr="00FE1778" w:rsidRDefault="00BB2215" w:rsidP="00B278D8">
      <w:pPr>
        <w:pStyle w:val="SingleTxtG"/>
        <w:spacing w:before="120"/>
      </w:pPr>
      <w:r w:rsidRPr="00FE1778">
        <w:t>“</w:t>
      </w:r>
      <w:r w:rsidR="00B278D8" w:rsidRPr="00FE1778">
        <w:t>(10) This entry applies to the technical mixture in n-</w:t>
      </w:r>
      <w:proofErr w:type="spellStart"/>
      <w:r w:rsidR="00B278D8" w:rsidRPr="00FE1778">
        <w:t>butanol</w:t>
      </w:r>
      <w:proofErr w:type="spellEnd"/>
      <w:r w:rsidR="00B278D8" w:rsidRPr="00FE1778">
        <w:t xml:space="preserve"> within the specified concentration limits of the (Z) isomer.</w:t>
      </w:r>
      <w:proofErr w:type="gramStart"/>
      <w:r w:rsidRPr="00FE1778">
        <w:t>”</w:t>
      </w:r>
      <w:r w:rsidR="00B278D8" w:rsidRPr="00FE1778">
        <w:t>.</w:t>
      </w:r>
      <w:proofErr w:type="gramEnd"/>
    </w:p>
    <w:p w14:paraId="548AA43A" w14:textId="04BE094C" w:rsidR="00B278D8" w:rsidRPr="00FE1778" w:rsidRDefault="00B278D8" w:rsidP="00B278D8">
      <w:pPr>
        <w:pStyle w:val="SingleTxtG"/>
      </w:pPr>
      <w:r w:rsidRPr="00FE1778">
        <w:t>2.4.2.3.3.2 (</w:t>
      </w:r>
      <w:proofErr w:type="gramStart"/>
      <w:r w:rsidRPr="00FE1778">
        <w:t>b</w:t>
      </w:r>
      <w:proofErr w:type="gramEnd"/>
      <w:r w:rsidRPr="00FE1778">
        <w:t>)</w:t>
      </w:r>
      <w:r w:rsidRPr="00FE1778">
        <w:tab/>
      </w:r>
      <w:r w:rsidR="006D3ED7">
        <w:tab/>
      </w:r>
      <w:r w:rsidRPr="00FE1778">
        <w:t>In the first sentence, replace “risk” by “hazard”.</w:t>
      </w:r>
    </w:p>
    <w:p w14:paraId="3BF4E7C0" w14:textId="5C31C8FB" w:rsidR="00B278D8" w:rsidRPr="00FE1778" w:rsidRDefault="00B278D8" w:rsidP="00B278D8">
      <w:pPr>
        <w:pStyle w:val="SingleTxtG"/>
      </w:pPr>
      <w:r w:rsidRPr="00FE1778">
        <w:t>2.4.2.3.3.2 (c)</w:t>
      </w:r>
      <w:r w:rsidR="006D3ED7">
        <w:tab/>
      </w:r>
      <w:r w:rsidR="006D3ED7">
        <w:tab/>
      </w:r>
      <w:r w:rsidRPr="00FE1778">
        <w:t xml:space="preserve">In the first sentence, </w:t>
      </w:r>
      <w:proofErr w:type="gramStart"/>
      <w:r w:rsidRPr="00FE1778">
        <w:t>replace</w:t>
      </w:r>
      <w:proofErr w:type="gramEnd"/>
      <w:r w:rsidRPr="00FE1778">
        <w:t xml:space="preserve"> “risk” by “hazard”.</w:t>
      </w:r>
    </w:p>
    <w:p w14:paraId="5ED0B5A2" w14:textId="375C559E" w:rsidR="006315EC" w:rsidRPr="00FE1778" w:rsidRDefault="00B72C36" w:rsidP="00B278D8">
      <w:pPr>
        <w:pStyle w:val="SingleTxtG"/>
      </w:pPr>
      <w:r w:rsidRPr="006D3ED7">
        <w:t>2.4.2.3.5.4</w:t>
      </w:r>
      <w:r w:rsidRPr="006D3ED7">
        <w:tab/>
        <w:t>At the end, replace</w:t>
      </w:r>
      <w:r w:rsidR="007A792A" w:rsidRPr="006D3ED7">
        <w:t xml:space="preserve"> “7.1.5.3.1” by “7.1.5.3</w:t>
      </w:r>
      <w:r w:rsidRPr="006D3ED7">
        <w:t>”.</w:t>
      </w:r>
    </w:p>
    <w:p w14:paraId="2F6BD683" w14:textId="77777777" w:rsidR="00B238EB" w:rsidRPr="00FE1778" w:rsidRDefault="00B238EB" w:rsidP="00B238EB">
      <w:pPr>
        <w:pStyle w:val="SingleTxtG"/>
      </w:pPr>
      <w:r w:rsidRPr="00FE1778">
        <w:t>2.4.2.5.2</w:t>
      </w:r>
      <w:r w:rsidRPr="00FE1778">
        <w:tab/>
        <w:t xml:space="preserve">Add the following </w:t>
      </w:r>
      <w:r w:rsidR="00FE1D8E" w:rsidRPr="00FE1778">
        <w:t>N</w:t>
      </w:r>
      <w:r w:rsidRPr="00FE1778">
        <w:t>ote at the end:</w:t>
      </w:r>
    </w:p>
    <w:p w14:paraId="57113EBF" w14:textId="47D8C8E1" w:rsidR="00B238EB" w:rsidRPr="00FE1778" w:rsidRDefault="00B238EB" w:rsidP="00B238EB">
      <w:pPr>
        <w:pStyle w:val="SingleTxtG"/>
        <w:rPr>
          <w:rFonts w:asciiTheme="majorBidi" w:hAnsiTheme="majorBidi" w:cstheme="majorBidi"/>
          <w:i/>
          <w:sz w:val="18"/>
          <w:szCs w:val="18"/>
          <w:bdr w:val="none" w:sz="0" w:space="0" w:color="auto" w:frame="1"/>
        </w:rPr>
      </w:pPr>
      <w:r w:rsidRPr="00FE1778">
        <w:rPr>
          <w:i/>
        </w:rPr>
        <w:t>“</w:t>
      </w:r>
      <w:r w:rsidRPr="00FE1778">
        <w:rPr>
          <w:b/>
          <w:i/>
        </w:rPr>
        <w:t>NOTE:</w:t>
      </w:r>
      <w:r w:rsidRPr="00FE1778">
        <w:rPr>
          <w:i/>
        </w:rPr>
        <w:tab/>
        <w:t xml:space="preserve">Substances meeting the criteria </w:t>
      </w:r>
      <w:r w:rsidRPr="007A792A">
        <w:rPr>
          <w:i/>
        </w:rPr>
        <w:t>of a polymerizing substance and also for inclusion in Classes 1</w:t>
      </w:r>
      <w:r w:rsidR="00457F9F" w:rsidRPr="007A792A">
        <w:rPr>
          <w:i/>
        </w:rPr>
        <w:t xml:space="preserve"> to </w:t>
      </w:r>
      <w:r w:rsidRPr="007A792A">
        <w:rPr>
          <w:i/>
        </w:rPr>
        <w:t xml:space="preserve">8 are subject to the requirements of </w:t>
      </w:r>
      <w:r w:rsidR="00457F9F" w:rsidRPr="007A792A">
        <w:rPr>
          <w:i/>
        </w:rPr>
        <w:t>s</w:t>
      </w:r>
      <w:r w:rsidRPr="007A792A">
        <w:rPr>
          <w:i/>
        </w:rPr>
        <w:t xml:space="preserve">pecial </w:t>
      </w:r>
      <w:r w:rsidR="00457F9F" w:rsidRPr="007A792A">
        <w:rPr>
          <w:i/>
        </w:rPr>
        <w:t>p</w:t>
      </w:r>
      <w:r w:rsidRPr="007A792A">
        <w:rPr>
          <w:i/>
        </w:rPr>
        <w:t>rovision 386</w:t>
      </w:r>
      <w:r w:rsidR="006D3ED7">
        <w:rPr>
          <w:i/>
        </w:rPr>
        <w:t xml:space="preserve"> of Chapter </w:t>
      </w:r>
      <w:r w:rsidR="00457F9F" w:rsidRPr="007A792A">
        <w:rPr>
          <w:i/>
        </w:rPr>
        <w:t>3.3</w:t>
      </w:r>
      <w:r w:rsidRPr="007A792A">
        <w:rPr>
          <w:i/>
        </w:rPr>
        <w:t>.”.</w:t>
      </w:r>
    </w:p>
    <w:p w14:paraId="7E5A387A" w14:textId="77777777" w:rsidR="00B278D8" w:rsidRPr="00FE1778" w:rsidRDefault="00B278D8" w:rsidP="00B278D8">
      <w:pPr>
        <w:pStyle w:val="SingleTxtG"/>
        <w:rPr>
          <w:rStyle w:val="Strong"/>
          <w:b w:val="0"/>
          <w:bCs w:val="0"/>
        </w:rPr>
      </w:pPr>
      <w:r w:rsidRPr="00FE1778">
        <w:t>2.4.3.1.1 (</w:t>
      </w:r>
      <w:proofErr w:type="gramStart"/>
      <w:r w:rsidRPr="00FE1778">
        <w:t>a</w:t>
      </w:r>
      <w:proofErr w:type="gramEnd"/>
      <w:r w:rsidRPr="00FE1778">
        <w:t>)</w:t>
      </w:r>
      <w:r w:rsidRPr="00FE1778">
        <w:tab/>
      </w:r>
      <w:r w:rsidRPr="00FE1778">
        <w:rPr>
          <w:rStyle w:val="Strong"/>
          <w:b w:val="0"/>
          <w:bCs w:val="0"/>
        </w:rPr>
        <w:t>The amendment does not apply to the English version.</w:t>
      </w:r>
    </w:p>
    <w:p w14:paraId="2EDB2EC7" w14:textId="77777777" w:rsidR="00B278D8" w:rsidRPr="00FE1778" w:rsidRDefault="00B278D8" w:rsidP="00B278D8">
      <w:pPr>
        <w:pStyle w:val="H1G"/>
      </w:pPr>
      <w:r w:rsidRPr="00FE1778">
        <w:tab/>
      </w:r>
      <w:r w:rsidRPr="00FE1778">
        <w:tab/>
        <w:t>Chapter 2.5</w:t>
      </w:r>
    </w:p>
    <w:p w14:paraId="299E5612" w14:textId="77777777" w:rsidR="00B278D8" w:rsidRPr="00FE1778" w:rsidRDefault="00B278D8" w:rsidP="00B278D8">
      <w:pPr>
        <w:pStyle w:val="SingleTxtG"/>
      </w:pPr>
      <w:r w:rsidRPr="00FE1778">
        <w:t>2.5.2.1.2</w:t>
      </w:r>
      <w:r w:rsidRPr="00FE1778">
        <w:tab/>
      </w:r>
      <w:r w:rsidR="008C4245" w:rsidRPr="00FE1778">
        <w:t>Renumber as 2.5.2.1.3 and r</w:t>
      </w:r>
      <w:r w:rsidRPr="00FE1778">
        <w:t>eplace “risks” by “hazards”.</w:t>
      </w:r>
    </w:p>
    <w:p w14:paraId="78B81B2B" w14:textId="77777777" w:rsidR="00795170" w:rsidRPr="00FE1778" w:rsidRDefault="00795170" w:rsidP="00B278D8">
      <w:pPr>
        <w:pStyle w:val="SingleTxtG"/>
        <w:rPr>
          <w:iCs/>
        </w:rPr>
      </w:pPr>
      <w:r w:rsidRPr="00FE1778">
        <w:rPr>
          <w:iCs/>
        </w:rPr>
        <w:lastRenderedPageBreak/>
        <w:t>Insert a new 2.5.2.1.2 to read as follows:</w:t>
      </w:r>
    </w:p>
    <w:p w14:paraId="49F7459E" w14:textId="50D79C63" w:rsidR="00795170" w:rsidRPr="00FE1778" w:rsidRDefault="00795170" w:rsidP="00795170">
      <w:pPr>
        <w:pStyle w:val="SingleTxtG"/>
      </w:pPr>
      <w:r w:rsidRPr="00FE1778">
        <w:t>“2.5.2.1.2</w:t>
      </w:r>
      <w:r w:rsidRPr="00FE1778">
        <w:tab/>
        <w:t xml:space="preserve">By exception, solid ammonium nitrate based fertilizers shall be classified in accordance with the procedure as set out in the Manual of Tests </w:t>
      </w:r>
      <w:r w:rsidR="00BE5356">
        <w:t>and Criteria, Part III, Section </w:t>
      </w:r>
      <w:r w:rsidRPr="00FE1778">
        <w:t>39.</w:t>
      </w:r>
      <w:proofErr w:type="gramStart"/>
      <w:r w:rsidRPr="00FE1778">
        <w:t>”.</w:t>
      </w:r>
      <w:proofErr w:type="gramEnd"/>
    </w:p>
    <w:p w14:paraId="01DC926B" w14:textId="77777777" w:rsidR="00B278D8" w:rsidRPr="00FE1778" w:rsidRDefault="00B278D8" w:rsidP="00B278D8">
      <w:pPr>
        <w:pStyle w:val="SingleTxtG"/>
      </w:pPr>
      <w:r w:rsidRPr="00FE1778">
        <w:t>2.5.3.2.3</w:t>
      </w:r>
      <w:r w:rsidRPr="00FE1778">
        <w:tab/>
        <w:t>In the second sentence, replace “risks” by “hazards”.</w:t>
      </w:r>
    </w:p>
    <w:p w14:paraId="75A747C7" w14:textId="77777777" w:rsidR="00B278D8" w:rsidRPr="00FE1778" w:rsidRDefault="00B278D8" w:rsidP="00B278D8">
      <w:pPr>
        <w:pStyle w:val="SingleTxtG"/>
      </w:pPr>
      <w:r w:rsidRPr="00FE1778">
        <w:t>2.5.3.2.4</w:t>
      </w:r>
      <w:r w:rsidRPr="00FE1778">
        <w:tab/>
        <w:t>In the Table header, last column, replace “risks” by “hazards”.</w:t>
      </w:r>
    </w:p>
    <w:p w14:paraId="2C4B3614" w14:textId="77777777" w:rsidR="00B278D8" w:rsidRPr="00FE1778" w:rsidRDefault="00B278D8" w:rsidP="00B278D8">
      <w:pPr>
        <w:pStyle w:val="SingleTxtG"/>
      </w:pPr>
      <w:r w:rsidRPr="00FE1778">
        <w:t>2.5.3.2.4</w:t>
      </w:r>
      <w:r w:rsidRPr="00FE1778">
        <w:tab/>
        <w:t>In Table Notes 3, 13, 18 and 27, replace “risk” by “hazard”.</w:t>
      </w:r>
    </w:p>
    <w:p w14:paraId="612DC167" w14:textId="1EDCE89C" w:rsidR="00B278D8" w:rsidRPr="00FE1778" w:rsidRDefault="00B278D8" w:rsidP="00B13C6A">
      <w:pPr>
        <w:pStyle w:val="SingleTxtG"/>
        <w:rPr>
          <w:lang w:eastAsia="zh-CN"/>
        </w:rPr>
      </w:pPr>
      <w:r w:rsidRPr="00FE1778">
        <w:t>2.5.3.2.4</w:t>
      </w:r>
      <w:r w:rsidRPr="00FE1778">
        <w:tab/>
        <w:t xml:space="preserve">At the end of the first paragraph, add a new sentence to read as follows: </w:t>
      </w:r>
      <w:r w:rsidR="00BE5356">
        <w:t>“</w:t>
      </w:r>
      <w:r w:rsidRPr="00FE1778">
        <w:rPr>
          <w:lang w:eastAsia="zh-CN"/>
        </w:rPr>
        <w:t xml:space="preserve">The formulations listed in packing instruction IBC520 of 4.1.4.2 and in portable tank instruction </w:t>
      </w:r>
      <w:r w:rsidRPr="00BE5356">
        <w:rPr>
          <w:lang w:eastAsia="zh-CN"/>
        </w:rPr>
        <w:t xml:space="preserve">T23 of 4.2.5.2.6 may also be transported </w:t>
      </w:r>
      <w:r w:rsidR="004177CF" w:rsidRPr="00BE5356">
        <w:t>packed in accordance with packing method OP8 of</w:t>
      </w:r>
      <w:r w:rsidR="004177CF" w:rsidRPr="00BE5356" w:rsidDel="004177CF">
        <w:rPr>
          <w:lang w:eastAsia="zh-CN"/>
        </w:rPr>
        <w:t xml:space="preserve"> </w:t>
      </w:r>
      <w:r w:rsidRPr="00BE5356">
        <w:rPr>
          <w:lang w:eastAsia="zh-CN"/>
        </w:rPr>
        <w:t>packing instruction P520 of 4.1.4.1, with the same control and</w:t>
      </w:r>
      <w:r w:rsidRPr="00FE1778">
        <w:rPr>
          <w:lang w:eastAsia="zh-CN"/>
        </w:rPr>
        <w:t xml:space="preserve"> emergency temperatures, if applicable.</w:t>
      </w:r>
      <w:r w:rsidR="00BE5356">
        <w:t>”</w:t>
      </w:r>
      <w:r w:rsidRPr="00FE1778">
        <w:t>.</w:t>
      </w:r>
    </w:p>
    <w:p w14:paraId="3CEA0923" w14:textId="42F55B18" w:rsidR="00B278D8" w:rsidRPr="00FE1778" w:rsidRDefault="00B278D8" w:rsidP="00B278D8">
      <w:pPr>
        <w:pStyle w:val="SingleTxtG"/>
      </w:pPr>
      <w:r w:rsidRPr="00FE1778">
        <w:t>2.5.3.2.4</w:t>
      </w:r>
      <w:r w:rsidRPr="00FE1778">
        <w:tab/>
      </w:r>
      <w:r w:rsidR="00732D75">
        <w:t>In the table, i</w:t>
      </w:r>
      <w:r w:rsidRPr="00FE1778">
        <w:t>nsert the following new entries:</w:t>
      </w:r>
    </w:p>
    <w:tbl>
      <w:tblPr>
        <w:tblW w:w="9214" w:type="dxa"/>
        <w:tblInd w:w="284" w:type="dxa"/>
        <w:tblLayout w:type="fixed"/>
        <w:tblCellMar>
          <w:left w:w="0" w:type="dxa"/>
          <w:right w:w="57" w:type="dxa"/>
        </w:tblCellMar>
        <w:tblLook w:val="01E0" w:firstRow="1" w:lastRow="1" w:firstColumn="1" w:lastColumn="1" w:noHBand="0" w:noVBand="0"/>
      </w:tblPr>
      <w:tblGrid>
        <w:gridCol w:w="3827"/>
        <w:gridCol w:w="1009"/>
        <w:gridCol w:w="502"/>
        <w:gridCol w:w="502"/>
        <w:gridCol w:w="502"/>
        <w:gridCol w:w="502"/>
        <w:gridCol w:w="502"/>
        <w:gridCol w:w="502"/>
        <w:gridCol w:w="502"/>
        <w:gridCol w:w="502"/>
        <w:gridCol w:w="362"/>
      </w:tblGrid>
      <w:tr w:rsidR="00B278D8" w:rsidRPr="00FE1778" w14:paraId="06A2EEA1" w14:textId="77777777" w:rsidTr="00012D9B">
        <w:trPr>
          <w:cantSplit/>
        </w:trPr>
        <w:tc>
          <w:tcPr>
            <w:tcW w:w="3827" w:type="dxa"/>
            <w:tcBorders>
              <w:top w:val="single" w:sz="4" w:space="0" w:color="auto"/>
              <w:bottom w:val="single" w:sz="12" w:space="0" w:color="auto"/>
            </w:tcBorders>
            <w:shd w:val="clear" w:color="auto" w:fill="auto"/>
            <w:vAlign w:val="bottom"/>
          </w:tcPr>
          <w:p w14:paraId="796D5C47" w14:textId="77777777" w:rsidR="00B278D8" w:rsidRPr="00FE1778" w:rsidRDefault="00B278D8" w:rsidP="00012D9B">
            <w:pPr>
              <w:keepNext/>
              <w:keepLines/>
              <w:spacing w:before="80" w:after="80" w:line="200" w:lineRule="exact"/>
              <w:rPr>
                <w:bCs/>
                <w:i/>
                <w:sz w:val="16"/>
                <w:szCs w:val="16"/>
              </w:rPr>
            </w:pPr>
            <w:r w:rsidRPr="00FE1778">
              <w:rPr>
                <w:bCs/>
                <w:i/>
                <w:sz w:val="18"/>
                <w:szCs w:val="18"/>
              </w:rPr>
              <w:t>Organic peroxide</w:t>
            </w:r>
          </w:p>
        </w:tc>
        <w:tc>
          <w:tcPr>
            <w:tcW w:w="1009" w:type="dxa"/>
            <w:tcBorders>
              <w:top w:val="single" w:sz="4" w:space="0" w:color="auto"/>
              <w:bottom w:val="single" w:sz="12" w:space="0" w:color="auto"/>
            </w:tcBorders>
            <w:shd w:val="clear" w:color="auto" w:fill="auto"/>
          </w:tcPr>
          <w:p w14:paraId="737A0474" w14:textId="77777777" w:rsidR="00B278D8" w:rsidRPr="00FE1778" w:rsidRDefault="00B278D8" w:rsidP="00012D9B">
            <w:pPr>
              <w:keepNext/>
              <w:keepLines/>
              <w:spacing w:before="80" w:after="80" w:line="200" w:lineRule="exact"/>
              <w:rPr>
                <w:bCs/>
                <w:i/>
                <w:sz w:val="16"/>
                <w:szCs w:val="16"/>
              </w:rPr>
            </w:pPr>
            <w:r w:rsidRPr="00FE1778">
              <w:rPr>
                <w:bCs/>
                <w:i/>
                <w:sz w:val="16"/>
                <w:szCs w:val="16"/>
              </w:rPr>
              <w:t>(2)</w:t>
            </w:r>
          </w:p>
        </w:tc>
        <w:tc>
          <w:tcPr>
            <w:tcW w:w="502" w:type="dxa"/>
            <w:tcBorders>
              <w:top w:val="single" w:sz="4" w:space="0" w:color="auto"/>
              <w:bottom w:val="single" w:sz="12" w:space="0" w:color="auto"/>
            </w:tcBorders>
            <w:shd w:val="clear" w:color="auto" w:fill="auto"/>
          </w:tcPr>
          <w:p w14:paraId="2B09CF4D" w14:textId="77777777" w:rsidR="00B278D8" w:rsidRPr="00FE1778" w:rsidRDefault="00B278D8" w:rsidP="00012D9B">
            <w:pPr>
              <w:keepNext/>
              <w:keepLines/>
              <w:spacing w:before="80" w:after="80" w:line="200" w:lineRule="exact"/>
              <w:rPr>
                <w:bCs/>
                <w:i/>
                <w:sz w:val="16"/>
                <w:szCs w:val="16"/>
              </w:rPr>
            </w:pPr>
            <w:r w:rsidRPr="00FE1778">
              <w:rPr>
                <w:bCs/>
                <w:i/>
                <w:sz w:val="16"/>
                <w:szCs w:val="16"/>
              </w:rPr>
              <w:t>(3)</w:t>
            </w:r>
          </w:p>
        </w:tc>
        <w:tc>
          <w:tcPr>
            <w:tcW w:w="502" w:type="dxa"/>
            <w:tcBorders>
              <w:top w:val="single" w:sz="4" w:space="0" w:color="auto"/>
              <w:bottom w:val="single" w:sz="12" w:space="0" w:color="auto"/>
            </w:tcBorders>
            <w:shd w:val="clear" w:color="auto" w:fill="auto"/>
          </w:tcPr>
          <w:p w14:paraId="32628BE0" w14:textId="77777777" w:rsidR="00B278D8" w:rsidRPr="00FE1778" w:rsidRDefault="00B278D8" w:rsidP="00012D9B">
            <w:pPr>
              <w:keepNext/>
              <w:keepLines/>
              <w:spacing w:before="80" w:after="80" w:line="200" w:lineRule="exact"/>
              <w:rPr>
                <w:bCs/>
                <w:i/>
                <w:sz w:val="16"/>
                <w:szCs w:val="16"/>
              </w:rPr>
            </w:pPr>
            <w:r w:rsidRPr="00FE1778">
              <w:rPr>
                <w:bCs/>
                <w:i/>
                <w:sz w:val="16"/>
                <w:szCs w:val="16"/>
              </w:rPr>
              <w:t>(4)</w:t>
            </w:r>
          </w:p>
        </w:tc>
        <w:tc>
          <w:tcPr>
            <w:tcW w:w="502" w:type="dxa"/>
            <w:tcBorders>
              <w:top w:val="single" w:sz="4" w:space="0" w:color="auto"/>
              <w:bottom w:val="single" w:sz="12" w:space="0" w:color="auto"/>
            </w:tcBorders>
            <w:shd w:val="clear" w:color="auto" w:fill="auto"/>
          </w:tcPr>
          <w:p w14:paraId="099CCE1F" w14:textId="77777777" w:rsidR="00B278D8" w:rsidRPr="00FE1778" w:rsidRDefault="00B278D8" w:rsidP="00012D9B">
            <w:pPr>
              <w:keepNext/>
              <w:keepLines/>
              <w:spacing w:before="80" w:after="80" w:line="200" w:lineRule="exact"/>
              <w:rPr>
                <w:bCs/>
                <w:i/>
                <w:sz w:val="16"/>
                <w:szCs w:val="16"/>
              </w:rPr>
            </w:pPr>
            <w:r w:rsidRPr="00FE1778">
              <w:rPr>
                <w:bCs/>
                <w:i/>
                <w:sz w:val="16"/>
                <w:szCs w:val="16"/>
              </w:rPr>
              <w:t>(5)</w:t>
            </w:r>
          </w:p>
        </w:tc>
        <w:tc>
          <w:tcPr>
            <w:tcW w:w="502" w:type="dxa"/>
            <w:tcBorders>
              <w:top w:val="single" w:sz="4" w:space="0" w:color="auto"/>
              <w:bottom w:val="single" w:sz="12" w:space="0" w:color="auto"/>
            </w:tcBorders>
            <w:shd w:val="clear" w:color="auto" w:fill="auto"/>
          </w:tcPr>
          <w:p w14:paraId="5F9C2226" w14:textId="77777777" w:rsidR="00B278D8" w:rsidRPr="00FE1778" w:rsidRDefault="00B278D8" w:rsidP="00012D9B">
            <w:pPr>
              <w:keepNext/>
              <w:keepLines/>
              <w:spacing w:before="80" w:after="80" w:line="200" w:lineRule="exact"/>
              <w:rPr>
                <w:bCs/>
                <w:i/>
                <w:sz w:val="16"/>
                <w:szCs w:val="16"/>
              </w:rPr>
            </w:pPr>
            <w:r w:rsidRPr="00FE1778">
              <w:rPr>
                <w:bCs/>
                <w:i/>
                <w:sz w:val="16"/>
                <w:szCs w:val="16"/>
              </w:rPr>
              <w:t>(6)</w:t>
            </w:r>
          </w:p>
        </w:tc>
        <w:tc>
          <w:tcPr>
            <w:tcW w:w="502" w:type="dxa"/>
            <w:tcBorders>
              <w:top w:val="single" w:sz="4" w:space="0" w:color="auto"/>
              <w:bottom w:val="single" w:sz="12" w:space="0" w:color="auto"/>
            </w:tcBorders>
            <w:shd w:val="clear" w:color="auto" w:fill="auto"/>
          </w:tcPr>
          <w:p w14:paraId="03D6F010" w14:textId="77777777" w:rsidR="00B278D8" w:rsidRPr="00FE1778" w:rsidRDefault="00B278D8" w:rsidP="00012D9B">
            <w:pPr>
              <w:keepNext/>
              <w:keepLines/>
              <w:spacing w:before="80" w:after="80" w:line="200" w:lineRule="exact"/>
              <w:rPr>
                <w:bCs/>
                <w:i/>
                <w:sz w:val="16"/>
                <w:szCs w:val="16"/>
              </w:rPr>
            </w:pPr>
            <w:r w:rsidRPr="00FE1778">
              <w:rPr>
                <w:bCs/>
                <w:i/>
                <w:sz w:val="16"/>
                <w:szCs w:val="16"/>
              </w:rPr>
              <w:t>(7)</w:t>
            </w:r>
          </w:p>
        </w:tc>
        <w:tc>
          <w:tcPr>
            <w:tcW w:w="502" w:type="dxa"/>
            <w:tcBorders>
              <w:top w:val="single" w:sz="4" w:space="0" w:color="auto"/>
              <w:bottom w:val="single" w:sz="12" w:space="0" w:color="auto"/>
            </w:tcBorders>
            <w:shd w:val="clear" w:color="auto" w:fill="auto"/>
          </w:tcPr>
          <w:p w14:paraId="67C44AA3" w14:textId="77777777" w:rsidR="00B278D8" w:rsidRPr="00FE1778" w:rsidRDefault="00B278D8" w:rsidP="00012D9B">
            <w:pPr>
              <w:keepNext/>
              <w:keepLines/>
              <w:spacing w:before="80" w:after="80" w:line="200" w:lineRule="exact"/>
              <w:rPr>
                <w:bCs/>
                <w:i/>
                <w:sz w:val="16"/>
                <w:szCs w:val="16"/>
              </w:rPr>
            </w:pPr>
            <w:r w:rsidRPr="00FE1778">
              <w:rPr>
                <w:bCs/>
                <w:i/>
                <w:sz w:val="16"/>
                <w:szCs w:val="16"/>
              </w:rPr>
              <w:t>(8)</w:t>
            </w:r>
          </w:p>
        </w:tc>
        <w:tc>
          <w:tcPr>
            <w:tcW w:w="502" w:type="dxa"/>
            <w:tcBorders>
              <w:top w:val="single" w:sz="4" w:space="0" w:color="auto"/>
              <w:bottom w:val="single" w:sz="12" w:space="0" w:color="auto"/>
            </w:tcBorders>
            <w:shd w:val="clear" w:color="auto" w:fill="auto"/>
          </w:tcPr>
          <w:p w14:paraId="70702B39" w14:textId="77777777" w:rsidR="00B278D8" w:rsidRPr="00FE1778" w:rsidRDefault="00B278D8" w:rsidP="00012D9B">
            <w:pPr>
              <w:keepNext/>
              <w:keepLines/>
              <w:spacing w:before="80" w:after="80" w:line="200" w:lineRule="exact"/>
              <w:rPr>
                <w:bCs/>
                <w:i/>
                <w:sz w:val="16"/>
                <w:szCs w:val="16"/>
              </w:rPr>
            </w:pPr>
            <w:r w:rsidRPr="00FE1778">
              <w:rPr>
                <w:bCs/>
                <w:i/>
                <w:sz w:val="16"/>
                <w:szCs w:val="16"/>
              </w:rPr>
              <w:t>(9)</w:t>
            </w:r>
          </w:p>
        </w:tc>
        <w:tc>
          <w:tcPr>
            <w:tcW w:w="502" w:type="dxa"/>
            <w:tcBorders>
              <w:top w:val="single" w:sz="4" w:space="0" w:color="auto"/>
              <w:bottom w:val="single" w:sz="12" w:space="0" w:color="auto"/>
            </w:tcBorders>
            <w:shd w:val="clear" w:color="auto" w:fill="auto"/>
          </w:tcPr>
          <w:p w14:paraId="1A372C03" w14:textId="77777777" w:rsidR="00B278D8" w:rsidRPr="00FE1778" w:rsidRDefault="00B278D8" w:rsidP="00012D9B">
            <w:pPr>
              <w:keepNext/>
              <w:keepLines/>
              <w:spacing w:before="80" w:after="80" w:line="200" w:lineRule="exact"/>
              <w:rPr>
                <w:bCs/>
                <w:i/>
                <w:sz w:val="16"/>
                <w:szCs w:val="16"/>
              </w:rPr>
            </w:pPr>
            <w:r w:rsidRPr="00FE1778">
              <w:rPr>
                <w:bCs/>
                <w:i/>
                <w:sz w:val="16"/>
                <w:szCs w:val="16"/>
              </w:rPr>
              <w:t>(10)</w:t>
            </w:r>
          </w:p>
        </w:tc>
        <w:tc>
          <w:tcPr>
            <w:tcW w:w="362" w:type="dxa"/>
            <w:tcBorders>
              <w:top w:val="single" w:sz="4" w:space="0" w:color="auto"/>
              <w:bottom w:val="single" w:sz="12" w:space="0" w:color="auto"/>
            </w:tcBorders>
            <w:shd w:val="clear" w:color="auto" w:fill="auto"/>
          </w:tcPr>
          <w:p w14:paraId="51A01DC5" w14:textId="77777777" w:rsidR="00B278D8" w:rsidRPr="00FE1778" w:rsidRDefault="00B278D8" w:rsidP="00012D9B">
            <w:pPr>
              <w:keepNext/>
              <w:keepLines/>
              <w:spacing w:before="80" w:after="80" w:line="200" w:lineRule="exact"/>
              <w:rPr>
                <w:bCs/>
                <w:i/>
                <w:sz w:val="16"/>
                <w:szCs w:val="16"/>
              </w:rPr>
            </w:pPr>
            <w:r w:rsidRPr="00FE1778">
              <w:rPr>
                <w:bCs/>
                <w:i/>
                <w:sz w:val="16"/>
                <w:szCs w:val="16"/>
              </w:rPr>
              <w:t>(11)</w:t>
            </w:r>
          </w:p>
        </w:tc>
      </w:tr>
      <w:tr w:rsidR="00B278D8" w:rsidRPr="00FE1778" w14:paraId="46C19549" w14:textId="77777777" w:rsidTr="00012D9B">
        <w:trPr>
          <w:cantSplit/>
          <w:trHeight w:hRule="exact" w:val="113"/>
        </w:trPr>
        <w:tc>
          <w:tcPr>
            <w:tcW w:w="3827" w:type="dxa"/>
            <w:tcBorders>
              <w:top w:val="single" w:sz="12" w:space="0" w:color="auto"/>
            </w:tcBorders>
            <w:shd w:val="clear" w:color="auto" w:fill="auto"/>
          </w:tcPr>
          <w:p w14:paraId="33A944B8" w14:textId="77777777" w:rsidR="00B278D8" w:rsidRPr="00FE1778" w:rsidRDefault="00B278D8" w:rsidP="00012D9B">
            <w:pPr>
              <w:keepNext/>
              <w:keepLines/>
              <w:jc w:val="center"/>
              <w:rPr>
                <w:b/>
                <w:bCs/>
                <w:sz w:val="18"/>
                <w:szCs w:val="18"/>
              </w:rPr>
            </w:pPr>
          </w:p>
        </w:tc>
        <w:tc>
          <w:tcPr>
            <w:tcW w:w="1009" w:type="dxa"/>
            <w:tcBorders>
              <w:top w:val="single" w:sz="12" w:space="0" w:color="auto"/>
            </w:tcBorders>
            <w:shd w:val="clear" w:color="auto" w:fill="auto"/>
          </w:tcPr>
          <w:p w14:paraId="7FBE2374" w14:textId="77777777" w:rsidR="00B278D8" w:rsidRPr="00FE1778" w:rsidRDefault="00B278D8" w:rsidP="00012D9B">
            <w:pPr>
              <w:keepNext/>
              <w:keepLines/>
              <w:jc w:val="center"/>
              <w:rPr>
                <w:b/>
                <w:bCs/>
                <w:sz w:val="18"/>
                <w:szCs w:val="18"/>
              </w:rPr>
            </w:pPr>
          </w:p>
        </w:tc>
        <w:tc>
          <w:tcPr>
            <w:tcW w:w="502" w:type="dxa"/>
            <w:tcBorders>
              <w:top w:val="single" w:sz="12" w:space="0" w:color="auto"/>
            </w:tcBorders>
            <w:shd w:val="clear" w:color="auto" w:fill="auto"/>
          </w:tcPr>
          <w:p w14:paraId="3C630676" w14:textId="77777777" w:rsidR="00B278D8" w:rsidRPr="00FE1778" w:rsidRDefault="00B278D8" w:rsidP="00012D9B">
            <w:pPr>
              <w:keepNext/>
              <w:keepLines/>
              <w:jc w:val="center"/>
              <w:rPr>
                <w:b/>
                <w:bCs/>
                <w:sz w:val="18"/>
                <w:szCs w:val="18"/>
              </w:rPr>
            </w:pPr>
          </w:p>
        </w:tc>
        <w:tc>
          <w:tcPr>
            <w:tcW w:w="502" w:type="dxa"/>
            <w:tcBorders>
              <w:top w:val="single" w:sz="12" w:space="0" w:color="auto"/>
            </w:tcBorders>
            <w:shd w:val="clear" w:color="auto" w:fill="auto"/>
          </w:tcPr>
          <w:p w14:paraId="3DFBB74E" w14:textId="77777777" w:rsidR="00B278D8" w:rsidRPr="00FE1778" w:rsidRDefault="00B278D8" w:rsidP="00012D9B">
            <w:pPr>
              <w:keepNext/>
              <w:keepLines/>
              <w:jc w:val="center"/>
              <w:rPr>
                <w:b/>
                <w:bCs/>
                <w:sz w:val="18"/>
                <w:szCs w:val="18"/>
              </w:rPr>
            </w:pPr>
          </w:p>
        </w:tc>
        <w:tc>
          <w:tcPr>
            <w:tcW w:w="502" w:type="dxa"/>
            <w:tcBorders>
              <w:top w:val="single" w:sz="12" w:space="0" w:color="auto"/>
            </w:tcBorders>
            <w:shd w:val="clear" w:color="auto" w:fill="auto"/>
          </w:tcPr>
          <w:p w14:paraId="7CB40E63" w14:textId="77777777" w:rsidR="00B278D8" w:rsidRPr="00FE1778" w:rsidRDefault="00B278D8" w:rsidP="00012D9B">
            <w:pPr>
              <w:keepNext/>
              <w:keepLines/>
              <w:jc w:val="center"/>
              <w:rPr>
                <w:b/>
                <w:bCs/>
                <w:sz w:val="18"/>
                <w:szCs w:val="18"/>
              </w:rPr>
            </w:pPr>
          </w:p>
        </w:tc>
        <w:tc>
          <w:tcPr>
            <w:tcW w:w="502" w:type="dxa"/>
            <w:tcBorders>
              <w:top w:val="single" w:sz="12" w:space="0" w:color="auto"/>
            </w:tcBorders>
            <w:shd w:val="clear" w:color="auto" w:fill="auto"/>
          </w:tcPr>
          <w:p w14:paraId="2298F11D" w14:textId="77777777" w:rsidR="00B278D8" w:rsidRPr="00FE1778" w:rsidRDefault="00B278D8" w:rsidP="00012D9B">
            <w:pPr>
              <w:keepNext/>
              <w:keepLines/>
              <w:jc w:val="center"/>
              <w:rPr>
                <w:b/>
                <w:bCs/>
                <w:sz w:val="18"/>
                <w:szCs w:val="18"/>
              </w:rPr>
            </w:pPr>
          </w:p>
        </w:tc>
        <w:tc>
          <w:tcPr>
            <w:tcW w:w="502" w:type="dxa"/>
            <w:tcBorders>
              <w:top w:val="single" w:sz="12" w:space="0" w:color="auto"/>
            </w:tcBorders>
            <w:shd w:val="clear" w:color="auto" w:fill="auto"/>
          </w:tcPr>
          <w:p w14:paraId="6066B6D5" w14:textId="77777777" w:rsidR="00B278D8" w:rsidRPr="00FE1778" w:rsidRDefault="00B278D8" w:rsidP="00012D9B">
            <w:pPr>
              <w:keepNext/>
              <w:keepLines/>
              <w:jc w:val="center"/>
              <w:rPr>
                <w:b/>
                <w:bCs/>
                <w:sz w:val="18"/>
                <w:szCs w:val="18"/>
              </w:rPr>
            </w:pPr>
          </w:p>
        </w:tc>
        <w:tc>
          <w:tcPr>
            <w:tcW w:w="502" w:type="dxa"/>
            <w:tcBorders>
              <w:top w:val="single" w:sz="12" w:space="0" w:color="auto"/>
            </w:tcBorders>
            <w:shd w:val="clear" w:color="auto" w:fill="auto"/>
          </w:tcPr>
          <w:p w14:paraId="5F80E64A" w14:textId="77777777" w:rsidR="00B278D8" w:rsidRPr="00FE1778" w:rsidRDefault="00B278D8" w:rsidP="00012D9B">
            <w:pPr>
              <w:keepNext/>
              <w:keepLines/>
              <w:jc w:val="center"/>
              <w:rPr>
                <w:b/>
                <w:bCs/>
                <w:sz w:val="18"/>
                <w:szCs w:val="18"/>
              </w:rPr>
            </w:pPr>
          </w:p>
        </w:tc>
        <w:tc>
          <w:tcPr>
            <w:tcW w:w="502" w:type="dxa"/>
            <w:tcBorders>
              <w:top w:val="single" w:sz="12" w:space="0" w:color="auto"/>
            </w:tcBorders>
            <w:shd w:val="clear" w:color="auto" w:fill="auto"/>
          </w:tcPr>
          <w:p w14:paraId="6F0F87B6" w14:textId="77777777" w:rsidR="00B278D8" w:rsidRPr="00FE1778" w:rsidRDefault="00B278D8" w:rsidP="00012D9B">
            <w:pPr>
              <w:keepNext/>
              <w:keepLines/>
              <w:jc w:val="center"/>
              <w:rPr>
                <w:b/>
                <w:bCs/>
                <w:sz w:val="18"/>
                <w:szCs w:val="18"/>
              </w:rPr>
            </w:pPr>
          </w:p>
        </w:tc>
        <w:tc>
          <w:tcPr>
            <w:tcW w:w="502" w:type="dxa"/>
            <w:tcBorders>
              <w:top w:val="single" w:sz="12" w:space="0" w:color="auto"/>
            </w:tcBorders>
            <w:shd w:val="clear" w:color="auto" w:fill="auto"/>
          </w:tcPr>
          <w:p w14:paraId="41D6415C" w14:textId="77777777" w:rsidR="00B278D8" w:rsidRPr="00FE1778" w:rsidRDefault="00B278D8" w:rsidP="00012D9B">
            <w:pPr>
              <w:keepNext/>
              <w:keepLines/>
              <w:jc w:val="center"/>
              <w:rPr>
                <w:b/>
                <w:bCs/>
                <w:sz w:val="18"/>
                <w:szCs w:val="18"/>
              </w:rPr>
            </w:pPr>
          </w:p>
        </w:tc>
        <w:tc>
          <w:tcPr>
            <w:tcW w:w="362" w:type="dxa"/>
            <w:tcBorders>
              <w:top w:val="single" w:sz="12" w:space="0" w:color="auto"/>
            </w:tcBorders>
            <w:shd w:val="clear" w:color="auto" w:fill="auto"/>
          </w:tcPr>
          <w:p w14:paraId="53964428" w14:textId="77777777" w:rsidR="00B278D8" w:rsidRPr="00FE1778" w:rsidRDefault="00B278D8" w:rsidP="00012D9B">
            <w:pPr>
              <w:keepNext/>
              <w:keepLines/>
              <w:jc w:val="center"/>
              <w:rPr>
                <w:b/>
                <w:bCs/>
                <w:sz w:val="18"/>
                <w:szCs w:val="18"/>
              </w:rPr>
            </w:pPr>
          </w:p>
        </w:tc>
      </w:tr>
      <w:tr w:rsidR="00B278D8" w:rsidRPr="00FE1778" w14:paraId="485E9B29" w14:textId="77777777" w:rsidTr="00012D9B">
        <w:trPr>
          <w:cantSplit/>
        </w:trPr>
        <w:tc>
          <w:tcPr>
            <w:tcW w:w="3827" w:type="dxa"/>
            <w:shd w:val="clear" w:color="auto" w:fill="auto"/>
          </w:tcPr>
          <w:p w14:paraId="0B88FACC" w14:textId="77777777" w:rsidR="00B278D8" w:rsidRPr="00FE1778" w:rsidRDefault="00B278D8" w:rsidP="00012D9B">
            <w:pPr>
              <w:keepNext/>
              <w:keepLines/>
              <w:spacing w:before="40" w:after="120"/>
              <w:rPr>
                <w:sz w:val="18"/>
                <w:szCs w:val="18"/>
              </w:rPr>
            </w:pPr>
            <w:r w:rsidRPr="00FE1778">
              <w:rPr>
                <w:caps/>
                <w:sz w:val="18"/>
                <w:szCs w:val="18"/>
              </w:rPr>
              <w:t>Diisobutyryl peroxide</w:t>
            </w:r>
            <w:r w:rsidRPr="00FE1778">
              <w:rPr>
                <w:sz w:val="18"/>
                <w:szCs w:val="18"/>
              </w:rPr>
              <w:tab/>
            </w:r>
            <w:r w:rsidRPr="00FE1778">
              <w:rPr>
                <w:sz w:val="18"/>
                <w:szCs w:val="18"/>
              </w:rPr>
              <w:tab/>
            </w:r>
            <w:r w:rsidRPr="00FE1778">
              <w:rPr>
                <w:sz w:val="18"/>
                <w:szCs w:val="18"/>
              </w:rPr>
              <w:tab/>
            </w:r>
            <w:r w:rsidRPr="00FE1778">
              <w:rPr>
                <w:sz w:val="18"/>
                <w:szCs w:val="18"/>
              </w:rPr>
              <w:tab/>
            </w:r>
            <w:r w:rsidRPr="00FE1778">
              <w:rPr>
                <w:sz w:val="18"/>
                <w:szCs w:val="18"/>
              </w:rPr>
              <w:tab/>
            </w:r>
            <w:r w:rsidRPr="00FE1778">
              <w:rPr>
                <w:sz w:val="18"/>
                <w:szCs w:val="18"/>
              </w:rPr>
              <w:tab/>
            </w:r>
            <w:r w:rsidRPr="00FE1778">
              <w:rPr>
                <w:sz w:val="18"/>
                <w:szCs w:val="18"/>
              </w:rPr>
              <w:tab/>
            </w:r>
            <w:r w:rsidRPr="00FE1778">
              <w:rPr>
                <w:sz w:val="18"/>
                <w:szCs w:val="18"/>
              </w:rPr>
              <w:tab/>
            </w:r>
            <w:r w:rsidRPr="00FE1778">
              <w:rPr>
                <w:sz w:val="18"/>
                <w:szCs w:val="18"/>
              </w:rPr>
              <w:tab/>
            </w:r>
            <w:r w:rsidRPr="00FE1778">
              <w:rPr>
                <w:sz w:val="18"/>
                <w:szCs w:val="18"/>
              </w:rPr>
              <w:tab/>
            </w:r>
          </w:p>
        </w:tc>
        <w:tc>
          <w:tcPr>
            <w:tcW w:w="1009" w:type="dxa"/>
            <w:shd w:val="clear" w:color="auto" w:fill="auto"/>
          </w:tcPr>
          <w:p w14:paraId="210A1F74" w14:textId="77777777" w:rsidR="00B278D8" w:rsidRPr="00FE1778" w:rsidRDefault="00B278D8" w:rsidP="00012D9B">
            <w:pPr>
              <w:keepNext/>
              <w:keepLines/>
              <w:spacing w:before="40" w:after="120"/>
              <w:rPr>
                <w:sz w:val="17"/>
              </w:rPr>
            </w:pPr>
            <w:r w:rsidRPr="00FE1778">
              <w:rPr>
                <w:sz w:val="18"/>
                <w:szCs w:val="18"/>
              </w:rPr>
              <w:t>≤ 42 (as a stable dispersion in water)</w:t>
            </w:r>
          </w:p>
        </w:tc>
        <w:tc>
          <w:tcPr>
            <w:tcW w:w="502" w:type="dxa"/>
            <w:shd w:val="clear" w:color="auto" w:fill="auto"/>
          </w:tcPr>
          <w:p w14:paraId="1C657996" w14:textId="77777777" w:rsidR="00B278D8" w:rsidRPr="00FE1778" w:rsidRDefault="00B278D8" w:rsidP="00012D9B">
            <w:pPr>
              <w:keepNext/>
              <w:keepLines/>
              <w:spacing w:before="40" w:after="120"/>
              <w:rPr>
                <w:sz w:val="18"/>
                <w:szCs w:val="18"/>
              </w:rPr>
            </w:pPr>
          </w:p>
        </w:tc>
        <w:tc>
          <w:tcPr>
            <w:tcW w:w="502" w:type="dxa"/>
            <w:shd w:val="clear" w:color="auto" w:fill="auto"/>
          </w:tcPr>
          <w:p w14:paraId="7BF63E2A" w14:textId="77777777" w:rsidR="00B278D8" w:rsidRPr="00FE1778" w:rsidRDefault="00B278D8" w:rsidP="00012D9B">
            <w:pPr>
              <w:keepNext/>
              <w:keepLines/>
              <w:spacing w:before="40" w:after="120"/>
              <w:rPr>
                <w:sz w:val="18"/>
                <w:szCs w:val="18"/>
              </w:rPr>
            </w:pPr>
          </w:p>
        </w:tc>
        <w:tc>
          <w:tcPr>
            <w:tcW w:w="502" w:type="dxa"/>
            <w:shd w:val="clear" w:color="auto" w:fill="auto"/>
          </w:tcPr>
          <w:p w14:paraId="30BBC6D2" w14:textId="77777777" w:rsidR="00B278D8" w:rsidRPr="00FE1778" w:rsidRDefault="00B278D8" w:rsidP="00012D9B">
            <w:pPr>
              <w:keepNext/>
              <w:keepLines/>
              <w:spacing w:before="40" w:after="120"/>
              <w:rPr>
                <w:sz w:val="18"/>
                <w:szCs w:val="18"/>
              </w:rPr>
            </w:pPr>
          </w:p>
        </w:tc>
        <w:tc>
          <w:tcPr>
            <w:tcW w:w="502" w:type="dxa"/>
            <w:shd w:val="clear" w:color="auto" w:fill="auto"/>
          </w:tcPr>
          <w:p w14:paraId="2EC73FFB" w14:textId="77777777" w:rsidR="00B278D8" w:rsidRPr="00FE1778" w:rsidRDefault="00B278D8" w:rsidP="00012D9B">
            <w:pPr>
              <w:keepNext/>
              <w:keepLines/>
              <w:spacing w:before="40" w:after="120"/>
              <w:rPr>
                <w:sz w:val="18"/>
                <w:szCs w:val="18"/>
              </w:rPr>
            </w:pPr>
          </w:p>
        </w:tc>
        <w:tc>
          <w:tcPr>
            <w:tcW w:w="502" w:type="dxa"/>
            <w:shd w:val="clear" w:color="auto" w:fill="auto"/>
          </w:tcPr>
          <w:p w14:paraId="2CEE43EC" w14:textId="77777777" w:rsidR="00B278D8" w:rsidRPr="00FE1778" w:rsidRDefault="00B278D8" w:rsidP="00012D9B">
            <w:pPr>
              <w:keepNext/>
              <w:keepLines/>
              <w:spacing w:before="40" w:after="120"/>
              <w:rPr>
                <w:sz w:val="17"/>
              </w:rPr>
            </w:pPr>
            <w:r w:rsidRPr="00FE1778">
              <w:rPr>
                <w:sz w:val="18"/>
                <w:szCs w:val="18"/>
              </w:rPr>
              <w:t>OP8</w:t>
            </w:r>
          </w:p>
        </w:tc>
        <w:tc>
          <w:tcPr>
            <w:tcW w:w="502" w:type="dxa"/>
            <w:shd w:val="clear" w:color="auto" w:fill="auto"/>
          </w:tcPr>
          <w:p w14:paraId="4BB07001" w14:textId="77777777" w:rsidR="00B278D8" w:rsidRPr="00FE1778" w:rsidRDefault="00B278D8" w:rsidP="00012D9B">
            <w:pPr>
              <w:keepNext/>
              <w:keepLines/>
              <w:spacing w:before="40" w:after="120"/>
              <w:rPr>
                <w:sz w:val="18"/>
                <w:szCs w:val="18"/>
              </w:rPr>
            </w:pPr>
            <w:r w:rsidRPr="00FE1778">
              <w:rPr>
                <w:sz w:val="18"/>
                <w:szCs w:val="18"/>
              </w:rPr>
              <w:t>-20</w:t>
            </w:r>
          </w:p>
        </w:tc>
        <w:tc>
          <w:tcPr>
            <w:tcW w:w="502" w:type="dxa"/>
            <w:shd w:val="clear" w:color="auto" w:fill="auto"/>
          </w:tcPr>
          <w:p w14:paraId="4AC5A3D7" w14:textId="77777777" w:rsidR="00B278D8" w:rsidRPr="00FE1778" w:rsidRDefault="00B278D8" w:rsidP="00012D9B">
            <w:pPr>
              <w:keepNext/>
              <w:keepLines/>
              <w:spacing w:before="40" w:after="120"/>
              <w:rPr>
                <w:sz w:val="18"/>
                <w:szCs w:val="18"/>
              </w:rPr>
            </w:pPr>
            <w:r w:rsidRPr="00FE1778">
              <w:rPr>
                <w:sz w:val="18"/>
                <w:szCs w:val="18"/>
              </w:rPr>
              <w:t>-10</w:t>
            </w:r>
          </w:p>
        </w:tc>
        <w:tc>
          <w:tcPr>
            <w:tcW w:w="502" w:type="dxa"/>
            <w:shd w:val="clear" w:color="auto" w:fill="auto"/>
          </w:tcPr>
          <w:p w14:paraId="1B2B41E7" w14:textId="77777777" w:rsidR="00B278D8" w:rsidRPr="00FE1778" w:rsidRDefault="00B278D8" w:rsidP="00012D9B">
            <w:pPr>
              <w:keepNext/>
              <w:keepLines/>
              <w:spacing w:before="40" w:after="120"/>
              <w:rPr>
                <w:sz w:val="18"/>
                <w:szCs w:val="18"/>
              </w:rPr>
            </w:pPr>
            <w:r w:rsidRPr="00FE1778">
              <w:rPr>
                <w:sz w:val="18"/>
                <w:szCs w:val="18"/>
              </w:rPr>
              <w:t>3119</w:t>
            </w:r>
          </w:p>
        </w:tc>
        <w:tc>
          <w:tcPr>
            <w:tcW w:w="362" w:type="dxa"/>
            <w:shd w:val="clear" w:color="auto" w:fill="auto"/>
          </w:tcPr>
          <w:p w14:paraId="658C09BE" w14:textId="77777777" w:rsidR="00B278D8" w:rsidRPr="00FE1778" w:rsidDel="00A9632D" w:rsidRDefault="00B278D8" w:rsidP="00012D9B">
            <w:pPr>
              <w:keepNext/>
              <w:keepLines/>
              <w:spacing w:before="40" w:after="120"/>
              <w:rPr>
                <w:sz w:val="18"/>
                <w:szCs w:val="18"/>
              </w:rPr>
            </w:pPr>
          </w:p>
        </w:tc>
      </w:tr>
      <w:tr w:rsidR="00B278D8" w:rsidRPr="00FE1778" w14:paraId="34DAAAE4" w14:textId="77777777" w:rsidTr="00012D9B">
        <w:trPr>
          <w:cantSplit/>
        </w:trPr>
        <w:tc>
          <w:tcPr>
            <w:tcW w:w="3827" w:type="dxa"/>
            <w:shd w:val="clear" w:color="auto" w:fill="auto"/>
          </w:tcPr>
          <w:p w14:paraId="70734544" w14:textId="77777777" w:rsidR="00B278D8" w:rsidRPr="00FE1778" w:rsidRDefault="00B278D8" w:rsidP="00012D9B">
            <w:pPr>
              <w:keepNext/>
              <w:keepLines/>
              <w:spacing w:before="40" w:after="120"/>
              <w:rPr>
                <w:sz w:val="18"/>
                <w:szCs w:val="18"/>
              </w:rPr>
            </w:pPr>
            <w:r w:rsidRPr="00FE1778">
              <w:rPr>
                <w:caps/>
                <w:sz w:val="18"/>
                <w:szCs w:val="18"/>
              </w:rPr>
              <w:t>Di-(4-</w:t>
            </w:r>
            <w:r w:rsidRPr="00FE1778">
              <w:rPr>
                <w:sz w:val="18"/>
                <w:szCs w:val="18"/>
              </w:rPr>
              <w:t>tert</w:t>
            </w:r>
            <w:r w:rsidRPr="00FE1778">
              <w:rPr>
                <w:caps/>
                <w:sz w:val="18"/>
                <w:szCs w:val="18"/>
              </w:rPr>
              <w:t>-butylcyclohexyl) peroxydicarbonate</w:t>
            </w:r>
          </w:p>
        </w:tc>
        <w:tc>
          <w:tcPr>
            <w:tcW w:w="1009" w:type="dxa"/>
            <w:shd w:val="clear" w:color="auto" w:fill="auto"/>
          </w:tcPr>
          <w:p w14:paraId="11352596" w14:textId="322C8C12" w:rsidR="00B278D8" w:rsidRPr="00FE1778" w:rsidRDefault="00B278D8" w:rsidP="00012D9B">
            <w:pPr>
              <w:keepNext/>
              <w:keepLines/>
              <w:spacing w:before="40" w:after="120"/>
              <w:rPr>
                <w:sz w:val="18"/>
                <w:szCs w:val="18"/>
              </w:rPr>
            </w:pPr>
            <w:r w:rsidRPr="00FE1778">
              <w:rPr>
                <w:sz w:val="18"/>
                <w:szCs w:val="18"/>
              </w:rPr>
              <w:t>≤</w:t>
            </w:r>
            <w:r w:rsidR="00EE43C4">
              <w:rPr>
                <w:sz w:val="18"/>
                <w:szCs w:val="18"/>
              </w:rPr>
              <w:t xml:space="preserve"> </w:t>
            </w:r>
            <w:r w:rsidRPr="00FE1778">
              <w:rPr>
                <w:sz w:val="18"/>
                <w:szCs w:val="18"/>
              </w:rPr>
              <w:t>42 (as a paste)</w:t>
            </w:r>
          </w:p>
        </w:tc>
        <w:tc>
          <w:tcPr>
            <w:tcW w:w="502" w:type="dxa"/>
            <w:shd w:val="clear" w:color="auto" w:fill="auto"/>
          </w:tcPr>
          <w:p w14:paraId="3EEFA3EA" w14:textId="77777777" w:rsidR="00B278D8" w:rsidRPr="00FE1778" w:rsidRDefault="00B278D8" w:rsidP="00012D9B">
            <w:pPr>
              <w:keepNext/>
              <w:keepLines/>
              <w:spacing w:before="40" w:after="120"/>
              <w:rPr>
                <w:sz w:val="18"/>
                <w:szCs w:val="18"/>
              </w:rPr>
            </w:pPr>
          </w:p>
        </w:tc>
        <w:tc>
          <w:tcPr>
            <w:tcW w:w="502" w:type="dxa"/>
            <w:shd w:val="clear" w:color="auto" w:fill="auto"/>
          </w:tcPr>
          <w:p w14:paraId="0A70193C" w14:textId="77777777" w:rsidR="00B278D8" w:rsidRPr="00FE1778" w:rsidRDefault="00B278D8" w:rsidP="00012D9B">
            <w:pPr>
              <w:keepNext/>
              <w:keepLines/>
              <w:spacing w:before="40" w:after="120"/>
              <w:rPr>
                <w:sz w:val="18"/>
                <w:szCs w:val="18"/>
              </w:rPr>
            </w:pPr>
          </w:p>
        </w:tc>
        <w:tc>
          <w:tcPr>
            <w:tcW w:w="502" w:type="dxa"/>
            <w:shd w:val="clear" w:color="auto" w:fill="auto"/>
          </w:tcPr>
          <w:p w14:paraId="0984C261" w14:textId="77777777" w:rsidR="00B278D8" w:rsidRPr="00FE1778" w:rsidRDefault="00B278D8" w:rsidP="00012D9B">
            <w:pPr>
              <w:keepNext/>
              <w:keepLines/>
              <w:spacing w:before="40" w:after="120"/>
              <w:rPr>
                <w:sz w:val="18"/>
                <w:szCs w:val="18"/>
              </w:rPr>
            </w:pPr>
          </w:p>
        </w:tc>
        <w:tc>
          <w:tcPr>
            <w:tcW w:w="502" w:type="dxa"/>
            <w:shd w:val="clear" w:color="auto" w:fill="auto"/>
          </w:tcPr>
          <w:p w14:paraId="4521C3D4" w14:textId="77777777" w:rsidR="00B278D8" w:rsidRPr="00FE1778" w:rsidRDefault="00B278D8" w:rsidP="00012D9B">
            <w:pPr>
              <w:keepNext/>
              <w:keepLines/>
              <w:spacing w:before="40" w:after="120"/>
              <w:rPr>
                <w:sz w:val="18"/>
                <w:szCs w:val="18"/>
              </w:rPr>
            </w:pPr>
          </w:p>
        </w:tc>
        <w:tc>
          <w:tcPr>
            <w:tcW w:w="502" w:type="dxa"/>
            <w:shd w:val="clear" w:color="auto" w:fill="auto"/>
          </w:tcPr>
          <w:p w14:paraId="3B626585" w14:textId="77777777" w:rsidR="00B278D8" w:rsidRPr="00FE1778" w:rsidRDefault="00B278D8" w:rsidP="00012D9B">
            <w:pPr>
              <w:keepNext/>
              <w:keepLines/>
              <w:spacing w:before="40" w:after="120"/>
              <w:rPr>
                <w:sz w:val="18"/>
                <w:szCs w:val="18"/>
              </w:rPr>
            </w:pPr>
            <w:r w:rsidRPr="00FE1778">
              <w:rPr>
                <w:sz w:val="18"/>
                <w:szCs w:val="18"/>
              </w:rPr>
              <w:t>OP7</w:t>
            </w:r>
          </w:p>
        </w:tc>
        <w:tc>
          <w:tcPr>
            <w:tcW w:w="502" w:type="dxa"/>
            <w:shd w:val="clear" w:color="auto" w:fill="auto"/>
          </w:tcPr>
          <w:p w14:paraId="48DD806C" w14:textId="77777777" w:rsidR="00B278D8" w:rsidRPr="00FE1778" w:rsidRDefault="00B278D8" w:rsidP="00012D9B">
            <w:pPr>
              <w:keepNext/>
              <w:keepLines/>
              <w:spacing w:before="40" w:after="120"/>
              <w:rPr>
                <w:sz w:val="18"/>
                <w:szCs w:val="18"/>
              </w:rPr>
            </w:pPr>
            <w:r w:rsidRPr="00FE1778">
              <w:rPr>
                <w:sz w:val="18"/>
                <w:szCs w:val="18"/>
              </w:rPr>
              <w:t>35</w:t>
            </w:r>
          </w:p>
        </w:tc>
        <w:tc>
          <w:tcPr>
            <w:tcW w:w="502" w:type="dxa"/>
            <w:shd w:val="clear" w:color="auto" w:fill="auto"/>
          </w:tcPr>
          <w:p w14:paraId="749498A8" w14:textId="77777777" w:rsidR="00B278D8" w:rsidRPr="00FE1778" w:rsidRDefault="00B278D8" w:rsidP="00012D9B">
            <w:pPr>
              <w:keepNext/>
              <w:keepLines/>
              <w:spacing w:before="40" w:after="120"/>
              <w:rPr>
                <w:sz w:val="18"/>
                <w:szCs w:val="18"/>
              </w:rPr>
            </w:pPr>
            <w:r w:rsidRPr="00FE1778">
              <w:rPr>
                <w:sz w:val="18"/>
                <w:szCs w:val="18"/>
              </w:rPr>
              <w:t>40</w:t>
            </w:r>
          </w:p>
        </w:tc>
        <w:tc>
          <w:tcPr>
            <w:tcW w:w="502" w:type="dxa"/>
            <w:shd w:val="clear" w:color="auto" w:fill="auto"/>
          </w:tcPr>
          <w:p w14:paraId="03B154AE" w14:textId="77777777" w:rsidR="00B278D8" w:rsidRPr="00FE1778" w:rsidRDefault="00B278D8" w:rsidP="00012D9B">
            <w:pPr>
              <w:keepNext/>
              <w:keepLines/>
              <w:spacing w:before="40" w:after="120"/>
              <w:rPr>
                <w:sz w:val="18"/>
                <w:szCs w:val="18"/>
              </w:rPr>
            </w:pPr>
            <w:r w:rsidRPr="00FE1778">
              <w:rPr>
                <w:sz w:val="18"/>
                <w:szCs w:val="18"/>
              </w:rPr>
              <w:t>3116</w:t>
            </w:r>
          </w:p>
        </w:tc>
        <w:tc>
          <w:tcPr>
            <w:tcW w:w="362" w:type="dxa"/>
            <w:shd w:val="clear" w:color="auto" w:fill="auto"/>
          </w:tcPr>
          <w:p w14:paraId="450A3D33" w14:textId="77777777" w:rsidR="00B278D8" w:rsidRPr="00FE1778" w:rsidDel="00A9632D" w:rsidRDefault="00B278D8" w:rsidP="00012D9B">
            <w:pPr>
              <w:keepNext/>
              <w:keepLines/>
              <w:spacing w:before="40" w:after="120"/>
              <w:rPr>
                <w:sz w:val="18"/>
                <w:szCs w:val="18"/>
              </w:rPr>
            </w:pPr>
          </w:p>
        </w:tc>
      </w:tr>
      <w:tr w:rsidR="00B278D8" w:rsidRPr="00FE1778" w14:paraId="267DFAA9" w14:textId="77777777" w:rsidTr="00012D9B">
        <w:trPr>
          <w:cantSplit/>
        </w:trPr>
        <w:tc>
          <w:tcPr>
            <w:tcW w:w="3827" w:type="dxa"/>
            <w:tcBorders>
              <w:bottom w:val="single" w:sz="4" w:space="0" w:color="auto"/>
            </w:tcBorders>
            <w:shd w:val="clear" w:color="auto" w:fill="auto"/>
          </w:tcPr>
          <w:p w14:paraId="43DAACBE" w14:textId="77777777" w:rsidR="00B278D8" w:rsidRPr="00FE1778" w:rsidRDefault="00B278D8" w:rsidP="00012D9B">
            <w:pPr>
              <w:keepNext/>
              <w:keepLines/>
              <w:spacing w:before="40" w:after="120"/>
              <w:rPr>
                <w:sz w:val="18"/>
                <w:szCs w:val="18"/>
              </w:rPr>
            </w:pPr>
            <w:r w:rsidRPr="00FE1778">
              <w:rPr>
                <w:sz w:val="18"/>
                <w:szCs w:val="18"/>
                <w:lang w:eastAsia="zh-CN"/>
              </w:rPr>
              <w:t>1-</w:t>
            </w:r>
            <w:r w:rsidRPr="00FE1778">
              <w:rPr>
                <w:caps/>
                <w:sz w:val="18"/>
                <w:szCs w:val="18"/>
                <w:lang w:eastAsia="zh-CN"/>
              </w:rPr>
              <w:t>phenylethyl hydroperoxide</w:t>
            </w:r>
          </w:p>
        </w:tc>
        <w:tc>
          <w:tcPr>
            <w:tcW w:w="1009" w:type="dxa"/>
            <w:tcBorders>
              <w:bottom w:val="single" w:sz="4" w:space="0" w:color="auto"/>
            </w:tcBorders>
            <w:shd w:val="clear" w:color="auto" w:fill="auto"/>
          </w:tcPr>
          <w:p w14:paraId="3721CC8A" w14:textId="59BBFF34" w:rsidR="00B278D8" w:rsidRPr="00FE1778" w:rsidRDefault="00B278D8" w:rsidP="00012D9B">
            <w:pPr>
              <w:keepNext/>
              <w:keepLines/>
              <w:spacing w:before="40" w:after="120"/>
              <w:rPr>
                <w:sz w:val="18"/>
                <w:szCs w:val="18"/>
              </w:rPr>
            </w:pPr>
            <w:r w:rsidRPr="00FE1778">
              <w:rPr>
                <w:sz w:val="18"/>
                <w:szCs w:val="18"/>
              </w:rPr>
              <w:t>≤</w:t>
            </w:r>
            <w:r w:rsidR="00EE43C4">
              <w:rPr>
                <w:sz w:val="18"/>
                <w:szCs w:val="18"/>
              </w:rPr>
              <w:t xml:space="preserve"> </w:t>
            </w:r>
            <w:r w:rsidRPr="00FE1778">
              <w:rPr>
                <w:sz w:val="18"/>
                <w:szCs w:val="18"/>
              </w:rPr>
              <w:t>38</w:t>
            </w:r>
          </w:p>
        </w:tc>
        <w:tc>
          <w:tcPr>
            <w:tcW w:w="502" w:type="dxa"/>
            <w:tcBorders>
              <w:bottom w:val="single" w:sz="4" w:space="0" w:color="auto"/>
            </w:tcBorders>
            <w:shd w:val="clear" w:color="auto" w:fill="auto"/>
          </w:tcPr>
          <w:p w14:paraId="26B0A9F8" w14:textId="77777777" w:rsidR="00B278D8" w:rsidRPr="00FE1778" w:rsidRDefault="00B278D8" w:rsidP="00012D9B">
            <w:pPr>
              <w:keepNext/>
              <w:keepLines/>
              <w:spacing w:before="40" w:after="120"/>
              <w:rPr>
                <w:sz w:val="18"/>
                <w:szCs w:val="18"/>
              </w:rPr>
            </w:pPr>
          </w:p>
        </w:tc>
        <w:tc>
          <w:tcPr>
            <w:tcW w:w="502" w:type="dxa"/>
            <w:tcBorders>
              <w:bottom w:val="single" w:sz="4" w:space="0" w:color="auto"/>
            </w:tcBorders>
            <w:shd w:val="clear" w:color="auto" w:fill="auto"/>
          </w:tcPr>
          <w:p w14:paraId="62754EC8" w14:textId="1DC14095" w:rsidR="00B278D8" w:rsidRPr="00FE1778" w:rsidRDefault="00B278D8" w:rsidP="00012D9B">
            <w:pPr>
              <w:keepNext/>
              <w:keepLines/>
              <w:spacing w:before="40" w:after="120"/>
              <w:rPr>
                <w:sz w:val="18"/>
                <w:szCs w:val="18"/>
              </w:rPr>
            </w:pPr>
            <w:r w:rsidRPr="00FE1778">
              <w:rPr>
                <w:sz w:val="18"/>
                <w:szCs w:val="18"/>
              </w:rPr>
              <w:t>≥</w:t>
            </w:r>
            <w:r w:rsidR="00EE43C4">
              <w:rPr>
                <w:sz w:val="18"/>
                <w:szCs w:val="18"/>
              </w:rPr>
              <w:t xml:space="preserve"> </w:t>
            </w:r>
            <w:r w:rsidRPr="00FE1778">
              <w:rPr>
                <w:sz w:val="18"/>
                <w:szCs w:val="18"/>
              </w:rPr>
              <w:t>62</w:t>
            </w:r>
          </w:p>
        </w:tc>
        <w:tc>
          <w:tcPr>
            <w:tcW w:w="502" w:type="dxa"/>
            <w:tcBorders>
              <w:bottom w:val="single" w:sz="4" w:space="0" w:color="auto"/>
            </w:tcBorders>
            <w:shd w:val="clear" w:color="auto" w:fill="auto"/>
          </w:tcPr>
          <w:p w14:paraId="495C37A1" w14:textId="77777777" w:rsidR="00B278D8" w:rsidRPr="00FE1778" w:rsidRDefault="00B278D8" w:rsidP="00012D9B">
            <w:pPr>
              <w:keepNext/>
              <w:keepLines/>
              <w:spacing w:before="40" w:after="120"/>
              <w:rPr>
                <w:sz w:val="18"/>
                <w:szCs w:val="18"/>
              </w:rPr>
            </w:pPr>
          </w:p>
        </w:tc>
        <w:tc>
          <w:tcPr>
            <w:tcW w:w="502" w:type="dxa"/>
            <w:tcBorders>
              <w:bottom w:val="single" w:sz="4" w:space="0" w:color="auto"/>
            </w:tcBorders>
            <w:shd w:val="clear" w:color="auto" w:fill="auto"/>
          </w:tcPr>
          <w:p w14:paraId="71CF07AF" w14:textId="77777777" w:rsidR="00B278D8" w:rsidRPr="00FE1778" w:rsidRDefault="00B278D8" w:rsidP="00012D9B">
            <w:pPr>
              <w:keepNext/>
              <w:keepLines/>
              <w:spacing w:before="40" w:after="120"/>
              <w:rPr>
                <w:sz w:val="18"/>
                <w:szCs w:val="18"/>
              </w:rPr>
            </w:pPr>
          </w:p>
        </w:tc>
        <w:tc>
          <w:tcPr>
            <w:tcW w:w="502" w:type="dxa"/>
            <w:tcBorders>
              <w:bottom w:val="single" w:sz="4" w:space="0" w:color="auto"/>
            </w:tcBorders>
            <w:shd w:val="clear" w:color="auto" w:fill="auto"/>
          </w:tcPr>
          <w:p w14:paraId="2E66A981" w14:textId="77777777" w:rsidR="00B278D8" w:rsidRPr="00FE1778" w:rsidRDefault="00B278D8" w:rsidP="00012D9B">
            <w:pPr>
              <w:keepNext/>
              <w:keepLines/>
              <w:spacing w:before="40" w:after="120"/>
              <w:rPr>
                <w:sz w:val="18"/>
                <w:szCs w:val="18"/>
              </w:rPr>
            </w:pPr>
            <w:r w:rsidRPr="00FE1778">
              <w:rPr>
                <w:sz w:val="18"/>
                <w:szCs w:val="18"/>
              </w:rPr>
              <w:t>OP8</w:t>
            </w:r>
          </w:p>
        </w:tc>
        <w:tc>
          <w:tcPr>
            <w:tcW w:w="502" w:type="dxa"/>
            <w:tcBorders>
              <w:bottom w:val="single" w:sz="4" w:space="0" w:color="auto"/>
            </w:tcBorders>
            <w:shd w:val="clear" w:color="auto" w:fill="auto"/>
          </w:tcPr>
          <w:p w14:paraId="3381871E" w14:textId="77777777" w:rsidR="00B278D8" w:rsidRPr="00FE1778" w:rsidRDefault="00B278D8" w:rsidP="00012D9B">
            <w:pPr>
              <w:keepNext/>
              <w:keepLines/>
              <w:spacing w:before="40" w:after="120"/>
              <w:rPr>
                <w:sz w:val="18"/>
                <w:szCs w:val="18"/>
              </w:rPr>
            </w:pPr>
          </w:p>
        </w:tc>
        <w:tc>
          <w:tcPr>
            <w:tcW w:w="502" w:type="dxa"/>
            <w:tcBorders>
              <w:bottom w:val="single" w:sz="4" w:space="0" w:color="auto"/>
            </w:tcBorders>
            <w:shd w:val="clear" w:color="auto" w:fill="auto"/>
          </w:tcPr>
          <w:p w14:paraId="0B2947CB" w14:textId="77777777" w:rsidR="00B278D8" w:rsidRPr="00FE1778" w:rsidRDefault="00B278D8" w:rsidP="00012D9B">
            <w:pPr>
              <w:keepNext/>
              <w:keepLines/>
              <w:spacing w:before="40" w:after="120"/>
              <w:rPr>
                <w:sz w:val="18"/>
                <w:szCs w:val="18"/>
              </w:rPr>
            </w:pPr>
          </w:p>
        </w:tc>
        <w:tc>
          <w:tcPr>
            <w:tcW w:w="502" w:type="dxa"/>
            <w:tcBorders>
              <w:bottom w:val="single" w:sz="4" w:space="0" w:color="auto"/>
            </w:tcBorders>
            <w:shd w:val="clear" w:color="auto" w:fill="auto"/>
          </w:tcPr>
          <w:p w14:paraId="49B3EB92" w14:textId="77777777" w:rsidR="00B278D8" w:rsidRPr="00FE1778" w:rsidRDefault="00B278D8" w:rsidP="00012D9B">
            <w:pPr>
              <w:keepNext/>
              <w:keepLines/>
              <w:spacing w:before="40" w:after="120"/>
              <w:rPr>
                <w:sz w:val="18"/>
                <w:szCs w:val="18"/>
              </w:rPr>
            </w:pPr>
            <w:r w:rsidRPr="00FE1778">
              <w:rPr>
                <w:sz w:val="18"/>
                <w:szCs w:val="18"/>
              </w:rPr>
              <w:t>3109</w:t>
            </w:r>
          </w:p>
        </w:tc>
        <w:tc>
          <w:tcPr>
            <w:tcW w:w="362" w:type="dxa"/>
            <w:tcBorders>
              <w:bottom w:val="single" w:sz="4" w:space="0" w:color="auto"/>
            </w:tcBorders>
            <w:shd w:val="clear" w:color="auto" w:fill="auto"/>
          </w:tcPr>
          <w:p w14:paraId="16611C0E" w14:textId="77777777" w:rsidR="00B278D8" w:rsidRPr="00FE1778" w:rsidDel="00A9632D" w:rsidRDefault="00B278D8" w:rsidP="00012D9B">
            <w:pPr>
              <w:keepNext/>
              <w:keepLines/>
              <w:spacing w:before="40" w:after="120"/>
              <w:rPr>
                <w:sz w:val="18"/>
                <w:szCs w:val="18"/>
              </w:rPr>
            </w:pPr>
          </w:p>
        </w:tc>
      </w:tr>
    </w:tbl>
    <w:p w14:paraId="62629AE0" w14:textId="77777777" w:rsidR="00B278D8" w:rsidRPr="00FE1778" w:rsidRDefault="00B278D8" w:rsidP="00EE43C4">
      <w:pPr>
        <w:pStyle w:val="SingleTxtG"/>
        <w:spacing w:before="120"/>
      </w:pPr>
      <w:r w:rsidRPr="00FE1778">
        <w:t>2.5.3.3.2 (</w:t>
      </w:r>
      <w:proofErr w:type="gramStart"/>
      <w:r w:rsidRPr="00FE1778">
        <w:t>b</w:t>
      </w:r>
      <w:proofErr w:type="gramEnd"/>
      <w:r w:rsidRPr="00FE1778">
        <w:t>)</w:t>
      </w:r>
      <w:r w:rsidRPr="00FE1778">
        <w:tab/>
        <w:t>In the first sentence, replace “risk” by “hazard”.</w:t>
      </w:r>
    </w:p>
    <w:p w14:paraId="4FC5BA97" w14:textId="77777777" w:rsidR="00B278D8" w:rsidRPr="00FE1778" w:rsidRDefault="00B278D8" w:rsidP="00B278D8">
      <w:pPr>
        <w:pStyle w:val="SingleTxtG"/>
      </w:pPr>
      <w:proofErr w:type="gramStart"/>
      <w:r w:rsidRPr="00FE1778">
        <w:t>2.5.3.3.2 (c)</w:t>
      </w:r>
      <w:r w:rsidRPr="00FE1778">
        <w:tab/>
        <w:t>Replace “risk” by “hazard”.</w:t>
      </w:r>
      <w:proofErr w:type="gramEnd"/>
    </w:p>
    <w:p w14:paraId="212D3281" w14:textId="77777777" w:rsidR="00B278D8" w:rsidRPr="00FE1778" w:rsidRDefault="00B278D8" w:rsidP="00B278D8">
      <w:pPr>
        <w:pStyle w:val="H1G"/>
      </w:pPr>
      <w:r w:rsidRPr="00FE1778">
        <w:tab/>
      </w:r>
      <w:r w:rsidRPr="00FE1778">
        <w:tab/>
        <w:t>Chapter 2.6</w:t>
      </w:r>
    </w:p>
    <w:p w14:paraId="5DF7551B" w14:textId="77777777" w:rsidR="00B278D8" w:rsidRPr="00FE1778" w:rsidRDefault="00B278D8" w:rsidP="00B278D8">
      <w:pPr>
        <w:pStyle w:val="SingleTxtG"/>
        <w:rPr>
          <w:rStyle w:val="Strong"/>
          <w:b w:val="0"/>
          <w:bCs w:val="0"/>
        </w:rPr>
      </w:pPr>
      <w:r w:rsidRPr="00FE1778">
        <w:t>2.6.2.2.1</w:t>
      </w:r>
      <w:r w:rsidRPr="00FE1778">
        <w:tab/>
      </w:r>
      <w:r w:rsidRPr="00FE1778">
        <w:rPr>
          <w:rStyle w:val="Strong"/>
          <w:b w:val="0"/>
          <w:bCs w:val="0"/>
        </w:rPr>
        <w:t>The amendment does not apply to the English version.</w:t>
      </w:r>
    </w:p>
    <w:p w14:paraId="3E9E3B73" w14:textId="77777777" w:rsidR="00B278D8" w:rsidRPr="00FE1778" w:rsidRDefault="00B278D8" w:rsidP="00B278D8">
      <w:pPr>
        <w:pStyle w:val="SingleTxtG"/>
      </w:pPr>
      <w:proofErr w:type="gramStart"/>
      <w:r w:rsidRPr="00FE1778">
        <w:t>2.6.2.2.1 (a), (b) and (c)</w:t>
      </w:r>
      <w:r w:rsidRPr="00FE1778">
        <w:tab/>
        <w:t>Replace</w:t>
      </w:r>
      <w:proofErr w:type="gramEnd"/>
      <w:r w:rsidRPr="00FE1778">
        <w:t xml:space="preserve"> “risk” by “hazard”.</w:t>
      </w:r>
    </w:p>
    <w:p w14:paraId="6E4EA3CF" w14:textId="77777777" w:rsidR="00B278D8" w:rsidRPr="00FE1778" w:rsidRDefault="00B278D8" w:rsidP="00B278D8">
      <w:pPr>
        <w:pStyle w:val="SingleTxtG"/>
      </w:pPr>
      <w:r w:rsidRPr="00FE1778">
        <w:t>2.6.2.4.1</w:t>
      </w:r>
      <w:r w:rsidRPr="00FE1778">
        <w:tab/>
        <w:t>In the second sentence, replace “risks” by “hazards”.</w:t>
      </w:r>
    </w:p>
    <w:p w14:paraId="45F93AB0" w14:textId="77777777" w:rsidR="00B278D8" w:rsidRPr="00FE1778" w:rsidRDefault="00B278D8" w:rsidP="00B278D8">
      <w:pPr>
        <w:pStyle w:val="SingleTxtG"/>
      </w:pPr>
      <w:r w:rsidRPr="00FE1778">
        <w:t>2.6.2.4.3</w:t>
      </w:r>
      <w:r w:rsidRPr="00FE1778">
        <w:tab/>
        <w:t>Replace “risks” by “hazards”.</w:t>
      </w:r>
    </w:p>
    <w:p w14:paraId="01470422" w14:textId="77777777" w:rsidR="00931D47" w:rsidRPr="00FE1778" w:rsidRDefault="00931D47" w:rsidP="00931D47">
      <w:pPr>
        <w:pStyle w:val="SingleTxtG"/>
      </w:pPr>
      <w:r w:rsidRPr="00FE1778">
        <w:t>2.6.3.1.4</w:t>
      </w:r>
      <w:r w:rsidRPr="00FE1778">
        <w:tab/>
        <w:t xml:space="preserve">In the definition of </w:t>
      </w:r>
      <w:r w:rsidR="00AC048A" w:rsidRPr="00FE1778">
        <w:t>“</w:t>
      </w:r>
      <w:r w:rsidRPr="00FE1778">
        <w:t>Patient Specimens</w:t>
      </w:r>
      <w:r w:rsidR="00AC048A" w:rsidRPr="00FE1778">
        <w:t>”</w:t>
      </w:r>
      <w:r w:rsidRPr="00FE1778">
        <w:t>, after “Patient Specimens are” replace “human or animal materials,” by “those”.</w:t>
      </w:r>
    </w:p>
    <w:p w14:paraId="7F395CA9" w14:textId="77777777" w:rsidR="00931D47" w:rsidRPr="00FE1778" w:rsidRDefault="00931D47" w:rsidP="00931D47">
      <w:pPr>
        <w:pStyle w:val="SingleTxtG"/>
      </w:pPr>
      <w:r w:rsidRPr="00FE1778">
        <w:t>2.6.3.6.2</w:t>
      </w:r>
      <w:r w:rsidRPr="00FE1778">
        <w:tab/>
        <w:t xml:space="preserve">Delete the existing paragraph and add “2.6.3.6.2 </w:t>
      </w:r>
      <w:r w:rsidRPr="00FE1778">
        <w:tab/>
      </w:r>
      <w:r w:rsidRPr="00FE1778">
        <w:rPr>
          <w:i/>
        </w:rPr>
        <w:t>Deleted</w:t>
      </w:r>
      <w:r w:rsidRPr="00FE1778">
        <w:t>”.</w:t>
      </w:r>
    </w:p>
    <w:p w14:paraId="07F42244" w14:textId="77777777" w:rsidR="00B278D8" w:rsidRPr="00FE1778" w:rsidRDefault="00B278D8" w:rsidP="00B278D8">
      <w:pPr>
        <w:pStyle w:val="H1G"/>
      </w:pPr>
      <w:r w:rsidRPr="00FE1778">
        <w:tab/>
      </w:r>
      <w:r w:rsidRPr="00FE1778">
        <w:tab/>
        <w:t>Chapter 2.8</w:t>
      </w:r>
    </w:p>
    <w:p w14:paraId="3BD34B71" w14:textId="5D99FED4" w:rsidR="00B278D8" w:rsidRPr="00FE1778" w:rsidRDefault="00B278D8" w:rsidP="00B278D8">
      <w:pPr>
        <w:pStyle w:val="SingleTxtG"/>
      </w:pPr>
      <w:r w:rsidRPr="00FE1778">
        <w:t>Amend Chapter 2.8 to read as follows:</w:t>
      </w:r>
    </w:p>
    <w:p w14:paraId="3402057E" w14:textId="77777777" w:rsidR="00F42782" w:rsidRPr="00FE1778" w:rsidRDefault="00B278D8" w:rsidP="00B278D8">
      <w:pPr>
        <w:pStyle w:val="SingleTxtG"/>
        <w:rPr>
          <w:b/>
        </w:rPr>
      </w:pPr>
      <w:r w:rsidRPr="00FE1778">
        <w:t>“</w:t>
      </w:r>
      <w:r w:rsidRPr="00FE1778">
        <w:rPr>
          <w:b/>
        </w:rPr>
        <w:t>CHAPTER 2.8</w:t>
      </w:r>
    </w:p>
    <w:p w14:paraId="4C998BA3" w14:textId="77777777" w:rsidR="00F42782" w:rsidRPr="00FE1778" w:rsidRDefault="00F42782" w:rsidP="00F42782">
      <w:pPr>
        <w:pStyle w:val="SingleTxtG"/>
        <w:rPr>
          <w:b/>
        </w:rPr>
      </w:pPr>
      <w:r w:rsidRPr="00FE1778">
        <w:rPr>
          <w:b/>
        </w:rPr>
        <w:t>CLASS 8 – CORROSIVE SUBSTANCES</w:t>
      </w:r>
    </w:p>
    <w:p w14:paraId="398ED664" w14:textId="77777777" w:rsidR="00F42782" w:rsidRPr="00FE1778" w:rsidRDefault="00F42782" w:rsidP="00F42782">
      <w:pPr>
        <w:pStyle w:val="SingleTxtG"/>
        <w:rPr>
          <w:b/>
          <w:u w:val="single"/>
        </w:rPr>
      </w:pPr>
      <w:r w:rsidRPr="00FE1778">
        <w:rPr>
          <w:b/>
        </w:rPr>
        <w:t>2.8.1</w:t>
      </w:r>
      <w:r w:rsidRPr="00FE1778">
        <w:rPr>
          <w:b/>
        </w:rPr>
        <w:tab/>
      </w:r>
      <w:r w:rsidRPr="00FE1778">
        <w:rPr>
          <w:b/>
        </w:rPr>
        <w:tab/>
        <w:t>Definition and general provisions</w:t>
      </w:r>
      <w:r w:rsidRPr="00FE1778">
        <w:rPr>
          <w:b/>
          <w:u w:val="single"/>
        </w:rPr>
        <w:t xml:space="preserve"> </w:t>
      </w:r>
    </w:p>
    <w:p w14:paraId="37C37C91" w14:textId="77777777" w:rsidR="00F42782" w:rsidRPr="00FE1778" w:rsidRDefault="00F42782" w:rsidP="00F42782">
      <w:pPr>
        <w:pStyle w:val="SingleTxtG"/>
      </w:pPr>
      <w:r w:rsidRPr="00FE1778">
        <w:lastRenderedPageBreak/>
        <w:t xml:space="preserve">2.8.1.1 </w:t>
      </w:r>
      <w:r w:rsidRPr="00FE1778">
        <w:tab/>
      </w:r>
      <w:r w:rsidRPr="00FE1778">
        <w:rPr>
          <w:i/>
          <w:iCs/>
        </w:rPr>
        <w:t xml:space="preserve">Corrosive substances </w:t>
      </w:r>
      <w:r w:rsidRPr="00FE1778">
        <w:t xml:space="preserve">are substances which, by chemical action, will cause irreversible damage to the </w:t>
      </w:r>
      <w:proofErr w:type="gramStart"/>
      <w:r w:rsidRPr="00FE1778">
        <w:t>skin,</w:t>
      </w:r>
      <w:proofErr w:type="gramEnd"/>
      <w:r w:rsidRPr="00FE1778">
        <w:t xml:space="preserve"> or, in the case of leakage, will materially damage, or even destroy, other goods or the means of transport. </w:t>
      </w:r>
    </w:p>
    <w:p w14:paraId="618E9007" w14:textId="7DD459B5" w:rsidR="00F42782" w:rsidRPr="00FE1778" w:rsidRDefault="00F42782" w:rsidP="00F42782">
      <w:pPr>
        <w:pStyle w:val="SingleTxtG"/>
      </w:pPr>
      <w:r w:rsidRPr="00FE1778">
        <w:t xml:space="preserve">2.8.1.2 </w:t>
      </w:r>
      <w:r w:rsidRPr="00FE1778">
        <w:tab/>
        <w:t>For substances and mixtures that are corrosive to skin, general classification provisions are provided in section 2.8.2. Skin corrosion refers to the production of irreversible damage to the skin, namely, visible necrosis through the epidermis and into the dermis occurring after exposure to a substance or mixture.</w:t>
      </w:r>
    </w:p>
    <w:p w14:paraId="35385614" w14:textId="77777777" w:rsidR="00F42782" w:rsidRPr="00FE1778" w:rsidRDefault="00F42782" w:rsidP="00F42782">
      <w:pPr>
        <w:pStyle w:val="SingleTxtG"/>
      </w:pPr>
      <w:r w:rsidRPr="00FE1778">
        <w:t xml:space="preserve">2.8.1.3 </w:t>
      </w:r>
      <w:r w:rsidRPr="00FE1778">
        <w:tab/>
        <w:t xml:space="preserve">Liquids and solids which may become liquid during transport, which are judged not to be skin corrosive shall still be considered for their potential to cause corrosion to certain metal surfaces in accordance with the criteria in 2.8.3.3 (c) (ii). </w:t>
      </w:r>
    </w:p>
    <w:p w14:paraId="4D4B0891" w14:textId="77777777" w:rsidR="00F42782" w:rsidRPr="00FE1778" w:rsidRDefault="00F42782" w:rsidP="00F42782">
      <w:pPr>
        <w:pStyle w:val="SingleTxtG"/>
        <w:rPr>
          <w:b/>
        </w:rPr>
      </w:pPr>
      <w:r w:rsidRPr="00FE1778">
        <w:rPr>
          <w:b/>
        </w:rPr>
        <w:t>2.8.2</w:t>
      </w:r>
      <w:r w:rsidRPr="00FE1778">
        <w:rPr>
          <w:b/>
        </w:rPr>
        <w:tab/>
      </w:r>
      <w:r w:rsidRPr="00FE1778">
        <w:rPr>
          <w:b/>
        </w:rPr>
        <w:tab/>
        <w:t>General classification provisions</w:t>
      </w:r>
    </w:p>
    <w:p w14:paraId="52949192" w14:textId="77777777" w:rsidR="00F42782" w:rsidRPr="00FE1778" w:rsidRDefault="00F42782" w:rsidP="00F42782">
      <w:pPr>
        <w:pStyle w:val="SingleTxtG"/>
      </w:pPr>
      <w:r w:rsidRPr="00FE1778">
        <w:t xml:space="preserve">2.8.2.1 </w:t>
      </w:r>
      <w:r w:rsidRPr="00FE1778">
        <w:tab/>
        <w:t xml:space="preserve">Substances and mixtures of Class 8 are divided among the three packing groups according to their degree of danger in transport: </w:t>
      </w:r>
    </w:p>
    <w:p w14:paraId="28A16149" w14:textId="18B65911" w:rsidR="00F42782" w:rsidRPr="00FE1778" w:rsidRDefault="00F42782" w:rsidP="00F42782">
      <w:pPr>
        <w:pStyle w:val="SingleTxtG"/>
        <w:ind w:left="2268"/>
      </w:pPr>
      <w:r w:rsidRPr="00FE1778">
        <w:t>(a)</w:t>
      </w:r>
      <w:r w:rsidRPr="00FE1778">
        <w:tab/>
      </w:r>
      <w:r w:rsidRPr="00FE1778">
        <w:rPr>
          <w:i/>
          <w:iCs/>
        </w:rPr>
        <w:t>Packing group I</w:t>
      </w:r>
      <w:r w:rsidR="003C460B">
        <w:rPr>
          <w:i/>
          <w:iCs/>
        </w:rPr>
        <w:t>:</w:t>
      </w:r>
      <w:r w:rsidRPr="00FE1778">
        <w:rPr>
          <w:i/>
          <w:iCs/>
        </w:rPr>
        <w:t xml:space="preserve"> </w:t>
      </w:r>
      <w:r w:rsidRPr="00FE1778">
        <w:t xml:space="preserve">very dangerous substances and mixtures; </w:t>
      </w:r>
    </w:p>
    <w:p w14:paraId="521DFFCA" w14:textId="1AD5762E" w:rsidR="00F42782" w:rsidRPr="00FE1778" w:rsidRDefault="00F42782" w:rsidP="00F42782">
      <w:pPr>
        <w:pStyle w:val="SingleTxtG"/>
        <w:ind w:left="2268"/>
      </w:pPr>
      <w:r w:rsidRPr="00FE1778">
        <w:t xml:space="preserve">(b) </w:t>
      </w:r>
      <w:r w:rsidRPr="00FE1778">
        <w:tab/>
      </w:r>
      <w:r w:rsidRPr="00FE1778">
        <w:rPr>
          <w:i/>
          <w:iCs/>
        </w:rPr>
        <w:t>Packing group II</w:t>
      </w:r>
      <w:r w:rsidR="003C460B">
        <w:rPr>
          <w:i/>
          <w:iCs/>
        </w:rPr>
        <w:t>:</w:t>
      </w:r>
      <w:r w:rsidRPr="00FE1778">
        <w:t xml:space="preserve"> substances and mixtures presenting medium danger; </w:t>
      </w:r>
    </w:p>
    <w:p w14:paraId="63EAD327" w14:textId="09C7E117" w:rsidR="00F42782" w:rsidRPr="00FE1778" w:rsidRDefault="00F42782" w:rsidP="00F42782">
      <w:pPr>
        <w:pStyle w:val="SingleTxtG"/>
        <w:ind w:left="2268"/>
        <w:rPr>
          <w:i/>
        </w:rPr>
      </w:pPr>
      <w:r w:rsidRPr="00FE1778">
        <w:t xml:space="preserve">(c) </w:t>
      </w:r>
      <w:r w:rsidRPr="00FE1778">
        <w:tab/>
      </w:r>
      <w:r w:rsidRPr="00FE1778">
        <w:rPr>
          <w:i/>
        </w:rPr>
        <w:t>Packing group III</w:t>
      </w:r>
      <w:r w:rsidR="003C460B">
        <w:rPr>
          <w:i/>
        </w:rPr>
        <w:t>:</w:t>
      </w:r>
      <w:r w:rsidRPr="00FE1778">
        <w:t xml:space="preserve"> substances and mixtures that present minor danger. </w:t>
      </w:r>
    </w:p>
    <w:p w14:paraId="42B37927" w14:textId="77777777" w:rsidR="00F42782" w:rsidRPr="00FE1778" w:rsidRDefault="00F42782" w:rsidP="00F42782">
      <w:pPr>
        <w:pStyle w:val="SingleTxtG"/>
      </w:pPr>
      <w:r w:rsidRPr="00FE1778">
        <w:t xml:space="preserve">2.8.2.2 </w:t>
      </w:r>
      <w:r w:rsidRPr="00FE1778">
        <w:tab/>
        <w:t xml:space="preserve">Allocation of substances listed in the Dangerous Goods List in Chapter 3.2 to the packing groups in Class 8 has been made on the basis of experience taking into account such additional factors as inhalation risk (see 2.8.2.4) and reactivity with water (including the formation of dangerous decomposition products). </w:t>
      </w:r>
    </w:p>
    <w:p w14:paraId="7A3B9BEA" w14:textId="57964A69" w:rsidR="00F42782" w:rsidRPr="00FE1778" w:rsidRDefault="00F42782" w:rsidP="00F42782">
      <w:pPr>
        <w:pStyle w:val="SingleTxtG"/>
        <w:rPr>
          <w:strike/>
        </w:rPr>
      </w:pPr>
      <w:r w:rsidRPr="00FE1778">
        <w:t>2.8.2.3</w:t>
      </w:r>
      <w:r w:rsidRPr="00FE1778">
        <w:tab/>
      </w:r>
      <w:r w:rsidRPr="00FE1778">
        <w:tab/>
        <w:t xml:space="preserve">New substances and mixtures can be assigned to packing groups on the basis of the length of time of contact necessary to produce irreversible damage of intact skin tissue in accordance with the criteria in 2.8.3. Alternatively, for mixtures, the criteria in 2.8.4 can be used. </w:t>
      </w:r>
    </w:p>
    <w:p w14:paraId="5BD95C8A" w14:textId="3BB18672" w:rsidR="00F42782" w:rsidRPr="00FE1778" w:rsidRDefault="00F42782" w:rsidP="00F42782">
      <w:pPr>
        <w:pStyle w:val="SingleTxtG"/>
      </w:pPr>
      <w:r w:rsidRPr="00FE1778">
        <w:t xml:space="preserve">2.8.2.4 </w:t>
      </w:r>
      <w:r w:rsidRPr="00FE1778">
        <w:tab/>
        <w:t>A substance or mixture meeting the criteria of Class 8 having an inhalation toxicity of dusts and mists (LC</w:t>
      </w:r>
      <w:r w:rsidRPr="00FE1778">
        <w:rPr>
          <w:vertAlign w:val="subscript"/>
        </w:rPr>
        <w:t>50</w:t>
      </w:r>
      <w:r w:rsidRPr="00FE1778">
        <w:t xml:space="preserve">) in the range of packing group I, but toxicity through oral ingestion or dermal contact only in the range of packing group III or less, shall be allocated to Class 8 (see </w:t>
      </w:r>
      <w:r w:rsidR="00703CC9" w:rsidRPr="00FE1778">
        <w:t xml:space="preserve">Note </w:t>
      </w:r>
      <w:r w:rsidRPr="00FE1778">
        <w:t>under 2.6.2.2.4.1).</w:t>
      </w:r>
    </w:p>
    <w:p w14:paraId="3CBFEFC7" w14:textId="77777777" w:rsidR="00F42782" w:rsidRPr="00FE1778" w:rsidRDefault="00F42782" w:rsidP="00F42782">
      <w:pPr>
        <w:pStyle w:val="SingleTxtG"/>
        <w:rPr>
          <w:b/>
        </w:rPr>
      </w:pPr>
      <w:r w:rsidRPr="00FE1778">
        <w:rPr>
          <w:b/>
        </w:rPr>
        <w:t>2.8.3</w:t>
      </w:r>
      <w:r w:rsidRPr="00FE1778">
        <w:rPr>
          <w:b/>
        </w:rPr>
        <w:tab/>
      </w:r>
      <w:r w:rsidRPr="00FE1778">
        <w:rPr>
          <w:b/>
        </w:rPr>
        <w:tab/>
        <w:t>Packing group assignment for substances and mixtures</w:t>
      </w:r>
    </w:p>
    <w:p w14:paraId="2A5E705F" w14:textId="77777777" w:rsidR="00F42782" w:rsidRPr="00FE1778" w:rsidRDefault="00F42782" w:rsidP="00F42782">
      <w:pPr>
        <w:pStyle w:val="SingleTxtG"/>
      </w:pPr>
      <w:r w:rsidRPr="00FE1778">
        <w:t>2.8.3.1</w:t>
      </w:r>
      <w:r w:rsidRPr="00FE1778">
        <w:tab/>
      </w:r>
      <w:r w:rsidRPr="00FE1778">
        <w:tab/>
        <w:t>Existing human and animal data including information from single or repeated exposure shall be the first line of evaluation, as they give information directly relevant to effects on the skin.</w:t>
      </w:r>
    </w:p>
    <w:p w14:paraId="0409C681" w14:textId="77777777" w:rsidR="00F42782" w:rsidRPr="00FE1778" w:rsidRDefault="00F42782" w:rsidP="00F42782">
      <w:pPr>
        <w:pStyle w:val="SingleTxtG"/>
      </w:pPr>
      <w:r w:rsidRPr="00FE1778">
        <w:t>2.8.3.2</w:t>
      </w:r>
      <w:r w:rsidRPr="00FE1778">
        <w:rPr>
          <w:i/>
        </w:rPr>
        <w:tab/>
      </w:r>
      <w:r w:rsidRPr="00FE1778">
        <w:rPr>
          <w:i/>
        </w:rPr>
        <w:tab/>
      </w:r>
      <w:r w:rsidRPr="00FE1778">
        <w:t>In assigning the packing group in accordance with 2.8.2.3, account shall be taken of human experience in instances of accidental exposure. In the absence of human experience the grouping shall be based on data obtained from experiments in accordance with OECD Test Guideline 404</w:t>
      </w:r>
      <w:r w:rsidRPr="00FE1778">
        <w:rPr>
          <w:rStyle w:val="FootnoteReference"/>
        </w:rPr>
        <w:footnoteReference w:id="3"/>
      </w:r>
      <w:r w:rsidRPr="00FE1778">
        <w:t xml:space="preserve"> or 435</w:t>
      </w:r>
      <w:r w:rsidRPr="00FE1778">
        <w:rPr>
          <w:rStyle w:val="FootnoteReference"/>
        </w:rPr>
        <w:footnoteReference w:id="4"/>
      </w:r>
      <w:r w:rsidRPr="00FE1778">
        <w:t>. A substance or mixture which is determined not to be corrosive in accordance with OECD Test Guideline 430</w:t>
      </w:r>
      <w:r w:rsidRPr="00FE1778">
        <w:rPr>
          <w:rStyle w:val="FootnoteReference"/>
        </w:rPr>
        <w:footnoteReference w:id="5"/>
      </w:r>
      <w:r w:rsidRPr="00FE1778">
        <w:t xml:space="preserve"> or 431</w:t>
      </w:r>
      <w:r w:rsidRPr="00FE1778">
        <w:rPr>
          <w:rStyle w:val="FootnoteReference"/>
        </w:rPr>
        <w:footnoteReference w:id="6"/>
      </w:r>
      <w:r w:rsidRPr="00FE1778">
        <w:t xml:space="preserve"> may be considered not to be corrosive to skin for the purposes of these Regulations without further testing.</w:t>
      </w:r>
      <w:r w:rsidRPr="00FE1778" w:rsidDel="00A26428">
        <w:t xml:space="preserve"> </w:t>
      </w:r>
    </w:p>
    <w:p w14:paraId="0610FC1D" w14:textId="77777777" w:rsidR="00F42782" w:rsidRPr="00FE1778" w:rsidRDefault="00F42782" w:rsidP="00F42782">
      <w:pPr>
        <w:pStyle w:val="SingleTxtG"/>
      </w:pPr>
      <w:r w:rsidRPr="00FE1778">
        <w:lastRenderedPageBreak/>
        <w:t>2.8.3.3</w:t>
      </w:r>
      <w:r w:rsidRPr="00FE1778">
        <w:tab/>
      </w:r>
      <w:r w:rsidRPr="00FE1778">
        <w:tab/>
        <w:t>Packing groups are assigned to corrosive substances in accordance with the following criteria (see table 2.8.3.4):</w:t>
      </w:r>
    </w:p>
    <w:p w14:paraId="54A48F51" w14:textId="623F6CD4" w:rsidR="00F42782" w:rsidRPr="00EE43C4" w:rsidRDefault="00F42782" w:rsidP="00F42782">
      <w:pPr>
        <w:pStyle w:val="SingleTxtG"/>
        <w:ind w:left="2268"/>
      </w:pPr>
      <w:r w:rsidRPr="00EE43C4">
        <w:t>(a)</w:t>
      </w:r>
      <w:r w:rsidRPr="00EE43C4">
        <w:tab/>
        <w:t>Packing group I is assigned to substances that cause irreversible damage of intact skin tissue within an observation period up to 60 minutes starting after the exposure time of three minutes or less;</w:t>
      </w:r>
    </w:p>
    <w:p w14:paraId="481B0BC3" w14:textId="22FDF4A9" w:rsidR="00F42782" w:rsidRPr="00EE43C4" w:rsidRDefault="00F42782" w:rsidP="00F42782">
      <w:pPr>
        <w:pStyle w:val="SingleTxtG"/>
        <w:ind w:left="2268"/>
      </w:pPr>
      <w:r w:rsidRPr="00EE43C4">
        <w:t>(b)</w:t>
      </w:r>
      <w:r w:rsidRPr="00EE43C4">
        <w:tab/>
        <w:t>Packing group II is assigned to substances that cause irreversible damage of intact skin tissue within an observation period up to 14 days starting after the exposure time of more than three minutes but not more than 60 minutes;</w:t>
      </w:r>
    </w:p>
    <w:p w14:paraId="509F22E9" w14:textId="77777777" w:rsidR="00F42782" w:rsidRPr="00FE1778" w:rsidRDefault="00F42782" w:rsidP="00F42782">
      <w:pPr>
        <w:pStyle w:val="SingleTxtG"/>
        <w:ind w:left="2268"/>
      </w:pPr>
      <w:r w:rsidRPr="00FE1778">
        <w:t xml:space="preserve">(c) </w:t>
      </w:r>
      <w:r w:rsidRPr="00FE1778">
        <w:tab/>
        <w:t>Packing group III is assigned to substances that:</w:t>
      </w:r>
    </w:p>
    <w:p w14:paraId="040B3424" w14:textId="378A4778" w:rsidR="00F42782" w:rsidRPr="00EE43C4" w:rsidRDefault="00F42782" w:rsidP="00F42782">
      <w:pPr>
        <w:pStyle w:val="SingleTxtG"/>
        <w:ind w:left="2835"/>
      </w:pPr>
      <w:r w:rsidRPr="00EE43C4">
        <w:t>(</w:t>
      </w:r>
      <w:proofErr w:type="spellStart"/>
      <w:r w:rsidRPr="00EE43C4">
        <w:t>i</w:t>
      </w:r>
      <w:proofErr w:type="spellEnd"/>
      <w:r w:rsidRPr="00EE43C4">
        <w:t>)</w:t>
      </w:r>
      <w:r w:rsidRPr="00EE43C4">
        <w:tab/>
        <w:t>Cause irreversible damage of intact skin tissue within an observation period up to 14 days starting after the exposure time of more than 60 minutes but not more than 4 hours; or</w:t>
      </w:r>
    </w:p>
    <w:p w14:paraId="3CDC0758" w14:textId="2CB021D2" w:rsidR="00F42782" w:rsidRPr="00EE43C4" w:rsidRDefault="00F42782" w:rsidP="00F42782">
      <w:pPr>
        <w:pStyle w:val="SingleTxtG"/>
        <w:ind w:left="2835"/>
      </w:pPr>
      <w:r w:rsidRPr="00EE43C4">
        <w:t>(ii)</w:t>
      </w:r>
      <w:r w:rsidRPr="00EE43C4">
        <w:tab/>
      </w:r>
      <w:r w:rsidR="00EE43C4" w:rsidRPr="00EE43C4">
        <w:t>A</w:t>
      </w:r>
      <w:r w:rsidRPr="00EE43C4">
        <w:t xml:space="preserve">re judged not to cause irreversible damage of intact skin tissue but which exhibit a corrosion rate on either steel or aluminium surfaces exceeding 6.25 mm a year at a test temperature of 55 °C when tested on both materials. For the purposes of testing steel, type S235JR+CR (1.0037 resp. St 37-2), S275J2G3+CR (1.0144 resp. St 44-3), ISO 3574 or Unified Numbering System (UNS) G10200 or a similar type or SAE 1020, and for testing aluminium, non-clad, types 7075–T6 or AZ5GU-T6 shall be used. An acceptable test is prescribed in the Manual of Tests and Criteria, Part III, Section 37. </w:t>
      </w:r>
    </w:p>
    <w:p w14:paraId="601292A2" w14:textId="77777777" w:rsidR="00F42782" w:rsidRPr="00FE1778" w:rsidRDefault="00F42782" w:rsidP="00F42782">
      <w:pPr>
        <w:pStyle w:val="SingleTxtG"/>
        <w:ind w:left="2835"/>
        <w:rPr>
          <w:i/>
        </w:rPr>
      </w:pPr>
      <w:r w:rsidRPr="00FE1778">
        <w:rPr>
          <w:b/>
          <w:i/>
        </w:rPr>
        <w:t>NOTE:</w:t>
      </w:r>
      <w:r w:rsidRPr="00FE1778">
        <w:rPr>
          <w:i/>
        </w:rPr>
        <w:t xml:space="preserve"> Where an initial test on either steel or aluminium indicates the substance being tested is corrosive the follow up test on the other metal is not required.</w:t>
      </w:r>
    </w:p>
    <w:p w14:paraId="43903E9F" w14:textId="77777777" w:rsidR="00F42782" w:rsidRPr="00FE1778" w:rsidRDefault="00F42782" w:rsidP="00F42782">
      <w:pPr>
        <w:pStyle w:val="SingleTxtG"/>
        <w:jc w:val="center"/>
        <w:rPr>
          <w:b/>
        </w:rPr>
      </w:pPr>
      <w:r w:rsidRPr="00FE1778">
        <w:rPr>
          <w:b/>
        </w:rPr>
        <w:t>Table 2.8.3.4: Table summarizing the criteria in 2.8.3.3</w:t>
      </w:r>
    </w:p>
    <w:tbl>
      <w:tblPr>
        <w:tblStyle w:val="TableGrid"/>
        <w:tblW w:w="0" w:type="auto"/>
        <w:tblInd w:w="1134" w:type="dxa"/>
        <w:tblLook w:val="04A0" w:firstRow="1" w:lastRow="0" w:firstColumn="1" w:lastColumn="0" w:noHBand="0" w:noVBand="1"/>
      </w:tblPr>
      <w:tblGrid>
        <w:gridCol w:w="959"/>
        <w:gridCol w:w="1559"/>
        <w:gridCol w:w="1276"/>
        <w:gridCol w:w="4433"/>
      </w:tblGrid>
      <w:tr w:rsidR="00F42782" w:rsidRPr="00EE43C4" w14:paraId="78BCFBFA" w14:textId="77777777" w:rsidTr="00457F9F">
        <w:tc>
          <w:tcPr>
            <w:tcW w:w="959" w:type="dxa"/>
          </w:tcPr>
          <w:p w14:paraId="0FBF3793" w14:textId="77777777" w:rsidR="00F42782" w:rsidRPr="00EE43C4" w:rsidRDefault="00F42782" w:rsidP="00EE43C4">
            <w:pPr>
              <w:spacing w:before="60" w:after="60"/>
              <w:jc w:val="center"/>
              <w:rPr>
                <w:b/>
                <w:color w:val="000000"/>
              </w:rPr>
            </w:pPr>
            <w:r w:rsidRPr="00EE43C4">
              <w:rPr>
                <w:b/>
                <w:color w:val="000000"/>
              </w:rPr>
              <w:t>Packing Group</w:t>
            </w:r>
          </w:p>
        </w:tc>
        <w:tc>
          <w:tcPr>
            <w:tcW w:w="1559" w:type="dxa"/>
          </w:tcPr>
          <w:p w14:paraId="35C3C5C4" w14:textId="77777777" w:rsidR="00F42782" w:rsidRPr="00EE43C4" w:rsidRDefault="00F42782" w:rsidP="00EE43C4">
            <w:pPr>
              <w:spacing w:before="60" w:after="60"/>
              <w:jc w:val="center"/>
              <w:rPr>
                <w:b/>
                <w:color w:val="000000"/>
              </w:rPr>
            </w:pPr>
            <w:r w:rsidRPr="00EE43C4">
              <w:rPr>
                <w:b/>
                <w:color w:val="000000"/>
              </w:rPr>
              <w:t xml:space="preserve">Exposure </w:t>
            </w:r>
            <w:r w:rsidRPr="00EE43C4">
              <w:rPr>
                <w:b/>
                <w:color w:val="000000"/>
              </w:rPr>
              <w:br/>
              <w:t>Time</w:t>
            </w:r>
          </w:p>
        </w:tc>
        <w:tc>
          <w:tcPr>
            <w:tcW w:w="1276" w:type="dxa"/>
          </w:tcPr>
          <w:p w14:paraId="3286AEFF" w14:textId="77777777" w:rsidR="00F42782" w:rsidRPr="00EE43C4" w:rsidRDefault="00F42782" w:rsidP="00EE43C4">
            <w:pPr>
              <w:spacing w:before="60" w:after="60"/>
              <w:jc w:val="center"/>
              <w:rPr>
                <w:b/>
                <w:color w:val="000000"/>
              </w:rPr>
            </w:pPr>
            <w:r w:rsidRPr="00EE43C4">
              <w:rPr>
                <w:b/>
                <w:color w:val="000000"/>
              </w:rPr>
              <w:t>Observation Period</w:t>
            </w:r>
          </w:p>
        </w:tc>
        <w:tc>
          <w:tcPr>
            <w:tcW w:w="4433" w:type="dxa"/>
          </w:tcPr>
          <w:p w14:paraId="73F4285A" w14:textId="77777777" w:rsidR="00F42782" w:rsidRPr="00EE43C4" w:rsidRDefault="00F42782" w:rsidP="00EE43C4">
            <w:pPr>
              <w:spacing w:before="60" w:after="60"/>
              <w:jc w:val="center"/>
              <w:rPr>
                <w:b/>
                <w:color w:val="000000"/>
              </w:rPr>
            </w:pPr>
            <w:r w:rsidRPr="00EE43C4">
              <w:rPr>
                <w:b/>
                <w:color w:val="000000"/>
              </w:rPr>
              <w:t>Effect</w:t>
            </w:r>
          </w:p>
        </w:tc>
      </w:tr>
      <w:tr w:rsidR="00F42782" w:rsidRPr="00EE43C4" w14:paraId="0A099C46" w14:textId="77777777" w:rsidTr="00457F9F">
        <w:tc>
          <w:tcPr>
            <w:tcW w:w="959" w:type="dxa"/>
            <w:vAlign w:val="center"/>
          </w:tcPr>
          <w:p w14:paraId="051BAC9F" w14:textId="77777777" w:rsidR="00F42782" w:rsidRPr="00EE43C4" w:rsidRDefault="00F42782" w:rsidP="00EE43C4">
            <w:pPr>
              <w:spacing w:before="60" w:after="60"/>
              <w:jc w:val="center"/>
              <w:rPr>
                <w:color w:val="000000"/>
              </w:rPr>
            </w:pPr>
            <w:r w:rsidRPr="00EE43C4">
              <w:rPr>
                <w:color w:val="000000"/>
              </w:rPr>
              <w:t>I</w:t>
            </w:r>
          </w:p>
        </w:tc>
        <w:tc>
          <w:tcPr>
            <w:tcW w:w="1559" w:type="dxa"/>
            <w:vAlign w:val="center"/>
          </w:tcPr>
          <w:p w14:paraId="11B9FA8D" w14:textId="77777777" w:rsidR="00F42782" w:rsidRPr="00EE43C4" w:rsidRDefault="00F42782" w:rsidP="00EE43C4">
            <w:pPr>
              <w:spacing w:before="60" w:after="60"/>
              <w:jc w:val="center"/>
              <w:rPr>
                <w:color w:val="000000"/>
              </w:rPr>
            </w:pPr>
            <w:r w:rsidRPr="00EE43C4">
              <w:rPr>
                <w:color w:val="000000"/>
              </w:rPr>
              <w:t>≤ 3 min</w:t>
            </w:r>
          </w:p>
        </w:tc>
        <w:tc>
          <w:tcPr>
            <w:tcW w:w="1276" w:type="dxa"/>
            <w:vAlign w:val="center"/>
          </w:tcPr>
          <w:p w14:paraId="26CD9BD6" w14:textId="77777777" w:rsidR="00F42782" w:rsidRPr="00EE43C4" w:rsidRDefault="00F42782" w:rsidP="00EE43C4">
            <w:pPr>
              <w:spacing w:before="60" w:after="60"/>
              <w:jc w:val="center"/>
              <w:rPr>
                <w:color w:val="000000"/>
              </w:rPr>
            </w:pPr>
            <w:r w:rsidRPr="00EE43C4">
              <w:rPr>
                <w:color w:val="000000"/>
              </w:rPr>
              <w:t>≤ 60 min</w:t>
            </w:r>
          </w:p>
        </w:tc>
        <w:tc>
          <w:tcPr>
            <w:tcW w:w="4433" w:type="dxa"/>
          </w:tcPr>
          <w:p w14:paraId="38E02574" w14:textId="6CAB1C1D" w:rsidR="00F42782" w:rsidRPr="00EE43C4" w:rsidRDefault="00347CCC" w:rsidP="00EE43C4">
            <w:pPr>
              <w:spacing w:before="60" w:after="60"/>
              <w:ind w:left="26" w:right="150"/>
              <w:rPr>
                <w:color w:val="000000"/>
              </w:rPr>
            </w:pPr>
            <w:r w:rsidRPr="00EE43C4">
              <w:t>I</w:t>
            </w:r>
            <w:r w:rsidR="00F42782" w:rsidRPr="00EE43C4">
              <w:t xml:space="preserve">rreversible damage </w:t>
            </w:r>
            <w:r w:rsidR="00F42782" w:rsidRPr="00EE43C4">
              <w:rPr>
                <w:color w:val="000000"/>
              </w:rPr>
              <w:t>of intact skin</w:t>
            </w:r>
          </w:p>
        </w:tc>
      </w:tr>
      <w:tr w:rsidR="00F42782" w:rsidRPr="00EE43C4" w14:paraId="7FDF253C" w14:textId="77777777" w:rsidTr="00457F9F">
        <w:tc>
          <w:tcPr>
            <w:tcW w:w="959" w:type="dxa"/>
            <w:vAlign w:val="center"/>
          </w:tcPr>
          <w:p w14:paraId="2DBCE7B2" w14:textId="77777777" w:rsidR="00F42782" w:rsidRPr="00EE43C4" w:rsidRDefault="00F42782" w:rsidP="00EE43C4">
            <w:pPr>
              <w:spacing w:before="60" w:after="60"/>
              <w:jc w:val="center"/>
              <w:rPr>
                <w:color w:val="000000"/>
              </w:rPr>
            </w:pPr>
            <w:r w:rsidRPr="00EE43C4">
              <w:rPr>
                <w:color w:val="000000"/>
              </w:rPr>
              <w:t>II</w:t>
            </w:r>
          </w:p>
        </w:tc>
        <w:tc>
          <w:tcPr>
            <w:tcW w:w="1559" w:type="dxa"/>
            <w:vAlign w:val="center"/>
          </w:tcPr>
          <w:p w14:paraId="43116F55" w14:textId="77777777" w:rsidR="00F42782" w:rsidRPr="00EE43C4" w:rsidRDefault="00F42782" w:rsidP="00EE43C4">
            <w:pPr>
              <w:spacing w:before="60" w:after="60"/>
              <w:jc w:val="center"/>
              <w:rPr>
                <w:color w:val="000000"/>
              </w:rPr>
            </w:pPr>
            <w:r w:rsidRPr="00EE43C4">
              <w:rPr>
                <w:color w:val="000000"/>
              </w:rPr>
              <w:t>&gt; 3 min ≤ 1 h</w:t>
            </w:r>
          </w:p>
        </w:tc>
        <w:tc>
          <w:tcPr>
            <w:tcW w:w="1276" w:type="dxa"/>
            <w:vAlign w:val="center"/>
          </w:tcPr>
          <w:p w14:paraId="0EE8D74A" w14:textId="77777777" w:rsidR="00F42782" w:rsidRPr="00EE43C4" w:rsidRDefault="00F42782" w:rsidP="00EE43C4">
            <w:pPr>
              <w:spacing w:before="60" w:after="60"/>
              <w:jc w:val="center"/>
              <w:rPr>
                <w:color w:val="000000"/>
              </w:rPr>
            </w:pPr>
            <w:r w:rsidRPr="00EE43C4">
              <w:rPr>
                <w:color w:val="000000"/>
              </w:rPr>
              <w:t>≤ 14 d</w:t>
            </w:r>
          </w:p>
        </w:tc>
        <w:tc>
          <w:tcPr>
            <w:tcW w:w="4433" w:type="dxa"/>
          </w:tcPr>
          <w:p w14:paraId="1597E955" w14:textId="192CCE83" w:rsidR="00F42782" w:rsidRPr="00EE43C4" w:rsidRDefault="00347CCC" w:rsidP="00EE43C4">
            <w:pPr>
              <w:spacing w:before="60" w:after="60"/>
              <w:ind w:left="26" w:right="150"/>
              <w:rPr>
                <w:color w:val="000000"/>
              </w:rPr>
            </w:pPr>
            <w:r w:rsidRPr="00EE43C4">
              <w:t>I</w:t>
            </w:r>
            <w:r w:rsidR="00F42782" w:rsidRPr="00EE43C4">
              <w:t xml:space="preserve">rreversible damage </w:t>
            </w:r>
            <w:r w:rsidR="00F42782" w:rsidRPr="00EE43C4">
              <w:rPr>
                <w:color w:val="000000"/>
              </w:rPr>
              <w:t>of intact skin</w:t>
            </w:r>
          </w:p>
        </w:tc>
      </w:tr>
      <w:tr w:rsidR="00F42782" w:rsidRPr="00EE43C4" w14:paraId="2CB95691" w14:textId="77777777" w:rsidTr="00457F9F">
        <w:tc>
          <w:tcPr>
            <w:tcW w:w="959" w:type="dxa"/>
            <w:vAlign w:val="center"/>
          </w:tcPr>
          <w:p w14:paraId="2EA47A51" w14:textId="77777777" w:rsidR="00F42782" w:rsidRPr="00EE43C4" w:rsidRDefault="00F42782" w:rsidP="00EE43C4">
            <w:pPr>
              <w:spacing w:before="60" w:after="60"/>
              <w:jc w:val="center"/>
              <w:rPr>
                <w:color w:val="000000"/>
              </w:rPr>
            </w:pPr>
            <w:r w:rsidRPr="00EE43C4">
              <w:rPr>
                <w:color w:val="000000"/>
              </w:rPr>
              <w:t>III</w:t>
            </w:r>
          </w:p>
        </w:tc>
        <w:tc>
          <w:tcPr>
            <w:tcW w:w="1559" w:type="dxa"/>
            <w:vAlign w:val="center"/>
          </w:tcPr>
          <w:p w14:paraId="76F5314A" w14:textId="77777777" w:rsidR="00F42782" w:rsidRPr="00EE43C4" w:rsidRDefault="00F42782" w:rsidP="00EE43C4">
            <w:pPr>
              <w:spacing w:before="60" w:after="60"/>
              <w:jc w:val="center"/>
              <w:rPr>
                <w:color w:val="000000"/>
              </w:rPr>
            </w:pPr>
            <w:r w:rsidRPr="00EE43C4">
              <w:rPr>
                <w:color w:val="000000"/>
              </w:rPr>
              <w:t>&gt; 1 h ≤ 4 h</w:t>
            </w:r>
          </w:p>
        </w:tc>
        <w:tc>
          <w:tcPr>
            <w:tcW w:w="1276" w:type="dxa"/>
            <w:vAlign w:val="center"/>
          </w:tcPr>
          <w:p w14:paraId="3770E91B" w14:textId="77777777" w:rsidR="00F42782" w:rsidRPr="00EE43C4" w:rsidRDefault="00F42782" w:rsidP="00EE43C4">
            <w:pPr>
              <w:spacing w:before="60" w:after="60"/>
              <w:jc w:val="center"/>
              <w:rPr>
                <w:color w:val="000000"/>
              </w:rPr>
            </w:pPr>
            <w:r w:rsidRPr="00EE43C4">
              <w:rPr>
                <w:color w:val="000000"/>
              </w:rPr>
              <w:t>≤ 14 d</w:t>
            </w:r>
          </w:p>
        </w:tc>
        <w:tc>
          <w:tcPr>
            <w:tcW w:w="4433" w:type="dxa"/>
          </w:tcPr>
          <w:p w14:paraId="01AB8927" w14:textId="0ECAA678" w:rsidR="00F42782" w:rsidRPr="00EE43C4" w:rsidRDefault="00347CCC" w:rsidP="00EE43C4">
            <w:pPr>
              <w:spacing w:before="60" w:after="60"/>
              <w:ind w:left="26" w:right="150"/>
              <w:rPr>
                <w:color w:val="000000"/>
              </w:rPr>
            </w:pPr>
            <w:r w:rsidRPr="00EE43C4">
              <w:t>I</w:t>
            </w:r>
            <w:r w:rsidR="00F42782" w:rsidRPr="00EE43C4">
              <w:t xml:space="preserve">rreversible damage </w:t>
            </w:r>
            <w:r w:rsidR="00F42782" w:rsidRPr="00EE43C4">
              <w:rPr>
                <w:color w:val="000000"/>
              </w:rPr>
              <w:t>of intact skin</w:t>
            </w:r>
          </w:p>
        </w:tc>
      </w:tr>
      <w:tr w:rsidR="00F42782" w:rsidRPr="00EE43C4" w14:paraId="5D5D9D9D" w14:textId="77777777" w:rsidTr="00457F9F">
        <w:tc>
          <w:tcPr>
            <w:tcW w:w="959" w:type="dxa"/>
          </w:tcPr>
          <w:p w14:paraId="5D3AB166" w14:textId="77777777" w:rsidR="00F42782" w:rsidRPr="00EE43C4" w:rsidRDefault="00F42782" w:rsidP="00EE43C4">
            <w:pPr>
              <w:spacing w:before="60" w:after="60"/>
              <w:jc w:val="center"/>
              <w:rPr>
                <w:color w:val="000000"/>
              </w:rPr>
            </w:pPr>
            <w:r w:rsidRPr="00EE43C4">
              <w:rPr>
                <w:color w:val="000000"/>
              </w:rPr>
              <w:t>III</w:t>
            </w:r>
          </w:p>
        </w:tc>
        <w:tc>
          <w:tcPr>
            <w:tcW w:w="1559" w:type="dxa"/>
          </w:tcPr>
          <w:p w14:paraId="2FB473CB" w14:textId="77777777" w:rsidR="00F42782" w:rsidRPr="00EE43C4" w:rsidRDefault="00F42782" w:rsidP="00EE43C4">
            <w:pPr>
              <w:spacing w:before="60" w:after="60"/>
              <w:jc w:val="center"/>
              <w:rPr>
                <w:color w:val="000000"/>
              </w:rPr>
            </w:pPr>
            <w:r w:rsidRPr="00EE43C4">
              <w:rPr>
                <w:color w:val="000000"/>
              </w:rPr>
              <w:t>-</w:t>
            </w:r>
          </w:p>
        </w:tc>
        <w:tc>
          <w:tcPr>
            <w:tcW w:w="1276" w:type="dxa"/>
          </w:tcPr>
          <w:p w14:paraId="38CAEF24" w14:textId="77777777" w:rsidR="00F42782" w:rsidRPr="00EE43C4" w:rsidRDefault="00F42782" w:rsidP="00EE43C4">
            <w:pPr>
              <w:spacing w:before="60" w:after="60"/>
              <w:jc w:val="center"/>
              <w:rPr>
                <w:color w:val="000000"/>
              </w:rPr>
            </w:pPr>
            <w:r w:rsidRPr="00EE43C4">
              <w:rPr>
                <w:color w:val="000000"/>
              </w:rPr>
              <w:t>-</w:t>
            </w:r>
          </w:p>
        </w:tc>
        <w:tc>
          <w:tcPr>
            <w:tcW w:w="4433" w:type="dxa"/>
          </w:tcPr>
          <w:p w14:paraId="5C44FAFD" w14:textId="14223B65" w:rsidR="00F42782" w:rsidRPr="00EE43C4" w:rsidRDefault="00F42782" w:rsidP="00EE43C4">
            <w:pPr>
              <w:spacing w:before="60" w:after="60"/>
              <w:ind w:left="26" w:right="150"/>
              <w:jc w:val="both"/>
              <w:rPr>
                <w:color w:val="000000"/>
              </w:rPr>
            </w:pPr>
            <w:r w:rsidRPr="00EE43C4">
              <w:rPr>
                <w:color w:val="000000"/>
              </w:rPr>
              <w:t>Corrosion rate on either steel or aluminium surfaces exceeding 6.25 mm a y</w:t>
            </w:r>
            <w:r w:rsidR="00EE43C4">
              <w:rPr>
                <w:color w:val="000000"/>
              </w:rPr>
              <w:t>ear at a test temperature of 55 </w:t>
            </w:r>
            <w:r w:rsidRPr="00EE43C4">
              <w:rPr>
                <w:color w:val="000000"/>
              </w:rPr>
              <w:t>ºC when tested on both materials</w:t>
            </w:r>
          </w:p>
        </w:tc>
      </w:tr>
    </w:tbl>
    <w:p w14:paraId="6B748AD7" w14:textId="77777777" w:rsidR="00F42782" w:rsidRPr="00FE1778" w:rsidRDefault="00F42782" w:rsidP="00F42782">
      <w:pPr>
        <w:pStyle w:val="SingleTxtG"/>
        <w:spacing w:before="120"/>
        <w:rPr>
          <w:b/>
        </w:rPr>
      </w:pPr>
      <w:r w:rsidRPr="00FE1778">
        <w:rPr>
          <w:b/>
        </w:rPr>
        <w:t xml:space="preserve">2.8.4 </w:t>
      </w:r>
      <w:r w:rsidRPr="00FE1778">
        <w:rPr>
          <w:b/>
        </w:rPr>
        <w:tab/>
      </w:r>
      <w:r w:rsidRPr="00FE1778">
        <w:rPr>
          <w:b/>
        </w:rPr>
        <w:tab/>
        <w:t>Alternative packing group assignment methods for mixtures: Step-wise approach</w:t>
      </w:r>
    </w:p>
    <w:p w14:paraId="48A18E42" w14:textId="77777777" w:rsidR="00F7247E" w:rsidRDefault="00F7247E">
      <w:pPr>
        <w:suppressAutoHyphens w:val="0"/>
        <w:spacing w:line="240" w:lineRule="auto"/>
        <w:rPr>
          <w:b/>
          <w:bCs/>
        </w:rPr>
      </w:pPr>
      <w:r>
        <w:rPr>
          <w:b/>
          <w:bCs/>
        </w:rPr>
        <w:br w:type="page"/>
      </w:r>
    </w:p>
    <w:p w14:paraId="70FF4F24" w14:textId="63A4E993" w:rsidR="00F42782" w:rsidRPr="00EE43C4" w:rsidRDefault="00F42782" w:rsidP="00F42782">
      <w:pPr>
        <w:pStyle w:val="SingleTxtG"/>
        <w:rPr>
          <w:b/>
        </w:rPr>
      </w:pPr>
      <w:r w:rsidRPr="00EE43C4">
        <w:rPr>
          <w:b/>
          <w:bCs/>
        </w:rPr>
        <w:lastRenderedPageBreak/>
        <w:t xml:space="preserve">2.8.4.1 </w:t>
      </w:r>
      <w:r w:rsidRPr="00EE43C4">
        <w:rPr>
          <w:b/>
          <w:bCs/>
        </w:rPr>
        <w:tab/>
      </w:r>
      <w:r w:rsidRPr="00EE43C4">
        <w:rPr>
          <w:b/>
          <w:i/>
        </w:rPr>
        <w:t>General provisions</w:t>
      </w:r>
    </w:p>
    <w:p w14:paraId="0D8C0DCB" w14:textId="77777777" w:rsidR="00F42782" w:rsidRPr="00FE1778" w:rsidRDefault="00F42782" w:rsidP="00F42782">
      <w:pPr>
        <w:pStyle w:val="SingleTxtG"/>
      </w:pPr>
      <w:r w:rsidRPr="00FE1778">
        <w:t xml:space="preserve">2.8.4.1.1 </w:t>
      </w:r>
      <w:r w:rsidRPr="00FE1778">
        <w:tab/>
        <w:t xml:space="preserve">For mixtures it is necessary to obtain or derive information that allows the criteria to be applied to the mixture for the purpose of classification and assignment of packing groups. The approach to classification and assignment of packing groups is tiered, and is dependent upon the amount of information available for the mixture itself, for similar mixtures and/or for its ingredients. The flow chart of Figure 2.8.4.1 below outlines the process to be followed: </w:t>
      </w:r>
    </w:p>
    <w:p w14:paraId="4D33C004" w14:textId="77777777" w:rsidR="00EE43C4" w:rsidRDefault="00EE43C4" w:rsidP="00F42782">
      <w:pPr>
        <w:pStyle w:val="SingleTxtG"/>
        <w:jc w:val="center"/>
        <w:rPr>
          <w:b/>
        </w:rPr>
      </w:pPr>
      <w:r>
        <w:rPr>
          <w:b/>
        </w:rPr>
        <w:br w:type="page"/>
      </w:r>
    </w:p>
    <w:p w14:paraId="50F9E602" w14:textId="00F3CD4A" w:rsidR="00F42782" w:rsidRPr="00FE1778" w:rsidRDefault="00F42782" w:rsidP="00F42782">
      <w:pPr>
        <w:pStyle w:val="SingleTxtG"/>
        <w:jc w:val="center"/>
        <w:rPr>
          <w:b/>
        </w:rPr>
      </w:pPr>
      <w:r w:rsidRPr="002A4B6C">
        <w:rPr>
          <w:b/>
        </w:rPr>
        <w:lastRenderedPageBreak/>
        <w:t xml:space="preserve">Figure 2.8.4.1: Step-wise approach to classify and assign </w:t>
      </w:r>
      <w:r w:rsidR="002A4B6C">
        <w:rPr>
          <w:b/>
        </w:rPr>
        <w:br/>
      </w:r>
      <w:r w:rsidRPr="002A4B6C">
        <w:rPr>
          <w:b/>
        </w:rPr>
        <w:t>packing group of corrosive mixtures</w:t>
      </w:r>
    </w:p>
    <w:p w14:paraId="472C183B" w14:textId="50576F22" w:rsidR="002A4B6C" w:rsidRDefault="002A4B6C" w:rsidP="002A4B6C">
      <w:pPr>
        <w:pStyle w:val="SingleTxtG"/>
        <w:ind w:left="993"/>
        <w:jc w:val="left"/>
        <w:rPr>
          <w:b/>
        </w:rPr>
      </w:pPr>
      <w:r>
        <w:rPr>
          <w:b/>
        </w:rPr>
        <w:object w:dxaOrig="10161" w:dyaOrig="4491" w14:anchorId="6805FF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22.5pt;height:186.5pt" o:ole="">
            <v:imagedata r:id="rId10" o:title=""/>
          </v:shape>
          <o:OLEObject Type="Embed" ProgID="Visio.Drawing.15" ShapeID="_x0000_i1032" DrawAspect="Content" ObjectID="_1548744493" r:id="rId11"/>
        </w:object>
      </w:r>
    </w:p>
    <w:p w14:paraId="10C48283" w14:textId="7D26738E" w:rsidR="00F42782" w:rsidRPr="00F1001B" w:rsidRDefault="00F42782" w:rsidP="00F42782">
      <w:pPr>
        <w:pStyle w:val="SingleTxtG"/>
        <w:rPr>
          <w:b/>
        </w:rPr>
      </w:pPr>
      <w:r w:rsidRPr="00F1001B">
        <w:rPr>
          <w:b/>
        </w:rPr>
        <w:t>2.8.4.2</w:t>
      </w:r>
      <w:r w:rsidRPr="00F1001B">
        <w:rPr>
          <w:b/>
        </w:rPr>
        <w:tab/>
      </w:r>
      <w:r w:rsidRPr="00F1001B">
        <w:rPr>
          <w:b/>
        </w:rPr>
        <w:tab/>
      </w:r>
      <w:r w:rsidRPr="00F1001B">
        <w:rPr>
          <w:b/>
          <w:i/>
        </w:rPr>
        <w:t>Bridging principles</w:t>
      </w:r>
    </w:p>
    <w:p w14:paraId="5DCFA205" w14:textId="77777777" w:rsidR="00F42782" w:rsidRPr="00FE1778" w:rsidRDefault="00F42782" w:rsidP="00F42782">
      <w:pPr>
        <w:pStyle w:val="SingleTxtG"/>
      </w:pPr>
      <w:r w:rsidRPr="00FE1778">
        <w:t>2.8.4.2.1</w:t>
      </w:r>
      <w:r w:rsidRPr="00FE1778">
        <w:tab/>
        <w:t>Where a mixture has not been tested to determine its skin corrosion potential, but there are sufficient data on both the individual ingredients and similar tested mixtures to adequately classify and assign a packing group for the mixture, these data will be used in accordance with the following bridging principles. This ensures that the classification process uses the available data to the greatest extent possible in characterizing the hazards of the mixture.</w:t>
      </w:r>
    </w:p>
    <w:p w14:paraId="01879022" w14:textId="77777777" w:rsidR="00F42782" w:rsidRPr="00FE1778" w:rsidRDefault="00F42782" w:rsidP="00F42782">
      <w:pPr>
        <w:pStyle w:val="SingleTxtG"/>
        <w:ind w:left="2268"/>
      </w:pPr>
      <w:r w:rsidRPr="00FE1778">
        <w:t>(a)</w:t>
      </w:r>
      <w:r w:rsidRPr="00FE1778">
        <w:tab/>
      </w:r>
      <w:r w:rsidRPr="00FE1778">
        <w:rPr>
          <w:b/>
        </w:rPr>
        <w:t>Dilution:</w:t>
      </w:r>
      <w:r w:rsidRPr="00FE1778">
        <w:t xml:space="preserve"> If a tested mixture is diluted with a diluent which does not meet the criteria for Class 8 and does not affect the packing group of other ingredients, then the new diluted mixture may be assigned to the same packing group as the original tested mixture.</w:t>
      </w:r>
    </w:p>
    <w:p w14:paraId="48B1148F" w14:textId="77777777" w:rsidR="00F42782" w:rsidRPr="00FE1778" w:rsidRDefault="00F42782" w:rsidP="00F42782">
      <w:pPr>
        <w:pStyle w:val="SingleTxtG"/>
        <w:ind w:left="2268"/>
        <w:rPr>
          <w:i/>
        </w:rPr>
      </w:pPr>
      <w:r w:rsidRPr="00FE1778">
        <w:rPr>
          <w:b/>
          <w:i/>
        </w:rPr>
        <w:t>NOTE:</w:t>
      </w:r>
      <w:r w:rsidRPr="00FE1778">
        <w:rPr>
          <w:i/>
        </w:rPr>
        <w:t xml:space="preserve"> in certain cases, diluting a mixture or substance may lead to an increase in the corrosive properties. If this is the case, this bridging principle cannot be used.</w:t>
      </w:r>
    </w:p>
    <w:p w14:paraId="4C6E923C" w14:textId="79CDA196" w:rsidR="00F42782" w:rsidRPr="00FE1778" w:rsidRDefault="00F42782" w:rsidP="00F42782">
      <w:pPr>
        <w:pStyle w:val="SingleTxtG"/>
        <w:ind w:left="2268"/>
      </w:pPr>
      <w:r w:rsidRPr="00FE1778">
        <w:t>(b)</w:t>
      </w:r>
      <w:r w:rsidRPr="00FE1778">
        <w:tab/>
      </w:r>
      <w:r w:rsidRPr="00FE1778">
        <w:rPr>
          <w:b/>
        </w:rPr>
        <w:t>Batching:</w:t>
      </w:r>
      <w:r w:rsidR="00B672F4">
        <w:t xml:space="preserve"> </w:t>
      </w:r>
      <w:r w:rsidRPr="00FE1778">
        <w:t>The skin corrosion potential of a tested production batch of a mixture can be assumed to be substantially equivalent to that of another untested production batch of the same commercial product when produced by or under the control of the same manufacturer, unless there is reason to believe there is significant variation such that the skin corrosion potential of the untested batch has changed. If the latter occurs, a new classification is necessary.</w:t>
      </w:r>
    </w:p>
    <w:p w14:paraId="48ECD665" w14:textId="5A869861" w:rsidR="00F42782" w:rsidRPr="00FE1778" w:rsidRDefault="00F42782" w:rsidP="00F42782">
      <w:pPr>
        <w:pStyle w:val="SingleTxtG"/>
        <w:ind w:left="2268"/>
      </w:pPr>
      <w:r w:rsidRPr="00FE1778">
        <w:t>(c)</w:t>
      </w:r>
      <w:r w:rsidRPr="00FE1778">
        <w:tab/>
      </w:r>
      <w:r w:rsidRPr="00FE1778">
        <w:rPr>
          <w:b/>
        </w:rPr>
        <w:t>Concentration of mixtures of packing group I:</w:t>
      </w:r>
      <w:r w:rsidR="00B672F4">
        <w:t xml:space="preserve"> </w:t>
      </w:r>
      <w:r w:rsidRPr="00FE1778">
        <w:t>If a tested mixture meeting the criteria for inclusion in packing group I is concentrated, the more concentrated untested mixture may be assigned to packing group I without additional testing.</w:t>
      </w:r>
    </w:p>
    <w:p w14:paraId="40E9CF49" w14:textId="5D56F5FC" w:rsidR="00F42782" w:rsidRPr="00FE1778" w:rsidRDefault="00F42782" w:rsidP="00F42782">
      <w:pPr>
        <w:pStyle w:val="SingleTxtG"/>
        <w:ind w:left="2268"/>
      </w:pPr>
      <w:r w:rsidRPr="00FE1778">
        <w:t>(d)</w:t>
      </w:r>
      <w:r w:rsidRPr="00FE1778">
        <w:tab/>
      </w:r>
      <w:r w:rsidRPr="00FE1778">
        <w:rPr>
          <w:b/>
        </w:rPr>
        <w:t>Interpola</w:t>
      </w:r>
      <w:r w:rsidR="00B672F4">
        <w:rPr>
          <w:b/>
        </w:rPr>
        <w:t xml:space="preserve">tion within one packing group: </w:t>
      </w:r>
      <w:r w:rsidRPr="00FE1778">
        <w:t xml:space="preserve">For three mixtures (A, B and C) with identical ingredients, where mixtures A and B have been tested and are in the same skin corrosion packing group, and where untested mixture C has the same Class 8 ingredients as mixtures A and B but has concentrations of Class 8 ingredients intermediate to the concentrations in </w:t>
      </w:r>
      <w:r w:rsidRPr="00FE1778">
        <w:lastRenderedPageBreak/>
        <w:t xml:space="preserve">mixtures A and B, then mixture C is assumed to be in the same skin corrosion packing group as A and B. </w:t>
      </w:r>
    </w:p>
    <w:p w14:paraId="64C20141" w14:textId="77777777" w:rsidR="00F42782" w:rsidRPr="00FE1778" w:rsidRDefault="00F42782" w:rsidP="00F42782">
      <w:pPr>
        <w:pStyle w:val="SingleTxtG"/>
        <w:ind w:left="2268"/>
      </w:pPr>
      <w:r w:rsidRPr="00FE1778">
        <w:t>(e)</w:t>
      </w:r>
      <w:r w:rsidRPr="00FE1778">
        <w:tab/>
      </w:r>
      <w:r w:rsidRPr="00FE1778">
        <w:rPr>
          <w:b/>
        </w:rPr>
        <w:t>Substantially similar mixtures:</w:t>
      </w:r>
      <w:r w:rsidRPr="00FE1778">
        <w:t xml:space="preserve"> Given the following:</w:t>
      </w:r>
    </w:p>
    <w:p w14:paraId="01B6FD5F" w14:textId="629C52FD" w:rsidR="00F42782" w:rsidRPr="00FE1778" w:rsidRDefault="00F42782" w:rsidP="00F42782">
      <w:pPr>
        <w:pStyle w:val="SingleTxtG"/>
        <w:ind w:left="2835"/>
      </w:pPr>
      <w:r w:rsidRPr="00FE1778">
        <w:t>(</w:t>
      </w:r>
      <w:proofErr w:type="spellStart"/>
      <w:r w:rsidRPr="00FE1778">
        <w:t>i</w:t>
      </w:r>
      <w:proofErr w:type="spellEnd"/>
      <w:r w:rsidRPr="00FE1778">
        <w:t>)</w:t>
      </w:r>
      <w:r w:rsidR="0089310A">
        <w:tab/>
        <w:t xml:space="preserve">Two mixtures: </w:t>
      </w:r>
      <w:r w:rsidRPr="00FE1778">
        <w:t>(A+B) and (C+B);</w:t>
      </w:r>
    </w:p>
    <w:p w14:paraId="6422E86C" w14:textId="77777777" w:rsidR="00F42782" w:rsidRPr="00FE1778" w:rsidRDefault="00F42782" w:rsidP="00F42782">
      <w:pPr>
        <w:pStyle w:val="SingleTxtG"/>
        <w:ind w:left="2835"/>
      </w:pPr>
      <w:r w:rsidRPr="00FE1778">
        <w:t>(ii)</w:t>
      </w:r>
      <w:r w:rsidRPr="00FE1778">
        <w:tab/>
        <w:t>The concentration of ingredient B is the same in both mixtures;</w:t>
      </w:r>
    </w:p>
    <w:p w14:paraId="2A3B58F2" w14:textId="77777777" w:rsidR="00F42782" w:rsidRPr="00FE1778" w:rsidRDefault="00F42782" w:rsidP="00F42782">
      <w:pPr>
        <w:pStyle w:val="SingleTxtG"/>
        <w:ind w:left="2835"/>
      </w:pPr>
      <w:r w:rsidRPr="00FE1778">
        <w:t>(iii)</w:t>
      </w:r>
      <w:r w:rsidRPr="00FE1778">
        <w:tab/>
        <w:t xml:space="preserve">The concentration of ingredient </w:t>
      </w:r>
      <w:proofErr w:type="gramStart"/>
      <w:r w:rsidRPr="00FE1778">
        <w:t>A</w:t>
      </w:r>
      <w:proofErr w:type="gramEnd"/>
      <w:r w:rsidRPr="00FE1778">
        <w:t xml:space="preserve"> in mixture (A+B) equals the concentration of ingredient C in mixture (C+B);</w:t>
      </w:r>
    </w:p>
    <w:p w14:paraId="41D00100" w14:textId="2DAAA68A" w:rsidR="00F42782" w:rsidRPr="00FE1778" w:rsidRDefault="00F42782" w:rsidP="00F42782">
      <w:pPr>
        <w:pStyle w:val="SingleTxtG"/>
        <w:ind w:left="2835"/>
      </w:pPr>
      <w:r w:rsidRPr="00FE1778">
        <w:t>(iv)</w:t>
      </w:r>
      <w:r w:rsidRPr="00FE1778">
        <w:tab/>
        <w:t xml:space="preserve">Data on skin corrosion for </w:t>
      </w:r>
      <w:r w:rsidR="00C17996">
        <w:t xml:space="preserve">ingredients </w:t>
      </w:r>
      <w:r w:rsidRPr="00FE1778">
        <w:t>A and C are available and substantially equivalent, i.e. they are the same skin corrosion packing group and do not affect the skin corrosion potential of B.</w:t>
      </w:r>
    </w:p>
    <w:p w14:paraId="63C3229B" w14:textId="77777777" w:rsidR="00F42782" w:rsidRPr="00FE1778" w:rsidRDefault="00F42782" w:rsidP="00F42782">
      <w:pPr>
        <w:pStyle w:val="SingleTxtG"/>
        <w:ind w:left="2835"/>
      </w:pPr>
      <w:r w:rsidRPr="00FE1778">
        <w:t>If mixture (A+B) or (C+B) is already classified based on test data, then the other mixture may be assigned to the same packing group.</w:t>
      </w:r>
    </w:p>
    <w:p w14:paraId="50138AB2" w14:textId="77777777" w:rsidR="00F42782" w:rsidRPr="00F1001B" w:rsidRDefault="00F42782" w:rsidP="00F42782">
      <w:pPr>
        <w:pStyle w:val="SingleTxtG"/>
        <w:rPr>
          <w:b/>
        </w:rPr>
      </w:pPr>
      <w:r w:rsidRPr="00F1001B">
        <w:rPr>
          <w:b/>
        </w:rPr>
        <w:t xml:space="preserve">2.8.4.3 </w:t>
      </w:r>
      <w:r w:rsidRPr="00F1001B">
        <w:rPr>
          <w:b/>
        </w:rPr>
        <w:tab/>
      </w:r>
      <w:r w:rsidRPr="00F1001B">
        <w:rPr>
          <w:b/>
          <w:i/>
        </w:rPr>
        <w:t>Calculation method based on the classification of the substances</w:t>
      </w:r>
    </w:p>
    <w:p w14:paraId="18BCA835" w14:textId="6DC904E4" w:rsidR="00F42782" w:rsidRPr="00FE1778" w:rsidRDefault="00F42782" w:rsidP="00F42782">
      <w:pPr>
        <w:pStyle w:val="SingleTxtG"/>
      </w:pPr>
      <w:r w:rsidRPr="00FE1778">
        <w:t xml:space="preserve">2.8.4.3.1 </w:t>
      </w:r>
      <w:r w:rsidRPr="00FE1778">
        <w:tab/>
        <w:t>Where a mixture has not been tested to determine its skin corrosion potential, nor is sufficient data available on similar mixtures, the corrosive properties of the substances in the mixture shall be considered to class</w:t>
      </w:r>
      <w:r w:rsidR="00F1001B">
        <w:t>ify and assign a packing group.</w:t>
      </w:r>
    </w:p>
    <w:p w14:paraId="188DAF0E" w14:textId="2586256D" w:rsidR="00F42782" w:rsidRPr="00FE1778" w:rsidRDefault="00F1001B" w:rsidP="00F42782">
      <w:pPr>
        <w:pStyle w:val="SingleTxtG"/>
      </w:pPr>
      <w:r w:rsidRPr="00FE1778">
        <w:tab/>
      </w:r>
      <w:r w:rsidRPr="00FE1778">
        <w:tab/>
      </w:r>
      <w:r w:rsidRPr="00FE1778">
        <w:tab/>
      </w:r>
      <w:r w:rsidR="00F42782" w:rsidRPr="00FE1778">
        <w:t>Applying the calculation method is only allowed if there are no synergistic effects that make the mixture more corrosive than the sum of its substances. This restriction applies only if packing group II or III would be assigned to the mixture.</w:t>
      </w:r>
    </w:p>
    <w:p w14:paraId="0E816F9A" w14:textId="7DD674E5" w:rsidR="00F42782" w:rsidRPr="00FE1778" w:rsidRDefault="00F42782" w:rsidP="00F42782">
      <w:pPr>
        <w:pStyle w:val="SingleTxtG"/>
      </w:pPr>
      <w:r w:rsidRPr="00FE1778">
        <w:t>2.8.4.3.2</w:t>
      </w:r>
      <w:r w:rsidRPr="00FE1778">
        <w:tab/>
        <w:t xml:space="preserve">When using the calculation method, all Class 8 ingredients present at a concentration of ≥ 1% shall be taken into </w:t>
      </w:r>
      <w:proofErr w:type="gramStart"/>
      <w:r w:rsidRPr="00FE1778">
        <w:t>account,</w:t>
      </w:r>
      <w:proofErr w:type="gramEnd"/>
      <w:r w:rsidRPr="00FE1778">
        <w:t xml:space="preserve"> or &lt;</w:t>
      </w:r>
      <w:r w:rsidR="00F1001B">
        <w:t xml:space="preserve"> </w:t>
      </w:r>
      <w:r w:rsidRPr="00FE1778">
        <w:t>1% if these ingredients are still relevant for classifying the mixture to be corrosive to skin.</w:t>
      </w:r>
    </w:p>
    <w:p w14:paraId="16A30D50" w14:textId="05EC02CD" w:rsidR="00F42782" w:rsidRPr="00FE1778" w:rsidRDefault="00F42782" w:rsidP="00F42782">
      <w:pPr>
        <w:pStyle w:val="SingleTxtG"/>
        <w:rPr>
          <w:strike/>
        </w:rPr>
      </w:pPr>
      <w:r w:rsidRPr="00FE1778">
        <w:t>2.8.4.3.3</w:t>
      </w:r>
      <w:r w:rsidRPr="00FE1778">
        <w:tab/>
        <w:t xml:space="preserve">To determine whether a mixture containing corrosive substances shall be considered a corrosive mixture and to assign a packing group, the calculation method in the flow chart in Figure 2.8.4.3 shall be applied. </w:t>
      </w:r>
    </w:p>
    <w:p w14:paraId="76D7A4CD" w14:textId="2F15404C" w:rsidR="00F42782" w:rsidRPr="00F1001B" w:rsidRDefault="00F42782" w:rsidP="00F42782">
      <w:pPr>
        <w:pStyle w:val="SingleTxtG"/>
      </w:pPr>
      <w:r w:rsidRPr="00F1001B">
        <w:t>2.8.4.3.4</w:t>
      </w:r>
      <w:r w:rsidRPr="00F1001B">
        <w:tab/>
        <w:t xml:space="preserve">When a specific concentration limit (SCL) is assigned to a substance following its entry in the Dangerous Goods List or in a Special Provision, this limit shall be used instead of the generic concentration limits (GCL). This appears where 1% is used in the first step for the assessment of the </w:t>
      </w:r>
      <w:r w:rsidR="00365162">
        <w:t xml:space="preserve">packing group </w:t>
      </w:r>
      <w:r w:rsidRPr="00F1001B">
        <w:t>I substances, and where 5% is used for the other steps respectively in Figure 2.8.4.3.</w:t>
      </w:r>
    </w:p>
    <w:p w14:paraId="49DA4C3A" w14:textId="48305295" w:rsidR="00F42782" w:rsidRPr="00F1001B" w:rsidRDefault="00F42782" w:rsidP="00F42782">
      <w:pPr>
        <w:pStyle w:val="SingleTxtG"/>
      </w:pPr>
      <w:r w:rsidRPr="00F1001B">
        <w:t>2.8.4.3.5</w:t>
      </w:r>
      <w:r w:rsidRPr="00F1001B">
        <w:tab/>
        <w:t>For this purpose, the summation formula for each step of the calculation method shall be adapted. This means that, where applicable, the generic concentration limit shall be substituted by the specific concentration limit assigned to the substance(s) (</w:t>
      </w:r>
      <w:proofErr w:type="spellStart"/>
      <w:r w:rsidRPr="00F1001B">
        <w:t>SCLi</w:t>
      </w:r>
      <w:proofErr w:type="spellEnd"/>
      <w:r w:rsidRPr="00F1001B">
        <w:t>), and the adapted formula is a weighted average of the different concentration limits assigned to the different substances in the mixture:</w:t>
      </w:r>
    </w:p>
    <w:p w14:paraId="56AB1B5F" w14:textId="77777777" w:rsidR="00F42782" w:rsidRPr="00681F66" w:rsidRDefault="00A971F8" w:rsidP="00F42782">
      <w:pPr>
        <w:pStyle w:val="SingleTxtG"/>
      </w:pPr>
      <m:oMathPara>
        <m:oMath>
          <m:f>
            <m:fPr>
              <m:ctrlPr>
                <w:rPr>
                  <w:rFonts w:ascii="Cambria Math" w:hAnsi="Cambria Math"/>
                  <w:i/>
                </w:rPr>
              </m:ctrlPr>
            </m:fPr>
            <m:num>
              <m:r>
                <w:rPr>
                  <w:rFonts w:ascii="Cambria Math" w:hAnsi="Cambria Math"/>
                </w:rPr>
                <m:t>PGx1</m:t>
              </m:r>
            </m:num>
            <m:den>
              <m:r>
                <w:rPr>
                  <w:rFonts w:ascii="Cambria Math" w:hAnsi="Cambria Math"/>
                </w:rPr>
                <m:t>GCL</m:t>
              </m:r>
            </m:den>
          </m:f>
          <m:r>
            <w:rPr>
              <w:rFonts w:ascii="Cambria Math" w:hAnsi="Cambria Math"/>
            </w:rPr>
            <m:t>+</m:t>
          </m:r>
          <m:f>
            <m:fPr>
              <m:ctrlPr>
                <w:rPr>
                  <w:rFonts w:ascii="Cambria Math" w:hAnsi="Cambria Math"/>
                  <w:i/>
                </w:rPr>
              </m:ctrlPr>
            </m:fPr>
            <m:num>
              <m:r>
                <w:rPr>
                  <w:rFonts w:ascii="Cambria Math" w:hAnsi="Cambria Math"/>
                </w:rPr>
                <m:t>PGx</m:t>
              </m:r>
              <m:r>
                <w:rPr>
                  <w:rFonts w:ascii="Cambria Math" w:hAnsi="Cambria Math"/>
                  <w:vertAlign w:val="subscript"/>
                </w:rPr>
                <m:t>2</m:t>
              </m:r>
            </m:num>
            <m:den>
              <m:r>
                <w:rPr>
                  <w:rFonts w:ascii="Cambria Math" w:hAnsi="Cambria Math"/>
                </w:rPr>
                <m:t>SCL</m:t>
              </m:r>
              <m:r>
                <w:rPr>
                  <w:rFonts w:ascii="Cambria Math" w:hAnsi="Cambria Math"/>
                  <w:vertAlign w:val="subscript"/>
                </w:rPr>
                <m:t>2</m:t>
              </m:r>
            </m:den>
          </m:f>
          <m:r>
            <w:rPr>
              <w:rFonts w:ascii="Cambria Math" w:hAnsi="Cambria Math"/>
            </w:rPr>
            <m:t xml:space="preserve">+…+ </m:t>
          </m:r>
          <m:f>
            <m:fPr>
              <m:ctrlPr>
                <w:rPr>
                  <w:rFonts w:ascii="Cambria Math" w:hAnsi="Cambria Math"/>
                  <w:i/>
                </w:rPr>
              </m:ctrlPr>
            </m:fPr>
            <m:num>
              <m:r>
                <w:rPr>
                  <w:rFonts w:ascii="Cambria Math" w:hAnsi="Cambria Math"/>
                </w:rPr>
                <m:t>PGxi</m:t>
              </m:r>
            </m:num>
            <m:den>
              <m:r>
                <w:rPr>
                  <w:rFonts w:ascii="Cambria Math" w:hAnsi="Cambria Math"/>
                </w:rPr>
                <m:t>SCLi</m:t>
              </m:r>
            </m:den>
          </m:f>
          <m:r>
            <w:rPr>
              <w:rFonts w:ascii="Cambria Math" w:hAnsi="Cambria Math"/>
            </w:rPr>
            <m:t xml:space="preserve"> ≥1</m:t>
          </m:r>
        </m:oMath>
      </m:oMathPara>
    </w:p>
    <w:p w14:paraId="7D45DE3B" w14:textId="77777777" w:rsidR="00F42782" w:rsidRPr="00FE1778" w:rsidRDefault="00F42782" w:rsidP="00F42782">
      <w:pPr>
        <w:pStyle w:val="SingleTxtG"/>
        <w:ind w:left="1440"/>
        <w:rPr>
          <w:sz w:val="18"/>
          <w:szCs w:val="18"/>
        </w:rPr>
      </w:pPr>
      <w:r w:rsidRPr="00FE1778">
        <w:rPr>
          <w:sz w:val="18"/>
          <w:szCs w:val="18"/>
        </w:rPr>
        <w:t>Where:</w:t>
      </w:r>
    </w:p>
    <w:p w14:paraId="7C6B6BA6" w14:textId="77777777" w:rsidR="00F42782" w:rsidRPr="00FE1778" w:rsidRDefault="00F42782" w:rsidP="00F42782">
      <w:pPr>
        <w:pStyle w:val="SingleTxtG"/>
        <w:ind w:left="1440"/>
        <w:rPr>
          <w:sz w:val="18"/>
          <w:szCs w:val="18"/>
        </w:rPr>
      </w:pPr>
      <w:r w:rsidRPr="00FE1778">
        <w:rPr>
          <w:sz w:val="18"/>
          <w:szCs w:val="18"/>
        </w:rPr>
        <w:t>PG xi = concentration of substance 1, 2 …</w:t>
      </w:r>
      <w:proofErr w:type="spellStart"/>
      <w:r w:rsidRPr="00FE1778">
        <w:rPr>
          <w:sz w:val="18"/>
          <w:szCs w:val="18"/>
        </w:rPr>
        <w:t>i</w:t>
      </w:r>
      <w:proofErr w:type="spellEnd"/>
      <w:r w:rsidRPr="00FE1778">
        <w:rPr>
          <w:sz w:val="18"/>
          <w:szCs w:val="18"/>
        </w:rPr>
        <w:t xml:space="preserve"> in the mixture, assigned to packing group x (I, II or III)</w:t>
      </w:r>
    </w:p>
    <w:p w14:paraId="400DC700" w14:textId="77777777" w:rsidR="00F42782" w:rsidRPr="00FE1778" w:rsidRDefault="00F42782" w:rsidP="00F42782">
      <w:pPr>
        <w:pStyle w:val="SingleTxtG"/>
        <w:ind w:left="1440"/>
        <w:rPr>
          <w:sz w:val="18"/>
          <w:szCs w:val="18"/>
        </w:rPr>
      </w:pPr>
      <w:r w:rsidRPr="00FE1778">
        <w:rPr>
          <w:sz w:val="18"/>
          <w:szCs w:val="18"/>
        </w:rPr>
        <w:t>GCL = generic concentration limit</w:t>
      </w:r>
    </w:p>
    <w:p w14:paraId="6B98230A" w14:textId="77777777" w:rsidR="00F42782" w:rsidRPr="00FE1778" w:rsidRDefault="00F42782" w:rsidP="00F42782">
      <w:pPr>
        <w:pStyle w:val="SingleTxtG"/>
        <w:ind w:left="1440"/>
        <w:rPr>
          <w:sz w:val="18"/>
          <w:szCs w:val="18"/>
        </w:rPr>
      </w:pPr>
      <w:proofErr w:type="spellStart"/>
      <w:r w:rsidRPr="00FE1778">
        <w:rPr>
          <w:sz w:val="18"/>
          <w:szCs w:val="18"/>
        </w:rPr>
        <w:t>SCLi</w:t>
      </w:r>
      <w:proofErr w:type="spellEnd"/>
      <w:r w:rsidRPr="00FE1778">
        <w:rPr>
          <w:sz w:val="18"/>
          <w:szCs w:val="18"/>
        </w:rPr>
        <w:t xml:space="preserve"> = specific concentration limit assigned to substance </w:t>
      </w:r>
      <w:proofErr w:type="spellStart"/>
      <w:r w:rsidRPr="00FE1778">
        <w:rPr>
          <w:sz w:val="18"/>
          <w:szCs w:val="18"/>
        </w:rPr>
        <w:t>i</w:t>
      </w:r>
      <w:proofErr w:type="spellEnd"/>
      <w:r w:rsidRPr="00FE1778">
        <w:rPr>
          <w:sz w:val="18"/>
          <w:szCs w:val="18"/>
        </w:rPr>
        <w:t xml:space="preserve"> </w:t>
      </w:r>
    </w:p>
    <w:p w14:paraId="468520E2" w14:textId="77777777" w:rsidR="00F42782" w:rsidRPr="00681F66" w:rsidRDefault="00F42782" w:rsidP="00F42782">
      <w:pPr>
        <w:pStyle w:val="SingleTxtG"/>
        <w:ind w:left="1440"/>
        <w:rPr>
          <w:sz w:val="18"/>
          <w:szCs w:val="18"/>
        </w:rPr>
      </w:pPr>
      <w:r w:rsidRPr="00681F66">
        <w:lastRenderedPageBreak/>
        <w:t>The criterion for a packing group is fulfilled when the result of the calculation is ≥ 1. The generic concentration limits to be used for the evaluation in each step of the calculation method are those found in Figure 2.8.4.3.</w:t>
      </w:r>
    </w:p>
    <w:p w14:paraId="7C4B4774" w14:textId="77777777" w:rsidR="00F42782" w:rsidRPr="00FE1778" w:rsidRDefault="00F42782" w:rsidP="00F42782">
      <w:pPr>
        <w:pStyle w:val="SingleTxtG"/>
      </w:pPr>
      <w:r w:rsidRPr="00FE1778">
        <w:t>Examples for the application of the above formula can be found in the note below.</w:t>
      </w:r>
    </w:p>
    <w:p w14:paraId="6F0126AC" w14:textId="3794199F" w:rsidR="00F42782" w:rsidRPr="00FE1778" w:rsidRDefault="00AD1311" w:rsidP="00AD1311">
      <w:pPr>
        <w:pStyle w:val="SingleTxtG"/>
        <w:rPr>
          <w:i/>
        </w:rPr>
      </w:pPr>
      <w:r w:rsidRPr="00FE1778">
        <w:rPr>
          <w:b/>
          <w:i/>
        </w:rPr>
        <w:t>NOTE</w:t>
      </w:r>
      <w:r w:rsidR="00F42782" w:rsidRPr="00FE1778">
        <w:rPr>
          <w:b/>
          <w:i/>
        </w:rPr>
        <w:t>:</w:t>
      </w:r>
      <w:r w:rsidR="00681F66">
        <w:rPr>
          <w:i/>
        </w:rPr>
        <w:tab/>
      </w:r>
      <w:r w:rsidR="00F42782" w:rsidRPr="00FE1778">
        <w:rPr>
          <w:i/>
        </w:rPr>
        <w:t>Examples for the application of the above formula</w:t>
      </w:r>
    </w:p>
    <w:p w14:paraId="1A35864E" w14:textId="05A03C0A" w:rsidR="00F42782" w:rsidRPr="00681F66" w:rsidRDefault="00F42782" w:rsidP="00AD1311">
      <w:pPr>
        <w:pStyle w:val="SingleTxtG"/>
        <w:rPr>
          <w:i/>
        </w:rPr>
      </w:pPr>
      <w:r w:rsidRPr="00FE1778">
        <w:rPr>
          <w:i/>
        </w:rPr>
        <w:t xml:space="preserve">Example 1: A mixture contains one corrosive substance in a concentration of 5% assigned </w:t>
      </w:r>
      <w:r w:rsidRPr="00681F66">
        <w:rPr>
          <w:i/>
        </w:rPr>
        <w:t xml:space="preserve">to </w:t>
      </w:r>
      <w:r w:rsidR="00365162">
        <w:rPr>
          <w:i/>
        </w:rPr>
        <w:t>packing group</w:t>
      </w:r>
      <w:r w:rsidRPr="00681F66">
        <w:rPr>
          <w:i/>
        </w:rPr>
        <w:t xml:space="preserve"> I without a specific concentration limit:</w:t>
      </w:r>
    </w:p>
    <w:p w14:paraId="126E0E85" w14:textId="1D30D72E" w:rsidR="00F42782" w:rsidRPr="00FE1778" w:rsidRDefault="00365162" w:rsidP="00AD1311">
      <w:pPr>
        <w:pStyle w:val="SingleTxtG"/>
        <w:rPr>
          <w:i/>
        </w:rPr>
      </w:pPr>
      <w:r>
        <w:rPr>
          <w:i/>
        </w:rPr>
        <w:t>Calculation for packing group</w:t>
      </w:r>
      <w:r w:rsidR="00F42782" w:rsidRPr="00FE1778">
        <w:rPr>
          <w:i/>
        </w:rPr>
        <w:t xml:space="preserve"> I:  </w:t>
      </w:r>
      <m:oMath>
        <m:f>
          <m:fPr>
            <m:ctrlPr>
              <w:rPr>
                <w:rFonts w:ascii="Cambria Math" w:hAnsi="Cambria Math"/>
                <w:i/>
              </w:rPr>
            </m:ctrlPr>
          </m:fPr>
          <m:num>
            <m:r>
              <w:rPr>
                <w:rFonts w:ascii="Cambria Math" w:hAnsi="Cambria Math"/>
              </w:rPr>
              <m:t>5</m:t>
            </m:r>
          </m:num>
          <m:den>
            <m:r>
              <w:rPr>
                <w:rFonts w:ascii="Cambria Math" w:hAnsi="Cambria Math"/>
              </w:rPr>
              <m:t>5 (GCL)</m:t>
            </m:r>
          </m:den>
        </m:f>
        <m:r>
          <w:rPr>
            <w:rFonts w:ascii="Cambria Math" w:hAnsi="Cambria Math"/>
          </w:rPr>
          <m:t>=1</m:t>
        </m:r>
      </m:oMath>
      <w:r w:rsidR="00F42782" w:rsidRPr="00FE1778">
        <w:rPr>
          <w:i/>
        </w:rPr>
        <w:t xml:space="preserve">   </w:t>
      </w:r>
      <w:r w:rsidR="00F42782" w:rsidRPr="00FE1778">
        <w:rPr>
          <w:i/>
        </w:rPr>
        <w:sym w:font="Wingdings" w:char="F0E8"/>
      </w:r>
      <w:r w:rsidR="00F42782" w:rsidRPr="00FE1778">
        <w:rPr>
          <w:i/>
        </w:rPr>
        <w:t xml:space="preserve"> assign to class 8, </w:t>
      </w:r>
      <w:r>
        <w:rPr>
          <w:i/>
        </w:rPr>
        <w:t>packing group</w:t>
      </w:r>
      <w:r w:rsidR="00F42782" w:rsidRPr="00FE1778">
        <w:rPr>
          <w:i/>
        </w:rPr>
        <w:t xml:space="preserve"> I:</w:t>
      </w:r>
    </w:p>
    <w:p w14:paraId="232FAFED" w14:textId="77777777" w:rsidR="00F42782" w:rsidRPr="00FE1778" w:rsidRDefault="00F42782" w:rsidP="00AD1311">
      <w:pPr>
        <w:pStyle w:val="SingleTxtG"/>
        <w:rPr>
          <w:i/>
        </w:rPr>
      </w:pPr>
      <w:r w:rsidRPr="00FE1778">
        <w:rPr>
          <w:i/>
        </w:rPr>
        <w:t>Example 2: A mixture contains three substances corrosive to skin</w:t>
      </w:r>
      <w:r w:rsidRPr="00FE1778">
        <w:rPr>
          <w:i/>
          <w:color w:val="FF0000"/>
          <w:u w:val="single"/>
        </w:rPr>
        <w:t>;</w:t>
      </w:r>
      <w:r w:rsidRPr="00FE1778">
        <w:rPr>
          <w:i/>
        </w:rPr>
        <w:t xml:space="preserve"> two of them (A and B) have specific concentration limits; for the third one (C) the generic concentration limits applies. The rest of the mixture needs not to be taken into consideration:</w:t>
      </w:r>
    </w:p>
    <w:tbl>
      <w:tblPr>
        <w:tblStyle w:val="TableGrid"/>
        <w:tblW w:w="0" w:type="auto"/>
        <w:tblInd w:w="1134" w:type="dxa"/>
        <w:tblLook w:val="04A0" w:firstRow="1" w:lastRow="0" w:firstColumn="1" w:lastColumn="0" w:noHBand="0" w:noVBand="1"/>
      </w:tblPr>
      <w:tblGrid>
        <w:gridCol w:w="1922"/>
        <w:gridCol w:w="1192"/>
        <w:gridCol w:w="1559"/>
        <w:gridCol w:w="1559"/>
        <w:gridCol w:w="1560"/>
      </w:tblGrid>
      <w:tr w:rsidR="00F42782" w:rsidRPr="00E27CCF" w14:paraId="25CADA98" w14:textId="77777777" w:rsidTr="00E27CCF">
        <w:tc>
          <w:tcPr>
            <w:tcW w:w="1922" w:type="dxa"/>
            <w:vAlign w:val="center"/>
          </w:tcPr>
          <w:p w14:paraId="777CE5FE" w14:textId="1467250E" w:rsidR="00F42782" w:rsidRPr="00E27CCF" w:rsidRDefault="00F42782" w:rsidP="00E27CCF">
            <w:pPr>
              <w:jc w:val="center"/>
              <w:rPr>
                <w:sz w:val="18"/>
                <w:szCs w:val="18"/>
              </w:rPr>
            </w:pPr>
            <w:r w:rsidRPr="00E27CCF">
              <w:rPr>
                <w:sz w:val="18"/>
                <w:szCs w:val="18"/>
              </w:rPr>
              <w:t xml:space="preserve">Substance X in the mixture and its </w:t>
            </w:r>
            <w:r w:rsidR="00365162" w:rsidRPr="00E27CCF">
              <w:rPr>
                <w:sz w:val="18"/>
                <w:szCs w:val="18"/>
              </w:rPr>
              <w:t xml:space="preserve">packing group </w:t>
            </w:r>
            <w:r w:rsidRPr="00E27CCF">
              <w:rPr>
                <w:sz w:val="18"/>
                <w:szCs w:val="18"/>
              </w:rPr>
              <w:t>assignment within class 8</w:t>
            </w:r>
          </w:p>
        </w:tc>
        <w:tc>
          <w:tcPr>
            <w:tcW w:w="1192" w:type="dxa"/>
            <w:vAlign w:val="center"/>
          </w:tcPr>
          <w:p w14:paraId="0D904BBF" w14:textId="77777777" w:rsidR="00F42782" w:rsidRPr="00E27CCF" w:rsidRDefault="00F42782" w:rsidP="00E27CCF">
            <w:pPr>
              <w:jc w:val="center"/>
              <w:rPr>
                <w:sz w:val="18"/>
                <w:szCs w:val="18"/>
              </w:rPr>
            </w:pPr>
            <w:r w:rsidRPr="00E27CCF">
              <w:rPr>
                <w:sz w:val="18"/>
                <w:szCs w:val="18"/>
              </w:rPr>
              <w:t>Concentration (</w:t>
            </w:r>
            <w:proofErr w:type="spellStart"/>
            <w:r w:rsidRPr="00E27CCF">
              <w:rPr>
                <w:sz w:val="18"/>
                <w:szCs w:val="18"/>
              </w:rPr>
              <w:t>conc</w:t>
            </w:r>
            <w:proofErr w:type="spellEnd"/>
            <w:r w:rsidRPr="00E27CCF">
              <w:rPr>
                <w:sz w:val="18"/>
                <w:szCs w:val="18"/>
              </w:rPr>
              <w:t>)in the mixture in %</w:t>
            </w:r>
          </w:p>
        </w:tc>
        <w:tc>
          <w:tcPr>
            <w:tcW w:w="1559" w:type="dxa"/>
            <w:vAlign w:val="center"/>
          </w:tcPr>
          <w:p w14:paraId="73B68546" w14:textId="32E8045E" w:rsidR="00F42782" w:rsidRPr="00E27CCF" w:rsidRDefault="00F42782" w:rsidP="00E27CCF">
            <w:pPr>
              <w:jc w:val="center"/>
              <w:rPr>
                <w:sz w:val="18"/>
                <w:szCs w:val="18"/>
              </w:rPr>
            </w:pPr>
            <w:r w:rsidRPr="00E27CCF">
              <w:rPr>
                <w:sz w:val="18"/>
                <w:szCs w:val="18"/>
              </w:rPr>
              <w:t xml:space="preserve">Specific concentration limit (SCL)for </w:t>
            </w:r>
            <w:r w:rsidR="00365162" w:rsidRPr="00E27CCF">
              <w:rPr>
                <w:sz w:val="18"/>
                <w:szCs w:val="18"/>
              </w:rPr>
              <w:t>packing group</w:t>
            </w:r>
            <w:r w:rsidRPr="00E27CCF">
              <w:rPr>
                <w:sz w:val="18"/>
                <w:szCs w:val="18"/>
              </w:rPr>
              <w:t xml:space="preserve"> I</w:t>
            </w:r>
          </w:p>
        </w:tc>
        <w:tc>
          <w:tcPr>
            <w:tcW w:w="1559" w:type="dxa"/>
            <w:vAlign w:val="center"/>
          </w:tcPr>
          <w:p w14:paraId="3C23B2AF" w14:textId="1DFBAC82" w:rsidR="00F42782" w:rsidRPr="00E27CCF" w:rsidRDefault="00F42782" w:rsidP="00E27CCF">
            <w:pPr>
              <w:jc w:val="center"/>
              <w:rPr>
                <w:sz w:val="18"/>
                <w:szCs w:val="18"/>
              </w:rPr>
            </w:pPr>
            <w:r w:rsidRPr="00E27CCF">
              <w:rPr>
                <w:sz w:val="18"/>
                <w:szCs w:val="18"/>
              </w:rPr>
              <w:t xml:space="preserve">Specific concentration limit (SCL) for </w:t>
            </w:r>
            <w:r w:rsidR="00365162" w:rsidRPr="00E27CCF">
              <w:rPr>
                <w:sz w:val="18"/>
                <w:szCs w:val="18"/>
              </w:rPr>
              <w:t>packing group</w:t>
            </w:r>
            <w:r w:rsidRPr="00E27CCF">
              <w:rPr>
                <w:sz w:val="18"/>
                <w:szCs w:val="18"/>
              </w:rPr>
              <w:t xml:space="preserve"> II</w:t>
            </w:r>
          </w:p>
        </w:tc>
        <w:tc>
          <w:tcPr>
            <w:tcW w:w="1560" w:type="dxa"/>
            <w:vAlign w:val="center"/>
          </w:tcPr>
          <w:p w14:paraId="408ABEE9" w14:textId="5E310A07" w:rsidR="00F42782" w:rsidRPr="00E27CCF" w:rsidRDefault="00F42782" w:rsidP="00E27CCF">
            <w:pPr>
              <w:jc w:val="center"/>
              <w:rPr>
                <w:sz w:val="18"/>
                <w:szCs w:val="18"/>
              </w:rPr>
            </w:pPr>
            <w:r w:rsidRPr="00E27CCF">
              <w:rPr>
                <w:sz w:val="18"/>
                <w:szCs w:val="18"/>
              </w:rPr>
              <w:t xml:space="preserve">Specific concentration limit (SCL) for </w:t>
            </w:r>
            <w:r w:rsidR="00365162" w:rsidRPr="00E27CCF">
              <w:rPr>
                <w:sz w:val="18"/>
                <w:szCs w:val="18"/>
              </w:rPr>
              <w:t>packing group</w:t>
            </w:r>
            <w:r w:rsidRPr="00E27CCF">
              <w:rPr>
                <w:sz w:val="18"/>
                <w:szCs w:val="18"/>
              </w:rPr>
              <w:t xml:space="preserve"> III</w:t>
            </w:r>
          </w:p>
        </w:tc>
      </w:tr>
      <w:tr w:rsidR="00F42782" w:rsidRPr="00E27CCF" w14:paraId="0204AF4F" w14:textId="77777777" w:rsidTr="00E27CCF">
        <w:tc>
          <w:tcPr>
            <w:tcW w:w="1922" w:type="dxa"/>
            <w:vAlign w:val="center"/>
          </w:tcPr>
          <w:p w14:paraId="7230CCE9" w14:textId="72FAEDD8" w:rsidR="00F42782" w:rsidRPr="00E27CCF" w:rsidRDefault="00F42782" w:rsidP="00E27CCF">
            <w:pPr>
              <w:jc w:val="center"/>
              <w:rPr>
                <w:sz w:val="18"/>
                <w:szCs w:val="18"/>
              </w:rPr>
            </w:pPr>
            <w:r w:rsidRPr="00E27CCF">
              <w:rPr>
                <w:sz w:val="18"/>
                <w:szCs w:val="18"/>
              </w:rPr>
              <w:t xml:space="preserve">A, assigned to </w:t>
            </w:r>
            <w:r w:rsidR="00365162" w:rsidRPr="00E27CCF">
              <w:rPr>
                <w:sz w:val="18"/>
                <w:szCs w:val="18"/>
              </w:rPr>
              <w:t>packing group</w:t>
            </w:r>
            <w:r w:rsidRPr="00E27CCF">
              <w:rPr>
                <w:sz w:val="18"/>
                <w:szCs w:val="18"/>
              </w:rPr>
              <w:t xml:space="preserve"> I</w:t>
            </w:r>
          </w:p>
        </w:tc>
        <w:tc>
          <w:tcPr>
            <w:tcW w:w="1192" w:type="dxa"/>
            <w:vAlign w:val="center"/>
          </w:tcPr>
          <w:p w14:paraId="553202BA" w14:textId="77777777" w:rsidR="00F42782" w:rsidRPr="00E27CCF" w:rsidRDefault="00F42782" w:rsidP="00E27CCF">
            <w:pPr>
              <w:jc w:val="center"/>
              <w:rPr>
                <w:sz w:val="18"/>
                <w:szCs w:val="18"/>
              </w:rPr>
            </w:pPr>
            <w:r w:rsidRPr="00E27CCF">
              <w:rPr>
                <w:sz w:val="18"/>
                <w:szCs w:val="18"/>
              </w:rPr>
              <w:t>3</w:t>
            </w:r>
          </w:p>
        </w:tc>
        <w:tc>
          <w:tcPr>
            <w:tcW w:w="1559" w:type="dxa"/>
            <w:vAlign w:val="center"/>
          </w:tcPr>
          <w:p w14:paraId="7A9F6B9D" w14:textId="77777777" w:rsidR="00F42782" w:rsidRPr="00E27CCF" w:rsidRDefault="00F42782" w:rsidP="00E27CCF">
            <w:pPr>
              <w:jc w:val="center"/>
              <w:rPr>
                <w:sz w:val="18"/>
                <w:szCs w:val="18"/>
              </w:rPr>
            </w:pPr>
            <w:r w:rsidRPr="00E27CCF">
              <w:rPr>
                <w:sz w:val="18"/>
                <w:szCs w:val="18"/>
              </w:rPr>
              <w:t>30%</w:t>
            </w:r>
          </w:p>
        </w:tc>
        <w:tc>
          <w:tcPr>
            <w:tcW w:w="1559" w:type="dxa"/>
            <w:vAlign w:val="center"/>
          </w:tcPr>
          <w:p w14:paraId="50F06244" w14:textId="77777777" w:rsidR="00F42782" w:rsidRPr="00E27CCF" w:rsidRDefault="00F42782" w:rsidP="00E27CCF">
            <w:pPr>
              <w:jc w:val="center"/>
              <w:rPr>
                <w:sz w:val="18"/>
                <w:szCs w:val="18"/>
              </w:rPr>
            </w:pPr>
            <w:r w:rsidRPr="00E27CCF">
              <w:rPr>
                <w:sz w:val="18"/>
                <w:szCs w:val="18"/>
              </w:rPr>
              <w:t>none</w:t>
            </w:r>
          </w:p>
        </w:tc>
        <w:tc>
          <w:tcPr>
            <w:tcW w:w="1560" w:type="dxa"/>
            <w:vAlign w:val="center"/>
          </w:tcPr>
          <w:p w14:paraId="30F6AAD6" w14:textId="77777777" w:rsidR="00F42782" w:rsidRPr="00E27CCF" w:rsidRDefault="00F42782" w:rsidP="00E27CCF">
            <w:pPr>
              <w:jc w:val="center"/>
              <w:rPr>
                <w:sz w:val="18"/>
                <w:szCs w:val="18"/>
              </w:rPr>
            </w:pPr>
            <w:r w:rsidRPr="00E27CCF">
              <w:rPr>
                <w:sz w:val="18"/>
                <w:szCs w:val="18"/>
              </w:rPr>
              <w:t>none</w:t>
            </w:r>
          </w:p>
        </w:tc>
      </w:tr>
      <w:tr w:rsidR="00F42782" w:rsidRPr="00E27CCF" w14:paraId="567950DF" w14:textId="77777777" w:rsidTr="00E27CCF">
        <w:tc>
          <w:tcPr>
            <w:tcW w:w="1922" w:type="dxa"/>
            <w:vAlign w:val="center"/>
          </w:tcPr>
          <w:p w14:paraId="08C61BD4" w14:textId="25114615" w:rsidR="00F42782" w:rsidRPr="00E27CCF" w:rsidRDefault="00F42782" w:rsidP="00E27CCF">
            <w:pPr>
              <w:jc w:val="center"/>
              <w:rPr>
                <w:sz w:val="18"/>
                <w:szCs w:val="18"/>
              </w:rPr>
            </w:pPr>
            <w:r w:rsidRPr="00E27CCF">
              <w:rPr>
                <w:sz w:val="18"/>
                <w:szCs w:val="18"/>
              </w:rPr>
              <w:t xml:space="preserve">B, assigned to </w:t>
            </w:r>
            <w:r w:rsidR="00365162" w:rsidRPr="00E27CCF">
              <w:rPr>
                <w:sz w:val="18"/>
                <w:szCs w:val="18"/>
              </w:rPr>
              <w:t>packing group</w:t>
            </w:r>
            <w:r w:rsidRPr="00E27CCF">
              <w:rPr>
                <w:sz w:val="18"/>
                <w:szCs w:val="18"/>
              </w:rPr>
              <w:t xml:space="preserve"> I</w:t>
            </w:r>
          </w:p>
        </w:tc>
        <w:tc>
          <w:tcPr>
            <w:tcW w:w="1192" w:type="dxa"/>
            <w:vAlign w:val="center"/>
          </w:tcPr>
          <w:p w14:paraId="33265B5A" w14:textId="77777777" w:rsidR="00F42782" w:rsidRPr="00E27CCF" w:rsidRDefault="00F42782" w:rsidP="00E27CCF">
            <w:pPr>
              <w:jc w:val="center"/>
              <w:rPr>
                <w:sz w:val="18"/>
                <w:szCs w:val="18"/>
              </w:rPr>
            </w:pPr>
            <w:r w:rsidRPr="00E27CCF">
              <w:rPr>
                <w:sz w:val="18"/>
                <w:szCs w:val="18"/>
              </w:rPr>
              <w:t>2</w:t>
            </w:r>
          </w:p>
        </w:tc>
        <w:tc>
          <w:tcPr>
            <w:tcW w:w="1559" w:type="dxa"/>
            <w:vAlign w:val="center"/>
          </w:tcPr>
          <w:p w14:paraId="618B532A" w14:textId="77777777" w:rsidR="00F42782" w:rsidRPr="00E27CCF" w:rsidRDefault="00F42782" w:rsidP="00E27CCF">
            <w:pPr>
              <w:jc w:val="center"/>
              <w:rPr>
                <w:sz w:val="18"/>
                <w:szCs w:val="18"/>
              </w:rPr>
            </w:pPr>
            <w:r w:rsidRPr="00E27CCF">
              <w:rPr>
                <w:sz w:val="18"/>
                <w:szCs w:val="18"/>
              </w:rPr>
              <w:t>20%</w:t>
            </w:r>
          </w:p>
        </w:tc>
        <w:tc>
          <w:tcPr>
            <w:tcW w:w="1559" w:type="dxa"/>
            <w:vAlign w:val="center"/>
          </w:tcPr>
          <w:p w14:paraId="39026E27" w14:textId="77777777" w:rsidR="00F42782" w:rsidRPr="00E27CCF" w:rsidRDefault="00F42782" w:rsidP="00E27CCF">
            <w:pPr>
              <w:jc w:val="center"/>
              <w:rPr>
                <w:sz w:val="18"/>
                <w:szCs w:val="18"/>
              </w:rPr>
            </w:pPr>
            <w:r w:rsidRPr="00E27CCF">
              <w:rPr>
                <w:sz w:val="18"/>
                <w:szCs w:val="18"/>
              </w:rPr>
              <w:t>10%</w:t>
            </w:r>
          </w:p>
        </w:tc>
        <w:tc>
          <w:tcPr>
            <w:tcW w:w="1560" w:type="dxa"/>
            <w:vAlign w:val="center"/>
          </w:tcPr>
          <w:p w14:paraId="2D48A1F0" w14:textId="77777777" w:rsidR="00F42782" w:rsidRPr="00E27CCF" w:rsidRDefault="00F42782" w:rsidP="00E27CCF">
            <w:pPr>
              <w:jc w:val="center"/>
              <w:rPr>
                <w:sz w:val="18"/>
                <w:szCs w:val="18"/>
              </w:rPr>
            </w:pPr>
            <w:r w:rsidRPr="00E27CCF">
              <w:rPr>
                <w:sz w:val="18"/>
                <w:szCs w:val="18"/>
              </w:rPr>
              <w:t>none</w:t>
            </w:r>
          </w:p>
        </w:tc>
      </w:tr>
      <w:tr w:rsidR="00F42782" w:rsidRPr="00E27CCF" w14:paraId="133B552C" w14:textId="77777777" w:rsidTr="00E27CCF">
        <w:tc>
          <w:tcPr>
            <w:tcW w:w="1922" w:type="dxa"/>
            <w:vAlign w:val="center"/>
          </w:tcPr>
          <w:p w14:paraId="07206F4E" w14:textId="5E8C133A" w:rsidR="00F42782" w:rsidRPr="00E27CCF" w:rsidRDefault="00F42782" w:rsidP="00E27CCF">
            <w:pPr>
              <w:jc w:val="center"/>
              <w:rPr>
                <w:sz w:val="18"/>
                <w:szCs w:val="18"/>
              </w:rPr>
            </w:pPr>
            <w:r w:rsidRPr="00E27CCF">
              <w:rPr>
                <w:sz w:val="18"/>
                <w:szCs w:val="18"/>
              </w:rPr>
              <w:t xml:space="preserve">C, assigned to </w:t>
            </w:r>
            <w:r w:rsidR="00365162" w:rsidRPr="00E27CCF">
              <w:rPr>
                <w:sz w:val="18"/>
                <w:szCs w:val="18"/>
              </w:rPr>
              <w:t>packing group</w:t>
            </w:r>
            <w:r w:rsidRPr="00E27CCF">
              <w:rPr>
                <w:sz w:val="18"/>
                <w:szCs w:val="18"/>
              </w:rPr>
              <w:t xml:space="preserve"> III</w:t>
            </w:r>
          </w:p>
        </w:tc>
        <w:tc>
          <w:tcPr>
            <w:tcW w:w="1192" w:type="dxa"/>
            <w:vAlign w:val="center"/>
          </w:tcPr>
          <w:p w14:paraId="025AB338" w14:textId="77777777" w:rsidR="00F42782" w:rsidRPr="00E27CCF" w:rsidRDefault="00F42782" w:rsidP="00E27CCF">
            <w:pPr>
              <w:jc w:val="center"/>
              <w:rPr>
                <w:sz w:val="18"/>
                <w:szCs w:val="18"/>
              </w:rPr>
            </w:pPr>
            <w:r w:rsidRPr="00E27CCF">
              <w:rPr>
                <w:sz w:val="18"/>
                <w:szCs w:val="18"/>
              </w:rPr>
              <w:t>10</w:t>
            </w:r>
          </w:p>
        </w:tc>
        <w:tc>
          <w:tcPr>
            <w:tcW w:w="1559" w:type="dxa"/>
            <w:vAlign w:val="center"/>
          </w:tcPr>
          <w:p w14:paraId="6C9A2171" w14:textId="77777777" w:rsidR="00F42782" w:rsidRPr="00E27CCF" w:rsidRDefault="00F42782" w:rsidP="00E27CCF">
            <w:pPr>
              <w:jc w:val="center"/>
              <w:rPr>
                <w:sz w:val="18"/>
                <w:szCs w:val="18"/>
              </w:rPr>
            </w:pPr>
            <w:r w:rsidRPr="00E27CCF">
              <w:rPr>
                <w:sz w:val="18"/>
                <w:szCs w:val="18"/>
              </w:rPr>
              <w:t>none</w:t>
            </w:r>
          </w:p>
        </w:tc>
        <w:tc>
          <w:tcPr>
            <w:tcW w:w="1559" w:type="dxa"/>
            <w:vAlign w:val="center"/>
          </w:tcPr>
          <w:p w14:paraId="7001CB6F" w14:textId="77777777" w:rsidR="00F42782" w:rsidRPr="00E27CCF" w:rsidRDefault="00F42782" w:rsidP="00E27CCF">
            <w:pPr>
              <w:jc w:val="center"/>
              <w:rPr>
                <w:sz w:val="18"/>
                <w:szCs w:val="18"/>
              </w:rPr>
            </w:pPr>
            <w:r w:rsidRPr="00E27CCF">
              <w:rPr>
                <w:sz w:val="18"/>
                <w:szCs w:val="18"/>
              </w:rPr>
              <w:t>none</w:t>
            </w:r>
          </w:p>
        </w:tc>
        <w:tc>
          <w:tcPr>
            <w:tcW w:w="1560" w:type="dxa"/>
            <w:vAlign w:val="center"/>
          </w:tcPr>
          <w:p w14:paraId="0FE65AF0" w14:textId="77777777" w:rsidR="00F42782" w:rsidRPr="00E27CCF" w:rsidRDefault="00F42782" w:rsidP="00E27CCF">
            <w:pPr>
              <w:jc w:val="center"/>
              <w:rPr>
                <w:sz w:val="18"/>
                <w:szCs w:val="18"/>
              </w:rPr>
            </w:pPr>
            <w:r w:rsidRPr="00E27CCF">
              <w:rPr>
                <w:sz w:val="18"/>
                <w:szCs w:val="18"/>
              </w:rPr>
              <w:t>none</w:t>
            </w:r>
          </w:p>
        </w:tc>
      </w:tr>
    </w:tbl>
    <w:p w14:paraId="242E7349" w14:textId="77777777" w:rsidR="00F42782" w:rsidRPr="00FE1778" w:rsidRDefault="00F42782" w:rsidP="00681F66">
      <w:pPr>
        <w:pStyle w:val="SingleTxtG"/>
        <w:spacing w:before="120"/>
        <w:rPr>
          <w:i/>
        </w:rPr>
      </w:pPr>
      <w:r w:rsidRPr="00FE1778">
        <w:rPr>
          <w:i/>
        </w:rPr>
        <w:t>Calculation for packing group I:</w:t>
      </w:r>
      <w:r w:rsidRPr="00FE1778">
        <w:rPr>
          <w:i/>
        </w:rPr>
        <w:tab/>
      </w:r>
      <m:oMath>
        <m:f>
          <m:fPr>
            <m:ctrlPr>
              <w:rPr>
                <w:rFonts w:ascii="Cambria Math" w:hAnsi="Cambria Math"/>
                <w:i/>
              </w:rPr>
            </m:ctrlPr>
          </m:fPr>
          <m:num>
            <m:r>
              <w:rPr>
                <w:rFonts w:ascii="Cambria Math" w:hAnsi="Cambria Math"/>
              </w:rPr>
              <m:t>3 (conc A)</m:t>
            </m:r>
          </m:num>
          <m:den>
            <m:r>
              <w:rPr>
                <w:rFonts w:ascii="Cambria Math" w:hAnsi="Cambria Math"/>
              </w:rPr>
              <m:t>30 (SCL PG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20 (SCL PGI)</m:t>
            </m:r>
          </m:den>
        </m:f>
        <m:r>
          <w:rPr>
            <w:rFonts w:ascii="Cambria Math" w:hAnsi="Cambria Math"/>
          </w:rPr>
          <m:t>=0,2&lt;1</m:t>
        </m:r>
      </m:oMath>
    </w:p>
    <w:p w14:paraId="250986A5" w14:textId="77777777" w:rsidR="00F42782" w:rsidRPr="00FE1778" w:rsidRDefault="00F42782" w:rsidP="00AD1311">
      <w:pPr>
        <w:pStyle w:val="SingleTxtG"/>
        <w:rPr>
          <w:i/>
        </w:rPr>
      </w:pPr>
      <w:r w:rsidRPr="00FE1778">
        <w:rPr>
          <w:i/>
        </w:rPr>
        <w:tab/>
        <w:t>The criterion for packing group I is not fulfilled.</w:t>
      </w:r>
    </w:p>
    <w:p w14:paraId="797F3A96" w14:textId="77777777" w:rsidR="00F42782" w:rsidRPr="00FE1778" w:rsidRDefault="00F42782" w:rsidP="00AD1311">
      <w:pPr>
        <w:pStyle w:val="SingleTxtG"/>
        <w:rPr>
          <w:i/>
        </w:rPr>
      </w:pPr>
      <w:r w:rsidRPr="00FE1778">
        <w:rPr>
          <w:i/>
        </w:rPr>
        <w:t>Calculation for packing group II:</w:t>
      </w:r>
      <w:r w:rsidRPr="00FE1778">
        <w:rPr>
          <w:i/>
        </w:rPr>
        <w:tab/>
      </w:r>
      <m:oMath>
        <m:f>
          <m:fPr>
            <m:ctrlPr>
              <w:rPr>
                <w:rFonts w:ascii="Cambria Math" w:hAnsi="Cambria Math"/>
                <w:i/>
              </w:rPr>
            </m:ctrlPr>
          </m:fPr>
          <m:num>
            <m:r>
              <w:rPr>
                <w:rFonts w:ascii="Cambria Math" w:hAnsi="Cambria Math"/>
              </w:rPr>
              <m:t>3 (conc A)</m:t>
            </m:r>
          </m:num>
          <m:den>
            <m:r>
              <w:rPr>
                <w:rFonts w:ascii="Cambria Math" w:hAnsi="Cambria Math"/>
              </w:rPr>
              <m:t>5 (GCL PG I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10 (SCL PG II)</m:t>
            </m:r>
          </m:den>
        </m:f>
        <m:r>
          <w:rPr>
            <w:rFonts w:ascii="Cambria Math" w:hAnsi="Cambria Math"/>
          </w:rPr>
          <m:t>=0,8&lt;1</m:t>
        </m:r>
      </m:oMath>
    </w:p>
    <w:p w14:paraId="20F773BF" w14:textId="77777777" w:rsidR="00F42782" w:rsidRPr="00FE1778" w:rsidRDefault="00F42782" w:rsidP="00AD1311">
      <w:pPr>
        <w:pStyle w:val="SingleTxtG"/>
        <w:rPr>
          <w:i/>
        </w:rPr>
      </w:pPr>
      <w:r w:rsidRPr="00FE1778">
        <w:rPr>
          <w:i/>
        </w:rPr>
        <w:tab/>
        <w:t>The criterion for packing group II is not fulfilled.</w:t>
      </w:r>
    </w:p>
    <w:p w14:paraId="5020258D" w14:textId="77777777" w:rsidR="00F42782" w:rsidRPr="00FE1778" w:rsidRDefault="00F42782" w:rsidP="00AD1311">
      <w:pPr>
        <w:pStyle w:val="SingleTxtG"/>
        <w:rPr>
          <w:i/>
        </w:rPr>
      </w:pPr>
      <w:r w:rsidRPr="00FE1778">
        <w:rPr>
          <w:i/>
        </w:rPr>
        <w:t>Calculation for packing group III:</w:t>
      </w:r>
      <w:r w:rsidRPr="00FE1778">
        <w:rPr>
          <w:i/>
        </w:rPr>
        <w:tab/>
      </w:r>
      <m:oMath>
        <m:f>
          <m:fPr>
            <m:ctrlPr>
              <w:rPr>
                <w:rFonts w:ascii="Cambria Math" w:hAnsi="Cambria Math"/>
                <w:i/>
              </w:rPr>
            </m:ctrlPr>
          </m:fPr>
          <m:num>
            <m:r>
              <w:rPr>
                <w:rFonts w:ascii="Cambria Math" w:hAnsi="Cambria Math"/>
              </w:rPr>
              <m:t>3 (conc A)</m:t>
            </m:r>
          </m:num>
          <m:den>
            <m:r>
              <w:rPr>
                <w:rFonts w:ascii="Cambria Math" w:hAnsi="Cambria Math"/>
              </w:rPr>
              <m:t>5 (GCL PGII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5 (GCL PG III)</m:t>
            </m:r>
          </m:den>
        </m:f>
        <m:r>
          <w:rPr>
            <w:rFonts w:ascii="Cambria Math" w:hAnsi="Cambria Math"/>
          </w:rPr>
          <m:t xml:space="preserve"> + </m:t>
        </m:r>
        <m:f>
          <m:fPr>
            <m:ctrlPr>
              <w:rPr>
                <w:rFonts w:ascii="Cambria Math" w:hAnsi="Cambria Math"/>
                <w:i/>
              </w:rPr>
            </m:ctrlPr>
          </m:fPr>
          <m:num>
            <m:r>
              <w:rPr>
                <w:rFonts w:ascii="Cambria Math" w:hAnsi="Cambria Math"/>
              </w:rPr>
              <m:t xml:space="preserve">10 (conc C)  </m:t>
            </m:r>
          </m:num>
          <m:den>
            <m:r>
              <w:rPr>
                <w:rFonts w:ascii="Cambria Math" w:hAnsi="Cambria Math"/>
              </w:rPr>
              <m:t>5 GCL PG III)</m:t>
            </m:r>
          </m:den>
        </m:f>
        <m:r>
          <w:rPr>
            <w:rFonts w:ascii="Cambria Math" w:hAnsi="Cambria Math"/>
          </w:rPr>
          <m:t>=3 ≥ 1</m:t>
        </m:r>
      </m:oMath>
    </w:p>
    <w:p w14:paraId="7C4D70C7" w14:textId="77777777" w:rsidR="00F42782" w:rsidRPr="00FE1778" w:rsidRDefault="00F42782" w:rsidP="00AD1311">
      <w:pPr>
        <w:pStyle w:val="SingleTxtG"/>
        <w:rPr>
          <w:i/>
        </w:rPr>
      </w:pPr>
      <w:r w:rsidRPr="00FE1778">
        <w:rPr>
          <w:i/>
        </w:rPr>
        <w:t>The criterion for packing group III is fulfilled, the mixture shall be assigned to class 8, packing group III.</w:t>
      </w:r>
    </w:p>
    <w:p w14:paraId="7BC430F1" w14:textId="77777777" w:rsidR="008E05B7" w:rsidRDefault="008E05B7">
      <w:pPr>
        <w:suppressAutoHyphens w:val="0"/>
        <w:spacing w:line="240" w:lineRule="auto"/>
        <w:rPr>
          <w:b/>
        </w:rPr>
      </w:pPr>
      <w:r>
        <w:rPr>
          <w:b/>
        </w:rPr>
        <w:br w:type="page"/>
      </w:r>
    </w:p>
    <w:p w14:paraId="2AAA44A0" w14:textId="00C76040" w:rsidR="00F42782" w:rsidRDefault="00F42782" w:rsidP="00F42782">
      <w:pPr>
        <w:pStyle w:val="SingleTxtG"/>
        <w:jc w:val="center"/>
        <w:rPr>
          <w:b/>
        </w:rPr>
      </w:pPr>
      <w:r w:rsidRPr="008E05B7">
        <w:rPr>
          <w:b/>
        </w:rPr>
        <w:lastRenderedPageBreak/>
        <w:t>Figure 2.8.4.3: Calculation method</w:t>
      </w:r>
    </w:p>
    <w:p w14:paraId="7157C73B" w14:textId="047F3341" w:rsidR="008E05B7" w:rsidRPr="00FE1778" w:rsidRDefault="008E05B7" w:rsidP="00F42782">
      <w:pPr>
        <w:pStyle w:val="SingleTxtG"/>
        <w:jc w:val="center"/>
        <w:rPr>
          <w:b/>
        </w:rPr>
      </w:pPr>
      <w:r>
        <w:rPr>
          <w:b/>
        </w:rPr>
        <w:object w:dxaOrig="9891" w:dyaOrig="7551" w14:anchorId="61DD9D81">
          <v:shape id="_x0000_i1026" type="#_x0000_t75" style="width:399pt;height:304.5pt" o:ole="">
            <v:imagedata r:id="rId12" o:title=""/>
          </v:shape>
          <o:OLEObject Type="Embed" ProgID="Visio.Drawing.15" ShapeID="_x0000_i1026" DrawAspect="Content" ObjectID="_1548744494" r:id="rId13"/>
        </w:object>
      </w:r>
    </w:p>
    <w:p w14:paraId="6117748E" w14:textId="77777777" w:rsidR="00F42782" w:rsidRPr="00FE1778" w:rsidRDefault="00F42782" w:rsidP="00F42782">
      <w:pPr>
        <w:pStyle w:val="SingleTxtG"/>
        <w:spacing w:before="240"/>
        <w:rPr>
          <w:b/>
        </w:rPr>
      </w:pPr>
      <w:r w:rsidRPr="00FE1778">
        <w:rPr>
          <w:b/>
        </w:rPr>
        <w:t xml:space="preserve">2.8.5 </w:t>
      </w:r>
      <w:r w:rsidRPr="00FE1778">
        <w:rPr>
          <w:b/>
        </w:rPr>
        <w:tab/>
      </w:r>
      <w:r w:rsidRPr="00FE1778">
        <w:rPr>
          <w:b/>
        </w:rPr>
        <w:tab/>
        <w:t>Substances not accepted for transport</w:t>
      </w:r>
    </w:p>
    <w:p w14:paraId="5BDF61E5" w14:textId="1C7752AB" w:rsidR="00F42782" w:rsidRPr="00FE1778" w:rsidRDefault="00F42782" w:rsidP="00F42782">
      <w:pPr>
        <w:pStyle w:val="SingleTxtG"/>
      </w:pPr>
      <w:r w:rsidRPr="00FE1778">
        <w:t>Chemically unstable substances of Class 8 shall not be accepted for transport unless the necessary precautions have been taken to prevent the possibility of a dangerous decomposition or polymerization under normal conditions of transport. For the precautions necessary to prevent polymerization, see special provision 386 of Chapter 3.3. To this end particular care shall be taken to ensure that receptacles and tanks do not contain any substances liable to promote these reactions.</w:t>
      </w:r>
      <w:proofErr w:type="gramStart"/>
      <w:r w:rsidR="004C2F84">
        <w:t>”.</w:t>
      </w:r>
      <w:proofErr w:type="gramEnd"/>
    </w:p>
    <w:p w14:paraId="6C3BB6E8" w14:textId="77777777" w:rsidR="00B278D8" w:rsidRPr="00FE1778" w:rsidRDefault="00B278D8" w:rsidP="00B278D8">
      <w:pPr>
        <w:pStyle w:val="H1G"/>
      </w:pPr>
      <w:r w:rsidRPr="00FE1778">
        <w:tab/>
      </w:r>
      <w:r w:rsidRPr="00FE1778">
        <w:tab/>
        <w:t>Chapter 2.9</w:t>
      </w:r>
    </w:p>
    <w:p w14:paraId="36EC975D" w14:textId="6991E2DD" w:rsidR="00866358" w:rsidRPr="00FE1778" w:rsidRDefault="00866358" w:rsidP="00866358">
      <w:pPr>
        <w:pStyle w:val="SingleTxtG"/>
      </w:pPr>
      <w:r w:rsidRPr="00FE1778">
        <w:t>2.9.2</w:t>
      </w:r>
      <w:r w:rsidRPr="00FE1778">
        <w:tab/>
        <w:t>Under the heading “</w:t>
      </w:r>
      <w:r w:rsidRPr="008A5AFC">
        <w:rPr>
          <w:b/>
          <w:i/>
        </w:rPr>
        <w:t>Lithium batteries</w:t>
      </w:r>
      <w:r w:rsidRPr="00FE1778">
        <w:t>”, add the following new entry:</w:t>
      </w:r>
    </w:p>
    <w:p w14:paraId="2D779A96" w14:textId="77777777" w:rsidR="00866358" w:rsidRPr="00FE1778" w:rsidRDefault="00866358" w:rsidP="00866358">
      <w:pPr>
        <w:pStyle w:val="SingleTxtG"/>
      </w:pPr>
      <w:proofErr w:type="gramStart"/>
      <w:r w:rsidRPr="00FE1778">
        <w:t>“3536</w:t>
      </w:r>
      <w:r w:rsidRPr="00FE1778">
        <w:tab/>
        <w:t>LITHIUM BATTERIES INSTALLED IN CARGO TRANSPORT UNIT”.</w:t>
      </w:r>
      <w:proofErr w:type="gramEnd"/>
    </w:p>
    <w:p w14:paraId="17D38127" w14:textId="6E5884B4" w:rsidR="00B34991" w:rsidRPr="00FE1778" w:rsidRDefault="00B34991" w:rsidP="00CB5025">
      <w:pPr>
        <w:pStyle w:val="SingleTxtG"/>
        <w:rPr>
          <w:iCs/>
        </w:rPr>
      </w:pPr>
      <w:r w:rsidRPr="00FE1778">
        <w:rPr>
          <w:iCs/>
        </w:rPr>
        <w:t>2.9.2</w:t>
      </w:r>
      <w:r w:rsidRPr="00FE1778">
        <w:rPr>
          <w:iCs/>
        </w:rPr>
        <w:tab/>
        <w:t>Before “</w:t>
      </w:r>
      <w:r w:rsidRPr="00FE1778">
        <w:rPr>
          <w:bCs/>
          <w:iCs/>
          <w:szCs w:val="22"/>
        </w:rPr>
        <w:t>Other substances or articles presenting a danger during transport, but not meeting the definitions of another class</w:t>
      </w:r>
      <w:r w:rsidR="008A5AFC">
        <w:rPr>
          <w:iCs/>
        </w:rPr>
        <w:t>”, insert the following new sub</w:t>
      </w:r>
      <w:r w:rsidRPr="00FE1778">
        <w:rPr>
          <w:iCs/>
        </w:rPr>
        <w:t>division:</w:t>
      </w:r>
    </w:p>
    <w:p w14:paraId="280E778E" w14:textId="77777777" w:rsidR="00B34991" w:rsidRPr="00FE1778" w:rsidRDefault="00B34991" w:rsidP="000824F3">
      <w:pPr>
        <w:pStyle w:val="SingleTxtG"/>
        <w:rPr>
          <w:b/>
          <w:i/>
        </w:rPr>
      </w:pPr>
      <w:r w:rsidRPr="00FE1778">
        <w:t>“</w:t>
      </w:r>
      <w:r w:rsidRPr="00FE1778">
        <w:rPr>
          <w:b/>
          <w:i/>
        </w:rPr>
        <w:t>Ammonium nitrate based fertilizers</w:t>
      </w:r>
    </w:p>
    <w:p w14:paraId="4E0D59E0" w14:textId="77777777" w:rsidR="00B34991" w:rsidRPr="00FE1778" w:rsidRDefault="00B34991" w:rsidP="000824F3">
      <w:pPr>
        <w:pStyle w:val="SingleTxtG"/>
      </w:pPr>
      <w:r w:rsidRPr="00FE1778">
        <w:t>2071</w:t>
      </w:r>
      <w:r w:rsidRPr="00FE1778">
        <w:tab/>
        <w:t>AMMONIUM NITRATE BASED FERTILIZERS</w:t>
      </w:r>
    </w:p>
    <w:p w14:paraId="713DD7AA" w14:textId="77777777" w:rsidR="00B34991" w:rsidRPr="00FE1778" w:rsidRDefault="00B34991" w:rsidP="00B34991">
      <w:pPr>
        <w:pStyle w:val="SingleTxtG"/>
        <w:rPr>
          <w:iCs/>
        </w:rPr>
      </w:pPr>
      <w:r w:rsidRPr="00FE1778">
        <w:rPr>
          <w:iCs/>
        </w:rPr>
        <w:t>Solid ammonium nitrate based fertilizers shall be classified in accordance with the procedure as set out in the Manual of Tests and Criteria, Part III, Section 39.</w:t>
      </w:r>
      <w:proofErr w:type="gramStart"/>
      <w:r w:rsidRPr="00FE1778">
        <w:rPr>
          <w:iCs/>
        </w:rPr>
        <w:t>”.</w:t>
      </w:r>
      <w:proofErr w:type="gramEnd"/>
    </w:p>
    <w:p w14:paraId="26598AE9" w14:textId="4F0B93C6" w:rsidR="00CB5025" w:rsidRPr="00FE1778" w:rsidRDefault="00CB5025" w:rsidP="00CB5025">
      <w:pPr>
        <w:pStyle w:val="SingleTxtG"/>
        <w:rPr>
          <w:iCs/>
        </w:rPr>
      </w:pPr>
      <w:r w:rsidRPr="00FE1778">
        <w:rPr>
          <w:iCs/>
        </w:rPr>
        <w:t>2.9.2</w:t>
      </w:r>
      <w:r w:rsidRPr="00FE1778">
        <w:rPr>
          <w:iCs/>
        </w:rPr>
        <w:tab/>
      </w:r>
      <w:r w:rsidRPr="00FE1778">
        <w:rPr>
          <w:iCs/>
        </w:rPr>
        <w:tab/>
      </w:r>
      <w:r w:rsidR="00F07D5C" w:rsidRPr="00FE1778">
        <w:rPr>
          <w:rStyle w:val="Strong"/>
          <w:b w:val="0"/>
          <w:bCs w:val="0"/>
        </w:rPr>
        <w:t>The amendment</w:t>
      </w:r>
      <w:r w:rsidR="00BE5546">
        <w:rPr>
          <w:rStyle w:val="Strong"/>
          <w:b w:val="0"/>
          <w:bCs w:val="0"/>
        </w:rPr>
        <w:t xml:space="preserve"> to the heading of the last sub</w:t>
      </w:r>
      <w:r w:rsidR="00F07D5C" w:rsidRPr="00FE1778">
        <w:rPr>
          <w:rStyle w:val="Strong"/>
          <w:b w:val="0"/>
          <w:bCs w:val="0"/>
        </w:rPr>
        <w:t>division (</w:t>
      </w:r>
      <w:r w:rsidR="00F07D5C" w:rsidRPr="00FE1778">
        <w:rPr>
          <w:bCs/>
          <w:iCs/>
          <w:szCs w:val="22"/>
        </w:rPr>
        <w:t xml:space="preserve">Other substances or articles presenting a danger during transport, but not meeting the definitions of another </w:t>
      </w:r>
      <w:r w:rsidR="00F07D5C" w:rsidRPr="00FE1778">
        <w:rPr>
          <w:bCs/>
          <w:iCs/>
          <w:szCs w:val="22"/>
        </w:rPr>
        <w:lastRenderedPageBreak/>
        <w:t>class</w:t>
      </w:r>
      <w:r w:rsidR="00F07D5C" w:rsidRPr="00FE1778">
        <w:rPr>
          <w:rStyle w:val="Strong"/>
          <w:b w:val="0"/>
          <w:bCs w:val="0"/>
        </w:rPr>
        <w:t xml:space="preserve">) does not apply to the English version. </w:t>
      </w:r>
      <w:r w:rsidR="000824F3" w:rsidRPr="00FE1778">
        <w:rPr>
          <w:rStyle w:val="Strong"/>
          <w:b w:val="0"/>
          <w:bCs w:val="0"/>
        </w:rPr>
        <w:t>Under this heading, delete the entry “</w:t>
      </w:r>
      <w:r w:rsidR="000824F3" w:rsidRPr="00FE1778">
        <w:t>2071</w:t>
      </w:r>
      <w:r w:rsidR="000824F3" w:rsidRPr="00FE1778">
        <w:tab/>
        <w:t>AMMONIUM NITRATE BASED FERTILIZERS</w:t>
      </w:r>
      <w:r w:rsidR="000824F3" w:rsidRPr="00FE1778">
        <w:rPr>
          <w:rStyle w:val="Strong"/>
          <w:b w:val="0"/>
          <w:bCs w:val="0"/>
        </w:rPr>
        <w:t xml:space="preserve">” and </w:t>
      </w:r>
      <w:r w:rsidR="000824F3" w:rsidRPr="00FE1778">
        <w:rPr>
          <w:iCs/>
        </w:rPr>
        <w:t>a</w:t>
      </w:r>
      <w:r w:rsidRPr="00FE1778">
        <w:rPr>
          <w:iCs/>
        </w:rPr>
        <w:t>dd the following new entry:</w:t>
      </w:r>
    </w:p>
    <w:p w14:paraId="5432E416" w14:textId="77777777" w:rsidR="00CB5025" w:rsidRPr="00FE1778" w:rsidRDefault="00CB5025" w:rsidP="00CB5025">
      <w:pPr>
        <w:pStyle w:val="SingleTxtG"/>
        <w:rPr>
          <w:iCs/>
        </w:rPr>
      </w:pPr>
      <w:proofErr w:type="gramStart"/>
      <w:r w:rsidRPr="00FE1778">
        <w:rPr>
          <w:iCs/>
        </w:rPr>
        <w:t>“3548</w:t>
      </w:r>
      <w:r w:rsidRPr="00FE1778">
        <w:rPr>
          <w:iCs/>
        </w:rPr>
        <w:tab/>
        <w:t>ARTICLES CONTAINING MISCELLANEOUS DANGEROUS GOODS N.O.S.”.</w:t>
      </w:r>
      <w:proofErr w:type="gramEnd"/>
    </w:p>
    <w:p w14:paraId="1FABD3BC" w14:textId="47766492" w:rsidR="00866358" w:rsidRPr="00FE1778" w:rsidRDefault="00866358" w:rsidP="00866358">
      <w:pPr>
        <w:pStyle w:val="SingleTxtG"/>
      </w:pPr>
      <w:r w:rsidRPr="00FE1778">
        <w:t>2.9.3.4.6.5.1</w:t>
      </w:r>
      <w:r w:rsidRPr="00FE1778">
        <w:tab/>
        <w:t xml:space="preserve">At the end, delete “with the additional statement that: </w:t>
      </w:r>
      <w:r w:rsidR="00B70F30">
        <w:t>"</w:t>
      </w:r>
      <w:r w:rsidRPr="00FE1778">
        <w:t>x percent of the mixture consists of ingredients(s) of unknown haz</w:t>
      </w:r>
      <w:r w:rsidR="00B70F30">
        <w:t>ards to the aquatic environment"</w:t>
      </w:r>
      <w:r w:rsidRPr="00FE1778">
        <w:t>”.</w:t>
      </w:r>
    </w:p>
    <w:p w14:paraId="32037220" w14:textId="10ADA341" w:rsidR="00B278D8" w:rsidRPr="00FE1778" w:rsidRDefault="00B278D8" w:rsidP="00B278D8">
      <w:pPr>
        <w:pStyle w:val="SingleTxtG"/>
      </w:pPr>
      <w:r w:rsidRPr="00FE1778">
        <w:t>2.9.4</w:t>
      </w:r>
      <w:r w:rsidRPr="00FE1778">
        <w:tab/>
        <w:t xml:space="preserve">Add the following new </w:t>
      </w:r>
      <w:r w:rsidR="00CB7948" w:rsidRPr="00FE1778">
        <w:t>sub-</w:t>
      </w:r>
      <w:r w:rsidRPr="00FE1778">
        <w:t>paragraph</w:t>
      </w:r>
      <w:r w:rsidR="00CB7948" w:rsidRPr="00FE1778">
        <w:t>s</w:t>
      </w:r>
      <w:r w:rsidRPr="00FE1778">
        <w:t xml:space="preserve"> </w:t>
      </w:r>
      <w:r w:rsidR="00B70F30">
        <w:t>(</w:t>
      </w:r>
      <w:r w:rsidRPr="00FE1778">
        <w:t>f)</w:t>
      </w:r>
      <w:r w:rsidR="00CB7948" w:rsidRPr="00FE1778">
        <w:t xml:space="preserve"> and </w:t>
      </w:r>
      <w:r w:rsidR="00B70F30">
        <w:t>(</w:t>
      </w:r>
      <w:r w:rsidR="00CB7948" w:rsidRPr="00FE1778">
        <w:t>g)</w:t>
      </w:r>
      <w:r w:rsidRPr="00FE1778">
        <w:t>:</w:t>
      </w:r>
    </w:p>
    <w:p w14:paraId="493E08CC" w14:textId="07994C24" w:rsidR="00B278D8" w:rsidRPr="00FE1778" w:rsidRDefault="00B278D8" w:rsidP="00B278D8">
      <w:pPr>
        <w:pStyle w:val="SingleTxtG"/>
      </w:pPr>
      <w:r w:rsidRPr="00FE1778">
        <w:t>“</w:t>
      </w:r>
      <w:r w:rsidR="00B70F30">
        <w:t>(</w:t>
      </w:r>
      <w:r w:rsidR="00C04A32">
        <w:t>f)</w:t>
      </w:r>
      <w:r w:rsidR="00C04A32">
        <w:tab/>
        <w:t>L</w:t>
      </w:r>
      <w:r w:rsidRPr="00FE1778">
        <w:t>ithium batteries, containing both primary lithium metal cells and rechargeable lithium ion cells, that are not designed to be externally charged (see special provision 387 of Chapter 3.3) shall meet the following conditions:</w:t>
      </w:r>
    </w:p>
    <w:p w14:paraId="6BE44569" w14:textId="4EA5D88B" w:rsidR="00B278D8" w:rsidRPr="00FE1778" w:rsidRDefault="00B70F30" w:rsidP="00B70F30">
      <w:pPr>
        <w:pStyle w:val="SingleTxtG"/>
        <w:ind w:left="1701"/>
      </w:pPr>
      <w:r>
        <w:t>(</w:t>
      </w:r>
      <w:proofErr w:type="spellStart"/>
      <w:r w:rsidR="00B278D8" w:rsidRPr="00FE1778">
        <w:t>i</w:t>
      </w:r>
      <w:proofErr w:type="spellEnd"/>
      <w:r w:rsidR="00B278D8" w:rsidRPr="00FE1778">
        <w:t>)</w:t>
      </w:r>
      <w:r w:rsidR="00B278D8" w:rsidRPr="00FE1778">
        <w:tab/>
        <w:t>The rechargeable lithium ion cells can only be charged from the primary lithium metal cells;</w:t>
      </w:r>
    </w:p>
    <w:p w14:paraId="2F47BC0A" w14:textId="565220BA" w:rsidR="00B278D8" w:rsidRPr="00FE1778" w:rsidRDefault="00B70F30" w:rsidP="00B70F30">
      <w:pPr>
        <w:pStyle w:val="SingleTxtG"/>
        <w:ind w:left="1701"/>
      </w:pPr>
      <w:r>
        <w:t>(</w:t>
      </w:r>
      <w:r w:rsidR="00B278D8" w:rsidRPr="00FE1778">
        <w:t>ii)</w:t>
      </w:r>
      <w:r w:rsidR="00B278D8" w:rsidRPr="00FE1778">
        <w:tab/>
        <w:t>Overcharge of the rechargeable lithium ion cells is precluded by design;</w:t>
      </w:r>
    </w:p>
    <w:p w14:paraId="6E059EE0" w14:textId="0A5986A3" w:rsidR="00B278D8" w:rsidRPr="00FE1778" w:rsidRDefault="00B70F30" w:rsidP="00B70F30">
      <w:pPr>
        <w:pStyle w:val="SingleTxtG"/>
        <w:ind w:left="1701"/>
      </w:pPr>
      <w:r>
        <w:t>(</w:t>
      </w:r>
      <w:r w:rsidR="00B278D8" w:rsidRPr="00FE1778">
        <w:t>iii)</w:t>
      </w:r>
      <w:r w:rsidR="00B278D8" w:rsidRPr="00FE1778">
        <w:tab/>
        <w:t>The battery has been tested as a lithium primary battery;</w:t>
      </w:r>
    </w:p>
    <w:p w14:paraId="68ACF002" w14:textId="5BBC4DCE" w:rsidR="00B278D8" w:rsidRPr="00C04A32" w:rsidRDefault="00B70F30" w:rsidP="00B70F30">
      <w:pPr>
        <w:pStyle w:val="SingleTxtG"/>
        <w:ind w:left="1701"/>
      </w:pPr>
      <w:r>
        <w:t>(</w:t>
      </w:r>
      <w:r w:rsidR="00B278D8" w:rsidRPr="00FE1778">
        <w:t>iv)</w:t>
      </w:r>
      <w:r w:rsidR="00B278D8" w:rsidRPr="00FE1778">
        <w:tab/>
        <w:t xml:space="preserve">Component cells of the battery shall be of a type proved to meet the respective </w:t>
      </w:r>
      <w:r w:rsidR="00B278D8" w:rsidRPr="00C04A32">
        <w:t xml:space="preserve">testing requirements of the Manual of Tests and Criteria, part III, </w:t>
      </w:r>
      <w:proofErr w:type="gramStart"/>
      <w:r w:rsidR="00B278D8" w:rsidRPr="00C04A32">
        <w:t>sub</w:t>
      </w:r>
      <w:proofErr w:type="gramEnd"/>
      <w:r w:rsidR="00B278D8" w:rsidRPr="00C04A32">
        <w:t>-section 38.3.</w:t>
      </w:r>
    </w:p>
    <w:p w14:paraId="1166E0CC" w14:textId="6A134135" w:rsidR="00CF7519" w:rsidRPr="00FE1778" w:rsidRDefault="00CF7519" w:rsidP="00CF7519">
      <w:pPr>
        <w:pStyle w:val="SingleTxtG"/>
      </w:pPr>
      <w:r w:rsidRPr="00C04A32">
        <w:t>(g)</w:t>
      </w:r>
      <w:r w:rsidRPr="00C04A32">
        <w:tab/>
        <w:t>Manufacturers and subsequent distributors of cells or batteries shall make available the test summary as specified in the Manual of Tests and Criteria, Part III</w:t>
      </w:r>
      <w:r w:rsidR="00C04A32">
        <w:t>,</w:t>
      </w:r>
      <w:r w:rsidRPr="00C04A32">
        <w:t xml:space="preserve"> sub-section 38.3, paragraph 38.3.5.”.</w:t>
      </w:r>
    </w:p>
    <w:p w14:paraId="22CF2236" w14:textId="77777777" w:rsidR="00B278D8" w:rsidRPr="00FE1778" w:rsidRDefault="00B278D8" w:rsidP="00B278D8">
      <w:pPr>
        <w:pStyle w:val="H1G"/>
      </w:pPr>
      <w:r w:rsidRPr="00FE1778">
        <w:tab/>
      </w:r>
      <w:r w:rsidRPr="00FE1778">
        <w:tab/>
        <w:t>Chapter 3.1</w:t>
      </w:r>
    </w:p>
    <w:p w14:paraId="7F602BE8" w14:textId="77777777" w:rsidR="00B278D8" w:rsidRPr="00FE1778" w:rsidRDefault="00B278D8" w:rsidP="00B278D8">
      <w:pPr>
        <w:pStyle w:val="SingleTxtG"/>
      </w:pPr>
      <w:r w:rsidRPr="00FE1778">
        <w:t>3.1.1.2</w:t>
      </w:r>
      <w:r w:rsidRPr="00FE1778">
        <w:tab/>
      </w:r>
      <w:r w:rsidRPr="00FE1778">
        <w:tab/>
        <w:t>At the end of the last sentence, replace “risks” by “hazards”.</w:t>
      </w:r>
    </w:p>
    <w:p w14:paraId="40267FB0" w14:textId="77777777" w:rsidR="00F240E3" w:rsidRPr="00FE1778" w:rsidRDefault="00F240E3" w:rsidP="00F240E3">
      <w:pPr>
        <w:pStyle w:val="SingleTxtG"/>
      </w:pPr>
      <w:r w:rsidRPr="00FE1778">
        <w:t>3.1.2.2</w:t>
      </w:r>
      <w:r w:rsidRPr="00FE1778">
        <w:tab/>
      </w:r>
      <w:r w:rsidRPr="00FE1778">
        <w:tab/>
        <w:t xml:space="preserve">Amend the first sentence to read as follows: “When a combination of several distinct proper shipping names are listed under a single UN number, and these are separated by “and” or ”or” in lower case or are punctuated by commas, only the most appropriate shall </w:t>
      </w:r>
      <w:r w:rsidRPr="00462F7D">
        <w:t>be shown in the transport document and package marks.”.</w:t>
      </w:r>
      <w:r>
        <w:t xml:space="preserve"> </w:t>
      </w:r>
      <w:r w:rsidRPr="00FE1778">
        <w:t>Delete the second sentence.</w:t>
      </w:r>
    </w:p>
    <w:p w14:paraId="2BA408D8" w14:textId="77777777" w:rsidR="00B72C36" w:rsidRPr="00FE1778" w:rsidRDefault="00B72C36" w:rsidP="00250D71">
      <w:pPr>
        <w:pStyle w:val="SingleTxtG"/>
      </w:pPr>
      <w:r w:rsidRPr="00FE1778">
        <w:t>3.1.2.6 (</w:t>
      </w:r>
      <w:proofErr w:type="gramStart"/>
      <w:r w:rsidRPr="00FE1778">
        <w:t>a</w:t>
      </w:r>
      <w:proofErr w:type="gramEnd"/>
      <w:r w:rsidRPr="00FE1778">
        <w:t>)</w:t>
      </w:r>
      <w:r w:rsidRPr="00FE1778">
        <w:tab/>
        <w:t>Replace “7.1.6” by “7.1.5”.</w:t>
      </w:r>
    </w:p>
    <w:p w14:paraId="053237C4" w14:textId="77777777" w:rsidR="00250D71" w:rsidRPr="00FE1778" w:rsidRDefault="00250D71" w:rsidP="00250D71">
      <w:pPr>
        <w:pStyle w:val="SingleTxtG"/>
      </w:pPr>
      <w:r w:rsidRPr="00FE1778">
        <w:t>3.1.2.6</w:t>
      </w:r>
      <w:r w:rsidRPr="00FE1778">
        <w:tab/>
      </w:r>
      <w:r w:rsidRPr="00FE1778">
        <w:tab/>
        <w:t>Sub-paragraph (b) becomes sub-paragraph (c). Add the following new sub-paragraph (b):</w:t>
      </w:r>
    </w:p>
    <w:p w14:paraId="729204E9" w14:textId="77777777" w:rsidR="00250D71" w:rsidRPr="00FE1778" w:rsidRDefault="00250D71" w:rsidP="00250D71">
      <w:pPr>
        <w:pStyle w:val="SingleTxtG"/>
      </w:pPr>
      <w:r w:rsidRPr="00FE1778">
        <w:t>“(b)</w:t>
      </w:r>
      <w:r w:rsidRPr="00FE1778">
        <w:tab/>
        <w:t xml:space="preserve">Unless it is already included in capital letters in the name indicated in the Dangerous Goods List, the words </w:t>
      </w:r>
      <w:r w:rsidR="00CB7948" w:rsidRPr="00FE1778">
        <w:t>“</w:t>
      </w:r>
      <w:r w:rsidRPr="00FE1778">
        <w:t>TEMPERATURE CONTROLLED</w:t>
      </w:r>
      <w:r w:rsidR="00CB7948" w:rsidRPr="00FE1778">
        <w:t>”</w:t>
      </w:r>
      <w:r w:rsidRPr="00FE1778">
        <w:t xml:space="preserve"> shall be added as part of the proper shipping name.</w:t>
      </w:r>
      <w:proofErr w:type="gramStart"/>
      <w:r w:rsidRPr="00FE1778">
        <w:t>”.</w:t>
      </w:r>
      <w:proofErr w:type="gramEnd"/>
    </w:p>
    <w:p w14:paraId="533E5B5C" w14:textId="77777777" w:rsidR="00B278D8" w:rsidRPr="00FE1778" w:rsidRDefault="00B278D8" w:rsidP="00B278D8">
      <w:pPr>
        <w:pStyle w:val="SingleTxtG"/>
        <w:rPr>
          <w:rStyle w:val="Strong"/>
          <w:b w:val="0"/>
          <w:bCs w:val="0"/>
        </w:rPr>
      </w:pPr>
      <w:r w:rsidRPr="00FE1778">
        <w:t>3.1.2.8.1.1</w:t>
      </w:r>
      <w:r w:rsidRPr="00FE1778">
        <w:tab/>
      </w:r>
      <w:r w:rsidRPr="00FE1778">
        <w:rPr>
          <w:rStyle w:val="Strong"/>
          <w:b w:val="0"/>
          <w:bCs w:val="0"/>
        </w:rPr>
        <w:t>The amendment does not apply to the English version.</w:t>
      </w:r>
    </w:p>
    <w:p w14:paraId="30967779" w14:textId="0C5E5A9A" w:rsidR="00B278D8" w:rsidRPr="00FE1778" w:rsidRDefault="00B278D8" w:rsidP="00B278D8">
      <w:pPr>
        <w:pStyle w:val="SingleTxtG"/>
      </w:pPr>
      <w:r w:rsidRPr="00FE1778">
        <w:t>3.1.2.8.1.2</w:t>
      </w:r>
      <w:r w:rsidRPr="00FE1778">
        <w:tab/>
      </w:r>
      <w:r w:rsidR="00B35E09" w:rsidRPr="00FE1778">
        <w:t xml:space="preserve">Amend the first sentence to read as follows: When a mixture of dangerous goods or articles containing dangerous goods are described by one of the “N.O.S.” or “generic” entries to which special provision 274 has been allocated in the Dangerous Goods List, not more than the two constituents which most predominantly contribute to the hazard or hazards of the mixture or of the articles need to be shown, excluding controlled substances when their disclosure is prohibited by national law or international convention.”. </w:t>
      </w:r>
      <w:r w:rsidRPr="00FE1778">
        <w:t xml:space="preserve">In the </w:t>
      </w:r>
      <w:r w:rsidR="0007332E" w:rsidRPr="00FE1778">
        <w:t xml:space="preserve">second </w:t>
      </w:r>
      <w:r w:rsidRPr="00FE1778">
        <w:t>sentence, replace “risk” by “hazard” (twice).</w:t>
      </w:r>
    </w:p>
    <w:p w14:paraId="10BEC38A" w14:textId="77777777" w:rsidR="0065375D" w:rsidRPr="00FE1778" w:rsidRDefault="0065375D" w:rsidP="0065375D">
      <w:pPr>
        <w:pStyle w:val="SingleTxtG"/>
      </w:pPr>
      <w:r w:rsidRPr="00FE1778">
        <w:t>3.1.2.8.1.3</w:t>
      </w:r>
      <w:r w:rsidRPr="00FE1778">
        <w:tab/>
        <w:t>Add the following new example at the end:</w:t>
      </w:r>
    </w:p>
    <w:p w14:paraId="01603996" w14:textId="77777777" w:rsidR="0065375D" w:rsidRPr="00A23C68" w:rsidRDefault="0065375D" w:rsidP="0065375D">
      <w:pPr>
        <w:pStyle w:val="SingleTxtG"/>
        <w:rPr>
          <w:lang w:val="fr-FR"/>
        </w:rPr>
      </w:pPr>
      <w:r w:rsidRPr="00A23C68">
        <w:rPr>
          <w:lang w:val="fr-FR"/>
        </w:rPr>
        <w:t>“UN 3540</w:t>
      </w:r>
      <w:r w:rsidRPr="00A23C68">
        <w:rPr>
          <w:lang w:val="fr-FR"/>
        </w:rPr>
        <w:tab/>
        <w:t>ARTICLES CONTAINING FLAMMABLE LIQUIDS N.O.S. (</w:t>
      </w:r>
      <w:proofErr w:type="spellStart"/>
      <w:r w:rsidRPr="00A23C68">
        <w:rPr>
          <w:lang w:val="fr-FR"/>
        </w:rPr>
        <w:t>pyrrolidine</w:t>
      </w:r>
      <w:proofErr w:type="spellEnd"/>
      <w:r w:rsidRPr="00A23C68">
        <w:rPr>
          <w:lang w:val="fr-FR"/>
        </w:rPr>
        <w:t>)”.</w:t>
      </w:r>
    </w:p>
    <w:p w14:paraId="78519C7B" w14:textId="77777777" w:rsidR="00B278D8" w:rsidRPr="00FE1778" w:rsidRDefault="00B278D8" w:rsidP="00B278D8">
      <w:pPr>
        <w:pStyle w:val="SingleTxtG"/>
      </w:pPr>
      <w:r w:rsidRPr="00FE1778">
        <w:lastRenderedPageBreak/>
        <w:t>3.1.3.2 (c)</w:t>
      </w:r>
      <w:r w:rsidRPr="00FE1778">
        <w:tab/>
        <w:t>Replace “risk(s)” by “hazard(s)”.</w:t>
      </w:r>
    </w:p>
    <w:p w14:paraId="383975BC" w14:textId="77777777" w:rsidR="00B278D8" w:rsidRPr="00FE1778" w:rsidRDefault="00B278D8" w:rsidP="00B278D8">
      <w:pPr>
        <w:pStyle w:val="SingleTxtG"/>
      </w:pPr>
      <w:r w:rsidRPr="00FE1778">
        <w:t>3.1.3.3</w:t>
      </w:r>
      <w:r w:rsidRPr="00FE1778">
        <w:tab/>
      </w:r>
      <w:r w:rsidRPr="00FE1778">
        <w:tab/>
        <w:t>Replace “subsidiary risk(s)” by “subsidiary hazard(s)”.</w:t>
      </w:r>
    </w:p>
    <w:p w14:paraId="6B441C6B" w14:textId="77777777" w:rsidR="00B278D8" w:rsidRPr="00FE1778" w:rsidRDefault="00B278D8" w:rsidP="00B278D8">
      <w:pPr>
        <w:pStyle w:val="H1G"/>
      </w:pPr>
      <w:r w:rsidRPr="00FE1778">
        <w:tab/>
      </w:r>
      <w:r w:rsidRPr="00FE1778">
        <w:tab/>
        <w:t>Chapter 3.2</w:t>
      </w:r>
    </w:p>
    <w:p w14:paraId="2F032F3B" w14:textId="77777777" w:rsidR="00B278D8" w:rsidRPr="00FE1778" w:rsidRDefault="00B278D8" w:rsidP="00B278D8">
      <w:pPr>
        <w:pStyle w:val="SingleTxtG"/>
      </w:pPr>
      <w:r w:rsidRPr="00FE1778">
        <w:t>3.2.1</w:t>
      </w:r>
      <w:r w:rsidRPr="00FE1778">
        <w:tab/>
        <w:t>In the description of Column 4, replace “risk” by “hazard” and “risks” by “hazards”.</w:t>
      </w:r>
    </w:p>
    <w:p w14:paraId="7C43DC30" w14:textId="77777777" w:rsidR="00B278D8" w:rsidRPr="00FE1778" w:rsidRDefault="00B278D8" w:rsidP="00B278D8">
      <w:pPr>
        <w:pStyle w:val="H23G"/>
      </w:pPr>
      <w:r w:rsidRPr="00FE1778">
        <w:tab/>
      </w:r>
      <w:r w:rsidRPr="00FE1778">
        <w:tab/>
        <w:t>Dangerous goods list</w:t>
      </w:r>
    </w:p>
    <w:p w14:paraId="5263170C" w14:textId="77777777" w:rsidR="00B278D8" w:rsidRPr="00FE1778" w:rsidRDefault="00B278D8" w:rsidP="00B278D8">
      <w:pPr>
        <w:pStyle w:val="SingleTxtG"/>
      </w:pPr>
      <w:r w:rsidRPr="00FE1778">
        <w:t>For the heading of column 4, replace “risk” by “hazard”.</w:t>
      </w:r>
    </w:p>
    <w:p w14:paraId="1BB36022" w14:textId="75999DA5" w:rsidR="00B278D8" w:rsidRPr="00FE1778" w:rsidRDefault="00B278D8" w:rsidP="00B278D8">
      <w:pPr>
        <w:pStyle w:val="SingleTxtG"/>
      </w:pPr>
      <w:r w:rsidRPr="00FE1778">
        <w:t xml:space="preserve">For UN Nos. 0349, 0367, 0384 and 0481, insert “347” in </w:t>
      </w:r>
      <w:r w:rsidR="00BE5546">
        <w:t>c</w:t>
      </w:r>
      <w:r w:rsidRPr="00FE1778">
        <w:t>olumn 6.</w:t>
      </w:r>
    </w:p>
    <w:p w14:paraId="66AEC551" w14:textId="7899C7D2" w:rsidR="00153A1C" w:rsidRPr="00FE1778" w:rsidRDefault="00153A1C" w:rsidP="00153A1C">
      <w:pPr>
        <w:pStyle w:val="SingleTxtG"/>
      </w:pPr>
      <w:r w:rsidRPr="00FE1778">
        <w:t>For UN No</w:t>
      </w:r>
      <w:r w:rsidR="00C80AB4" w:rsidRPr="00FE1778">
        <w:t>s.</w:t>
      </w:r>
      <w:r w:rsidRPr="00FE1778">
        <w:t xml:space="preserve"> 1011, 1049, 1075, 1954, 1965, 1969, 1971, 1978</w:t>
      </w:r>
      <w:r w:rsidR="005969BC">
        <w:t>, insert</w:t>
      </w:r>
      <w:r w:rsidRPr="00FE1778">
        <w:t xml:space="preserve"> </w:t>
      </w:r>
      <w:r w:rsidR="00C80AB4" w:rsidRPr="00FE1778">
        <w:t>“</w:t>
      </w:r>
      <w:r w:rsidR="007D154D" w:rsidRPr="00FE1778">
        <w:t>392</w:t>
      </w:r>
      <w:r w:rsidR="00C80AB4" w:rsidRPr="00FE1778">
        <w:t>”</w:t>
      </w:r>
      <w:r w:rsidRPr="00FE1778">
        <w:t xml:space="preserve"> in </w:t>
      </w:r>
      <w:r w:rsidR="00BE5546">
        <w:t>c</w:t>
      </w:r>
      <w:r w:rsidRPr="00FE1778">
        <w:t xml:space="preserve">olumn </w:t>
      </w:r>
      <w:r w:rsidR="00C80AB4" w:rsidRPr="00FE1778">
        <w:t>(</w:t>
      </w:r>
      <w:r w:rsidRPr="00FE1778">
        <w:t>6</w:t>
      </w:r>
      <w:r w:rsidR="00C80AB4" w:rsidRPr="00FE1778">
        <w:t>).</w:t>
      </w:r>
    </w:p>
    <w:p w14:paraId="4F0E6293" w14:textId="77777777" w:rsidR="00B278D8" w:rsidRPr="00FE1778" w:rsidRDefault="00B278D8" w:rsidP="00B278D8">
      <w:pPr>
        <w:pStyle w:val="SingleTxtG"/>
        <w:rPr>
          <w:iCs/>
        </w:rPr>
      </w:pPr>
      <w:r w:rsidRPr="00FE1778">
        <w:rPr>
          <w:iCs/>
        </w:rPr>
        <w:t>For UN Nos. 1363, 1386, 1398, 1435, 2071, 2216, 2217 and 2793, in column (10), insert “BK2”</w:t>
      </w:r>
    </w:p>
    <w:p w14:paraId="74877747" w14:textId="78B45126" w:rsidR="00B278D8" w:rsidRPr="00FE1778" w:rsidRDefault="00B278D8" w:rsidP="00B278D8">
      <w:pPr>
        <w:pStyle w:val="SingleTxtG"/>
      </w:pPr>
      <w:r w:rsidRPr="00FE1778">
        <w:t xml:space="preserve">For UN 1945, in </w:t>
      </w:r>
      <w:r w:rsidR="00BE5546">
        <w:t>c</w:t>
      </w:r>
      <w:r w:rsidRPr="00FE1778">
        <w:t xml:space="preserve">olumn (6), add </w:t>
      </w:r>
      <w:r w:rsidRPr="00FE1778">
        <w:rPr>
          <w:rStyle w:val="SingleTxtGCar"/>
        </w:rPr>
        <w:t>“293”.</w:t>
      </w:r>
    </w:p>
    <w:p w14:paraId="11DACD87" w14:textId="77777777" w:rsidR="005969BC" w:rsidRDefault="0091572C" w:rsidP="0091572C">
      <w:pPr>
        <w:pStyle w:val="SingleTxtG"/>
        <w:rPr>
          <w:rFonts w:asciiTheme="majorBidi" w:hAnsiTheme="majorBidi" w:cstheme="majorBidi"/>
          <w:i/>
          <w:iCs/>
        </w:rPr>
      </w:pPr>
      <w:proofErr w:type="gramStart"/>
      <w:r w:rsidRPr="00FE1778">
        <w:t>For UN Nos. 2067 and 2071, in column (6) delete “186”.</w:t>
      </w:r>
      <w:proofErr w:type="gramEnd"/>
      <w:r w:rsidRPr="00FE1778" w:rsidDel="0091572C">
        <w:rPr>
          <w:rFonts w:asciiTheme="majorBidi" w:hAnsiTheme="majorBidi" w:cstheme="majorBidi"/>
          <w:i/>
          <w:iCs/>
        </w:rPr>
        <w:t xml:space="preserve"> </w:t>
      </w:r>
    </w:p>
    <w:p w14:paraId="3E063EE3" w14:textId="77777777" w:rsidR="00B278D8" w:rsidRPr="00FE1778" w:rsidRDefault="00B278D8" w:rsidP="00B278D8">
      <w:pPr>
        <w:pStyle w:val="SingleTxtG"/>
        <w:tabs>
          <w:tab w:val="left" w:pos="4820"/>
        </w:tabs>
        <w:spacing w:before="120"/>
      </w:pPr>
      <w:r w:rsidRPr="00FE1778">
        <w:t>For UN Nos. 3090, 3091, 3480 and 3481, in column (6) insert “387”.</w:t>
      </w:r>
    </w:p>
    <w:p w14:paraId="7F194904" w14:textId="373C90DC" w:rsidR="00B278D8" w:rsidRPr="00FE1778" w:rsidRDefault="00B278D8" w:rsidP="00B278D8">
      <w:pPr>
        <w:pStyle w:val="SingleTxtG"/>
      </w:pPr>
      <w:r w:rsidRPr="00FE1778">
        <w:t xml:space="preserve">For UN 3166, delete “312”, “380” and “385” in </w:t>
      </w:r>
      <w:r w:rsidR="00BE5546">
        <w:t>c</w:t>
      </w:r>
      <w:r w:rsidRPr="00FE1778">
        <w:t>olumn (6).</w:t>
      </w:r>
    </w:p>
    <w:p w14:paraId="5F471377" w14:textId="268C348F" w:rsidR="00B278D8" w:rsidRPr="00FE1778" w:rsidRDefault="00B278D8" w:rsidP="00B278D8">
      <w:pPr>
        <w:pStyle w:val="SingleTxtG"/>
      </w:pPr>
      <w:r w:rsidRPr="00FE1778">
        <w:t xml:space="preserve">For UN </w:t>
      </w:r>
      <w:r w:rsidR="005969BC">
        <w:t xml:space="preserve">Nos. </w:t>
      </w:r>
      <w:r w:rsidRPr="00FE1778">
        <w:t xml:space="preserve">3166 and 3171, insert “388” in </w:t>
      </w:r>
      <w:r w:rsidR="00BE5546">
        <w:t>c</w:t>
      </w:r>
      <w:r w:rsidRPr="00FE1778">
        <w:t>olumn (6).</w:t>
      </w:r>
    </w:p>
    <w:p w14:paraId="7AD581BF" w14:textId="79A9AB63" w:rsidR="00B278D8" w:rsidRPr="00FE1778" w:rsidRDefault="00B278D8" w:rsidP="00B278D8">
      <w:pPr>
        <w:pStyle w:val="SingleTxtG"/>
      </w:pPr>
      <w:r w:rsidRPr="00FE1778">
        <w:t xml:space="preserve">For UN 3171, delete “240” in </w:t>
      </w:r>
      <w:r w:rsidR="00BE5546">
        <w:t>c</w:t>
      </w:r>
      <w:r w:rsidRPr="00FE1778">
        <w:t>olumn (6).</w:t>
      </w:r>
    </w:p>
    <w:p w14:paraId="77E0DCD8" w14:textId="1C113444" w:rsidR="00117384" w:rsidRPr="00FE1778" w:rsidRDefault="00117384" w:rsidP="00117384">
      <w:pPr>
        <w:pStyle w:val="SingleTxtG"/>
        <w:rPr>
          <w:rFonts w:asciiTheme="majorBidi" w:hAnsiTheme="majorBidi" w:cstheme="majorBidi"/>
          <w:iCs/>
        </w:rPr>
      </w:pPr>
      <w:r w:rsidRPr="00FE1778">
        <w:t xml:space="preserve">For UN Nos. 3223 and 3224, in </w:t>
      </w:r>
      <w:r w:rsidR="00BE5546">
        <w:t>c</w:t>
      </w:r>
      <w:r w:rsidRPr="00FE1778">
        <w:t>olumn (9), add “PP94 PP95”.</w:t>
      </w:r>
    </w:p>
    <w:p w14:paraId="08853B17" w14:textId="1AF404AB" w:rsidR="00B278D8" w:rsidRPr="00FE1778" w:rsidRDefault="00B278D8" w:rsidP="00B278D8">
      <w:pPr>
        <w:pStyle w:val="SingleTxtG"/>
        <w:rPr>
          <w:rStyle w:val="SingleTxtGCar"/>
        </w:rPr>
      </w:pPr>
      <w:r w:rsidRPr="00FE1778">
        <w:rPr>
          <w:rStyle w:val="SingleTxtGCar"/>
        </w:rPr>
        <w:t xml:space="preserve">For UN 3302 in column (2) add at the end of the designation “, STABILIZED” and in </w:t>
      </w:r>
      <w:r w:rsidR="005969BC">
        <w:rPr>
          <w:rStyle w:val="SingleTxtGCar"/>
        </w:rPr>
        <w:t>c</w:t>
      </w:r>
      <w:r w:rsidRPr="00FE1778">
        <w:rPr>
          <w:rStyle w:val="SingleTxtGCar"/>
        </w:rPr>
        <w:t>olumn (6), add “386”.</w:t>
      </w:r>
    </w:p>
    <w:p w14:paraId="67BE0088" w14:textId="18BD0265" w:rsidR="00B278D8" w:rsidRPr="00FE1778" w:rsidRDefault="00B278D8" w:rsidP="00B278D8">
      <w:pPr>
        <w:pStyle w:val="SingleTxtG"/>
        <w:spacing w:before="120"/>
      </w:pPr>
      <w:r w:rsidRPr="00FE1778">
        <w:t xml:space="preserve">For UN 3316, delete the </w:t>
      </w:r>
      <w:r w:rsidR="00117384" w:rsidRPr="00FE1778">
        <w:t xml:space="preserve">second </w:t>
      </w:r>
      <w:r w:rsidRPr="00FE1778">
        <w:t xml:space="preserve">entry corresponding to packing group III. In the remaining entry, in </w:t>
      </w:r>
      <w:r w:rsidR="00BE5546">
        <w:t>c</w:t>
      </w:r>
      <w:r w:rsidRPr="00FE1778">
        <w:t>olumn (5), delete “II”.</w:t>
      </w:r>
    </w:p>
    <w:p w14:paraId="2097B500" w14:textId="77777777" w:rsidR="00B278D8" w:rsidRPr="00FE1778" w:rsidRDefault="00B278D8" w:rsidP="00B278D8">
      <w:pPr>
        <w:pStyle w:val="SingleTxtG"/>
      </w:pPr>
      <w:r w:rsidRPr="00FE1778">
        <w:t>Add the following new entries:</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590"/>
        <w:gridCol w:w="2735"/>
        <w:gridCol w:w="570"/>
        <w:gridCol w:w="641"/>
        <w:gridCol w:w="499"/>
        <w:gridCol w:w="684"/>
        <w:gridCol w:w="800"/>
        <w:gridCol w:w="484"/>
        <w:gridCol w:w="808"/>
        <w:gridCol w:w="808"/>
        <w:gridCol w:w="484"/>
        <w:gridCol w:w="536"/>
      </w:tblGrid>
      <w:tr w:rsidR="00B278D8" w:rsidRPr="00FE1778" w14:paraId="44F96F47" w14:textId="77777777" w:rsidTr="0077492B">
        <w:trPr>
          <w:cantSplit/>
          <w:tblHeader/>
        </w:trPr>
        <w:tc>
          <w:tcPr>
            <w:tcW w:w="590" w:type="dxa"/>
            <w:tcBorders>
              <w:top w:val="single" w:sz="4" w:space="0" w:color="auto"/>
              <w:left w:val="single" w:sz="4" w:space="0" w:color="auto"/>
              <w:bottom w:val="single" w:sz="4" w:space="0" w:color="auto"/>
              <w:right w:val="single" w:sz="4" w:space="0" w:color="auto"/>
            </w:tcBorders>
            <w:shd w:val="clear" w:color="auto" w:fill="auto"/>
          </w:tcPr>
          <w:p w14:paraId="770795F7" w14:textId="48CC257B" w:rsidR="00B278D8" w:rsidRPr="00FE1778" w:rsidRDefault="00B278D8" w:rsidP="00012D9B">
            <w:pPr>
              <w:suppressAutoHyphens w:val="0"/>
              <w:spacing w:before="40" w:after="120" w:line="276" w:lineRule="auto"/>
              <w:jc w:val="center"/>
              <w:rPr>
                <w:bCs/>
                <w:sz w:val="18"/>
                <w:szCs w:val="18"/>
              </w:rPr>
            </w:pPr>
            <w:r w:rsidRPr="00FE1778">
              <w:rPr>
                <w:bCs/>
                <w:sz w:val="18"/>
                <w:szCs w:val="18"/>
              </w:rPr>
              <w:t>(1)</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7911242E" w14:textId="77777777" w:rsidR="00B278D8" w:rsidRPr="00FE1778" w:rsidRDefault="00B278D8" w:rsidP="00012D9B">
            <w:pPr>
              <w:suppressAutoHyphens w:val="0"/>
              <w:spacing w:before="40" w:after="120" w:line="276" w:lineRule="auto"/>
              <w:jc w:val="center"/>
              <w:rPr>
                <w:bCs/>
                <w:sz w:val="18"/>
                <w:szCs w:val="18"/>
              </w:rPr>
            </w:pPr>
            <w:r w:rsidRPr="00FE1778">
              <w:rPr>
                <w:bCs/>
                <w:sz w:val="18"/>
                <w:szCs w:val="18"/>
              </w:rPr>
              <w:t>(2)</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21A5F7DE" w14:textId="77777777" w:rsidR="00B278D8" w:rsidRPr="00FE1778" w:rsidRDefault="00B278D8" w:rsidP="00012D9B">
            <w:pPr>
              <w:suppressAutoHyphens w:val="0"/>
              <w:spacing w:before="40" w:after="120" w:line="276" w:lineRule="auto"/>
              <w:jc w:val="center"/>
              <w:rPr>
                <w:bCs/>
                <w:sz w:val="18"/>
                <w:szCs w:val="18"/>
              </w:rPr>
            </w:pPr>
            <w:r w:rsidRPr="00FE1778">
              <w:rPr>
                <w:bCs/>
                <w:sz w:val="18"/>
                <w:szCs w:val="18"/>
              </w:rPr>
              <w:t>(3)</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7722BC90" w14:textId="77777777" w:rsidR="00B278D8" w:rsidRPr="00FE1778" w:rsidRDefault="00B278D8" w:rsidP="00012D9B">
            <w:pPr>
              <w:suppressAutoHyphens w:val="0"/>
              <w:spacing w:before="40" w:after="120" w:line="276" w:lineRule="auto"/>
              <w:jc w:val="center"/>
              <w:rPr>
                <w:bCs/>
                <w:sz w:val="18"/>
                <w:szCs w:val="18"/>
              </w:rPr>
            </w:pPr>
            <w:r w:rsidRPr="00FE1778">
              <w:rPr>
                <w:bCs/>
                <w:sz w:val="18"/>
                <w:szCs w:val="18"/>
              </w:rPr>
              <w:t>(4)</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0AA8D401" w14:textId="77777777" w:rsidR="00B278D8" w:rsidRPr="00FE1778" w:rsidRDefault="00B278D8" w:rsidP="00012D9B">
            <w:pPr>
              <w:suppressAutoHyphens w:val="0"/>
              <w:spacing w:before="40" w:after="120" w:line="276" w:lineRule="auto"/>
              <w:jc w:val="center"/>
              <w:rPr>
                <w:bCs/>
                <w:sz w:val="18"/>
                <w:szCs w:val="18"/>
              </w:rPr>
            </w:pPr>
            <w:r w:rsidRPr="00FE1778">
              <w:rPr>
                <w:bCs/>
                <w:sz w:val="18"/>
                <w:szCs w:val="18"/>
              </w:rPr>
              <w:t>(5)</w:t>
            </w: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09D9EF3A" w14:textId="77777777" w:rsidR="00B278D8" w:rsidRPr="00FE1778" w:rsidRDefault="00B278D8" w:rsidP="00012D9B">
            <w:pPr>
              <w:suppressAutoHyphens w:val="0"/>
              <w:spacing w:before="40" w:after="120" w:line="276" w:lineRule="auto"/>
              <w:jc w:val="center"/>
              <w:rPr>
                <w:bCs/>
                <w:sz w:val="18"/>
                <w:szCs w:val="18"/>
              </w:rPr>
            </w:pPr>
            <w:r w:rsidRPr="00FE1778">
              <w:rPr>
                <w:bCs/>
                <w:sz w:val="18"/>
                <w:szCs w:val="18"/>
              </w:rPr>
              <w:t>(6)</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08BB34C7" w14:textId="77777777" w:rsidR="00B278D8" w:rsidRPr="00FE1778" w:rsidRDefault="00B278D8" w:rsidP="00012D9B">
            <w:pPr>
              <w:suppressAutoHyphens w:val="0"/>
              <w:spacing w:before="40" w:after="120" w:line="276" w:lineRule="auto"/>
              <w:jc w:val="center"/>
              <w:rPr>
                <w:bCs/>
                <w:sz w:val="18"/>
                <w:szCs w:val="18"/>
              </w:rPr>
            </w:pPr>
            <w:r w:rsidRPr="00FE1778">
              <w:rPr>
                <w:bCs/>
                <w:sz w:val="18"/>
                <w:szCs w:val="18"/>
              </w:rPr>
              <w:t>(7a)</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10E46C52" w14:textId="77777777" w:rsidR="00B278D8" w:rsidRPr="00FE1778" w:rsidRDefault="00B278D8" w:rsidP="00012D9B">
            <w:pPr>
              <w:suppressAutoHyphens w:val="0"/>
              <w:spacing w:before="40" w:after="120" w:line="276" w:lineRule="auto"/>
              <w:jc w:val="center"/>
              <w:rPr>
                <w:bCs/>
                <w:sz w:val="18"/>
                <w:szCs w:val="18"/>
              </w:rPr>
            </w:pPr>
            <w:r w:rsidRPr="00FE1778">
              <w:rPr>
                <w:bCs/>
                <w:sz w:val="18"/>
                <w:szCs w:val="18"/>
              </w:rPr>
              <w:t>(7b)</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261C37D8" w14:textId="77777777" w:rsidR="00B278D8" w:rsidRPr="00FE1778" w:rsidRDefault="00B278D8" w:rsidP="00012D9B">
            <w:pPr>
              <w:suppressAutoHyphens w:val="0"/>
              <w:spacing w:before="40" w:after="120" w:line="276" w:lineRule="auto"/>
              <w:jc w:val="center"/>
              <w:rPr>
                <w:bCs/>
                <w:sz w:val="18"/>
                <w:szCs w:val="18"/>
              </w:rPr>
            </w:pPr>
            <w:r w:rsidRPr="00FE1778">
              <w:rPr>
                <w:bCs/>
                <w:sz w:val="18"/>
                <w:szCs w:val="18"/>
              </w:rPr>
              <w:t>(8)</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239719D6" w14:textId="77777777" w:rsidR="00B278D8" w:rsidRPr="00FE1778" w:rsidRDefault="00B278D8" w:rsidP="00012D9B">
            <w:pPr>
              <w:suppressAutoHyphens w:val="0"/>
              <w:spacing w:before="40" w:after="120" w:line="276" w:lineRule="auto"/>
              <w:jc w:val="center"/>
              <w:rPr>
                <w:bCs/>
                <w:sz w:val="18"/>
                <w:szCs w:val="18"/>
              </w:rPr>
            </w:pPr>
            <w:r w:rsidRPr="00FE1778">
              <w:rPr>
                <w:bCs/>
                <w:sz w:val="18"/>
                <w:szCs w:val="18"/>
              </w:rPr>
              <w:t>(9)</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76C6DB57" w14:textId="77777777" w:rsidR="00B278D8" w:rsidRPr="00FE1778" w:rsidRDefault="00B278D8" w:rsidP="00012D9B">
            <w:pPr>
              <w:suppressAutoHyphens w:val="0"/>
              <w:spacing w:before="40" w:after="120" w:line="276" w:lineRule="auto"/>
              <w:jc w:val="center"/>
              <w:rPr>
                <w:bCs/>
                <w:sz w:val="18"/>
                <w:szCs w:val="18"/>
              </w:rPr>
            </w:pPr>
            <w:r w:rsidRPr="00FE1778">
              <w:rPr>
                <w:bCs/>
                <w:sz w:val="18"/>
                <w:szCs w:val="18"/>
              </w:rPr>
              <w:t>(10)</w:t>
            </w: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45D98613" w14:textId="77777777" w:rsidR="00B278D8" w:rsidRPr="00FE1778" w:rsidRDefault="00B278D8" w:rsidP="00012D9B">
            <w:pPr>
              <w:suppressAutoHyphens w:val="0"/>
              <w:spacing w:before="40" w:after="120" w:line="276" w:lineRule="auto"/>
              <w:jc w:val="center"/>
              <w:rPr>
                <w:bCs/>
                <w:iCs/>
                <w:sz w:val="18"/>
                <w:szCs w:val="18"/>
              </w:rPr>
            </w:pPr>
            <w:r w:rsidRPr="00FE1778">
              <w:rPr>
                <w:bCs/>
                <w:iCs/>
                <w:sz w:val="18"/>
                <w:szCs w:val="18"/>
              </w:rPr>
              <w:t>(11)</w:t>
            </w:r>
          </w:p>
        </w:tc>
      </w:tr>
      <w:tr w:rsidR="00B278D8" w:rsidRPr="00FE1778" w14:paraId="47DA19C5" w14:textId="77777777" w:rsidTr="0077492B">
        <w:trPr>
          <w:cantSplit/>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302ED19B" w14:textId="77777777" w:rsidR="00B278D8" w:rsidRPr="00FE1778" w:rsidRDefault="00B278D8" w:rsidP="00012D9B">
            <w:pPr>
              <w:suppressAutoHyphens w:val="0"/>
              <w:spacing w:line="200" w:lineRule="exact"/>
              <w:rPr>
                <w:sz w:val="18"/>
                <w:szCs w:val="18"/>
              </w:rPr>
            </w:pPr>
            <w:r w:rsidRPr="00FE1778">
              <w:rPr>
                <w:sz w:val="18"/>
                <w:szCs w:val="18"/>
              </w:rPr>
              <w:t>3535</w:t>
            </w:r>
          </w:p>
        </w:tc>
        <w:tc>
          <w:tcPr>
            <w:tcW w:w="2735" w:type="dxa"/>
            <w:tcBorders>
              <w:top w:val="single" w:sz="4" w:space="0" w:color="auto"/>
              <w:left w:val="single" w:sz="4" w:space="0" w:color="auto"/>
              <w:bottom w:val="single" w:sz="4" w:space="0" w:color="auto"/>
              <w:right w:val="single" w:sz="4" w:space="0" w:color="auto"/>
            </w:tcBorders>
            <w:shd w:val="clear" w:color="auto" w:fill="auto"/>
            <w:vAlign w:val="center"/>
          </w:tcPr>
          <w:p w14:paraId="0F2C06D8" w14:textId="77777777" w:rsidR="00B278D8" w:rsidRPr="00FE1778" w:rsidRDefault="00B278D8" w:rsidP="00012D9B">
            <w:pPr>
              <w:tabs>
                <w:tab w:val="left" w:pos="288"/>
                <w:tab w:val="left" w:pos="576"/>
                <w:tab w:val="left" w:pos="864"/>
                <w:tab w:val="left" w:pos="1152"/>
              </w:tabs>
              <w:spacing w:before="40" w:after="40" w:line="210" w:lineRule="exact"/>
              <w:ind w:right="40"/>
              <w:rPr>
                <w:sz w:val="18"/>
                <w:szCs w:val="18"/>
              </w:rPr>
            </w:pPr>
            <w:r w:rsidRPr="00FE1778">
              <w:rPr>
                <w:sz w:val="18"/>
                <w:szCs w:val="18"/>
              </w:rPr>
              <w:t>TOXIC SOLID, FLAMMABLE, INORGANIC, N.O.S.</w:t>
            </w:r>
          </w:p>
        </w:tc>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270F56A6" w14:textId="77777777" w:rsidR="00B278D8" w:rsidRPr="00FE1778" w:rsidRDefault="00B278D8" w:rsidP="00012D9B">
            <w:pPr>
              <w:suppressAutoHyphens w:val="0"/>
              <w:spacing w:before="40" w:after="120" w:line="220" w:lineRule="exact"/>
              <w:jc w:val="center"/>
              <w:rPr>
                <w:sz w:val="18"/>
                <w:szCs w:val="18"/>
              </w:rPr>
            </w:pPr>
            <w:r w:rsidRPr="00FE1778">
              <w:rPr>
                <w:sz w:val="18"/>
                <w:szCs w:val="18"/>
              </w:rPr>
              <w:t>6.1</w:t>
            </w:r>
          </w:p>
        </w:tc>
        <w:tc>
          <w:tcPr>
            <w:tcW w:w="641" w:type="dxa"/>
            <w:tcBorders>
              <w:top w:val="single" w:sz="4" w:space="0" w:color="auto"/>
              <w:left w:val="single" w:sz="4" w:space="0" w:color="auto"/>
              <w:bottom w:val="single" w:sz="4" w:space="0" w:color="auto"/>
              <w:right w:val="single" w:sz="4" w:space="0" w:color="auto"/>
            </w:tcBorders>
            <w:shd w:val="clear" w:color="auto" w:fill="auto"/>
            <w:vAlign w:val="center"/>
          </w:tcPr>
          <w:p w14:paraId="127BF167" w14:textId="77777777" w:rsidR="00B278D8" w:rsidRPr="00FE1778" w:rsidRDefault="00B278D8" w:rsidP="00012D9B">
            <w:pPr>
              <w:suppressAutoHyphens w:val="0"/>
              <w:spacing w:before="40" w:after="120" w:line="220" w:lineRule="exact"/>
              <w:jc w:val="center"/>
              <w:rPr>
                <w:sz w:val="18"/>
                <w:szCs w:val="18"/>
              </w:rPr>
            </w:pPr>
            <w:r w:rsidRPr="00FE1778">
              <w:rPr>
                <w:sz w:val="18"/>
                <w:szCs w:val="18"/>
              </w:rPr>
              <w:t>4.1</w:t>
            </w:r>
          </w:p>
        </w:tc>
        <w:tc>
          <w:tcPr>
            <w:tcW w:w="499" w:type="dxa"/>
            <w:tcBorders>
              <w:top w:val="single" w:sz="4" w:space="0" w:color="auto"/>
              <w:left w:val="single" w:sz="4" w:space="0" w:color="auto"/>
              <w:bottom w:val="single" w:sz="4" w:space="0" w:color="auto"/>
              <w:right w:val="single" w:sz="4" w:space="0" w:color="auto"/>
            </w:tcBorders>
            <w:shd w:val="clear" w:color="auto" w:fill="auto"/>
            <w:vAlign w:val="center"/>
          </w:tcPr>
          <w:p w14:paraId="37E8C0C1" w14:textId="77777777" w:rsidR="00B278D8" w:rsidRPr="00FE1778" w:rsidRDefault="00B278D8" w:rsidP="00012D9B">
            <w:pPr>
              <w:suppressAutoHyphens w:val="0"/>
              <w:spacing w:before="40" w:after="120" w:line="220" w:lineRule="exact"/>
              <w:jc w:val="center"/>
              <w:rPr>
                <w:sz w:val="18"/>
                <w:szCs w:val="18"/>
              </w:rPr>
            </w:pPr>
            <w:r w:rsidRPr="00FE1778">
              <w:rPr>
                <w:sz w:val="18"/>
                <w:szCs w:val="18"/>
              </w:rPr>
              <w:t>I</w:t>
            </w:r>
          </w:p>
        </w:tc>
        <w:tc>
          <w:tcPr>
            <w:tcW w:w="684" w:type="dxa"/>
            <w:tcBorders>
              <w:top w:val="single" w:sz="4" w:space="0" w:color="auto"/>
              <w:left w:val="single" w:sz="4" w:space="0" w:color="auto"/>
              <w:bottom w:val="single" w:sz="4" w:space="0" w:color="auto"/>
              <w:right w:val="single" w:sz="4" w:space="0" w:color="auto"/>
            </w:tcBorders>
            <w:shd w:val="clear" w:color="auto" w:fill="auto"/>
            <w:vAlign w:val="center"/>
          </w:tcPr>
          <w:p w14:paraId="773778C3" w14:textId="77777777" w:rsidR="00B278D8" w:rsidRPr="00FE1778" w:rsidRDefault="00B278D8" w:rsidP="00012D9B">
            <w:pPr>
              <w:suppressAutoHyphens w:val="0"/>
              <w:spacing w:before="40" w:after="120" w:line="220" w:lineRule="exact"/>
              <w:jc w:val="center"/>
              <w:rPr>
                <w:sz w:val="18"/>
                <w:szCs w:val="18"/>
              </w:rPr>
            </w:pPr>
            <w:r w:rsidRPr="00FE1778">
              <w:rPr>
                <w:sz w:val="18"/>
                <w:szCs w:val="18"/>
              </w:rPr>
              <w:t>274</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2620CA13" w14:textId="77777777" w:rsidR="00B278D8" w:rsidRPr="00FE1778" w:rsidRDefault="00B278D8" w:rsidP="00012D9B">
            <w:pPr>
              <w:suppressAutoHyphens w:val="0"/>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vAlign w:val="center"/>
          </w:tcPr>
          <w:p w14:paraId="52F510D8" w14:textId="77777777" w:rsidR="00B278D8" w:rsidRPr="00FE1778" w:rsidRDefault="00B278D8" w:rsidP="00012D9B">
            <w:pPr>
              <w:suppressAutoHyphens w:val="0"/>
              <w:spacing w:before="40" w:after="120" w:line="220" w:lineRule="exact"/>
              <w:jc w:val="center"/>
              <w:rPr>
                <w:sz w:val="18"/>
                <w:szCs w:val="18"/>
              </w:rPr>
            </w:pPr>
            <w:r w:rsidRPr="00FE1778">
              <w:rPr>
                <w:sz w:val="18"/>
                <w:szCs w:val="18"/>
              </w:rPr>
              <w:t>E5</w:t>
            </w:r>
          </w:p>
        </w:tc>
        <w:tc>
          <w:tcPr>
            <w:tcW w:w="808" w:type="dxa"/>
            <w:tcBorders>
              <w:top w:val="single" w:sz="4" w:space="0" w:color="auto"/>
              <w:left w:val="single" w:sz="4" w:space="0" w:color="auto"/>
              <w:bottom w:val="single" w:sz="4" w:space="0" w:color="auto"/>
              <w:right w:val="single" w:sz="4" w:space="0" w:color="auto"/>
            </w:tcBorders>
            <w:shd w:val="clear" w:color="auto" w:fill="auto"/>
            <w:vAlign w:val="center"/>
          </w:tcPr>
          <w:p w14:paraId="1E94156C" w14:textId="77777777" w:rsidR="00B278D8" w:rsidRPr="00FE1778" w:rsidRDefault="00B278D8" w:rsidP="00012D9B">
            <w:pPr>
              <w:suppressAutoHyphens w:val="0"/>
              <w:spacing w:before="40" w:after="120" w:line="220" w:lineRule="exact"/>
              <w:jc w:val="center"/>
              <w:rPr>
                <w:sz w:val="18"/>
                <w:szCs w:val="18"/>
              </w:rPr>
            </w:pPr>
            <w:r w:rsidRPr="00FE1778">
              <w:rPr>
                <w:sz w:val="18"/>
                <w:szCs w:val="18"/>
              </w:rPr>
              <w:t>P002</w:t>
            </w:r>
            <w:r w:rsidRPr="00FE1778">
              <w:rPr>
                <w:sz w:val="18"/>
                <w:szCs w:val="18"/>
              </w:rPr>
              <w:br/>
              <w:t>IBC99</w:t>
            </w:r>
          </w:p>
        </w:tc>
        <w:tc>
          <w:tcPr>
            <w:tcW w:w="808" w:type="dxa"/>
            <w:tcBorders>
              <w:top w:val="single" w:sz="4" w:space="0" w:color="auto"/>
              <w:left w:val="single" w:sz="4" w:space="0" w:color="auto"/>
              <w:bottom w:val="single" w:sz="4" w:space="0" w:color="auto"/>
              <w:right w:val="single" w:sz="4" w:space="0" w:color="auto"/>
            </w:tcBorders>
            <w:shd w:val="clear" w:color="auto" w:fill="auto"/>
            <w:vAlign w:val="center"/>
          </w:tcPr>
          <w:p w14:paraId="320699BD" w14:textId="77777777" w:rsidR="00B278D8" w:rsidRPr="00FE1778" w:rsidRDefault="00B278D8" w:rsidP="00012D9B">
            <w:pPr>
              <w:suppressAutoHyphens w:val="0"/>
              <w:spacing w:line="200" w:lineRule="exact"/>
              <w:jc w:val="center"/>
              <w:rPr>
                <w:sz w:val="18"/>
                <w:szCs w:val="18"/>
                <w:lang w:eastAsia="nb-NO"/>
              </w:rPr>
            </w:pPr>
          </w:p>
        </w:tc>
        <w:tc>
          <w:tcPr>
            <w:tcW w:w="484" w:type="dxa"/>
            <w:tcBorders>
              <w:top w:val="single" w:sz="4" w:space="0" w:color="auto"/>
              <w:left w:val="single" w:sz="4" w:space="0" w:color="auto"/>
              <w:bottom w:val="single" w:sz="4" w:space="0" w:color="auto"/>
              <w:right w:val="single" w:sz="4" w:space="0" w:color="auto"/>
            </w:tcBorders>
            <w:shd w:val="clear" w:color="auto" w:fill="auto"/>
            <w:vAlign w:val="center"/>
          </w:tcPr>
          <w:p w14:paraId="4244C8C4" w14:textId="77777777" w:rsidR="00B278D8" w:rsidRPr="00FE1778" w:rsidRDefault="00B278D8" w:rsidP="00012D9B">
            <w:pPr>
              <w:suppressAutoHyphens w:val="0"/>
              <w:spacing w:line="200" w:lineRule="exact"/>
              <w:jc w:val="center"/>
              <w:rPr>
                <w:sz w:val="18"/>
                <w:szCs w:val="18"/>
                <w:lang w:eastAsia="nb-NO"/>
              </w:rPr>
            </w:pPr>
            <w:r w:rsidRPr="00FE1778">
              <w:rPr>
                <w:sz w:val="18"/>
                <w:szCs w:val="18"/>
                <w:lang w:eastAsia="nb-NO"/>
              </w:rPr>
              <w:t>T6</w:t>
            </w:r>
          </w:p>
        </w:tc>
        <w:tc>
          <w:tcPr>
            <w:tcW w:w="536" w:type="dxa"/>
            <w:tcBorders>
              <w:top w:val="single" w:sz="4" w:space="0" w:color="auto"/>
              <w:left w:val="single" w:sz="4" w:space="0" w:color="auto"/>
              <w:bottom w:val="single" w:sz="4" w:space="0" w:color="auto"/>
              <w:right w:val="single" w:sz="4" w:space="0" w:color="auto"/>
            </w:tcBorders>
            <w:shd w:val="clear" w:color="auto" w:fill="auto"/>
            <w:vAlign w:val="center"/>
          </w:tcPr>
          <w:p w14:paraId="63D6F0A0" w14:textId="77777777" w:rsidR="00B278D8" w:rsidRPr="00FE1778" w:rsidRDefault="00B278D8" w:rsidP="00012D9B">
            <w:pPr>
              <w:suppressAutoHyphens w:val="0"/>
              <w:spacing w:line="200" w:lineRule="exact"/>
              <w:jc w:val="center"/>
              <w:rPr>
                <w:sz w:val="18"/>
                <w:szCs w:val="18"/>
                <w:lang w:eastAsia="nb-NO"/>
              </w:rPr>
            </w:pPr>
            <w:r w:rsidRPr="00FE1778">
              <w:rPr>
                <w:sz w:val="18"/>
                <w:szCs w:val="18"/>
                <w:lang w:eastAsia="nb-NO"/>
              </w:rPr>
              <w:t>TP33</w:t>
            </w:r>
          </w:p>
        </w:tc>
      </w:tr>
      <w:tr w:rsidR="00B278D8" w:rsidRPr="00FE1778" w14:paraId="795EF447" w14:textId="77777777" w:rsidTr="0077492B">
        <w:trPr>
          <w:cantSplit/>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151B66C5" w14:textId="77777777" w:rsidR="00B278D8" w:rsidRPr="00FE1778" w:rsidRDefault="00B278D8" w:rsidP="00012D9B">
            <w:pPr>
              <w:suppressAutoHyphens w:val="0"/>
              <w:spacing w:line="200" w:lineRule="exact"/>
              <w:rPr>
                <w:sz w:val="18"/>
                <w:szCs w:val="18"/>
              </w:rPr>
            </w:pPr>
            <w:r w:rsidRPr="00FE1778">
              <w:rPr>
                <w:sz w:val="18"/>
                <w:szCs w:val="18"/>
              </w:rPr>
              <w:t>3535</w:t>
            </w:r>
          </w:p>
        </w:tc>
        <w:tc>
          <w:tcPr>
            <w:tcW w:w="2735" w:type="dxa"/>
            <w:tcBorders>
              <w:top w:val="single" w:sz="4" w:space="0" w:color="auto"/>
              <w:left w:val="single" w:sz="4" w:space="0" w:color="auto"/>
              <w:bottom w:val="single" w:sz="4" w:space="0" w:color="auto"/>
              <w:right w:val="single" w:sz="4" w:space="0" w:color="auto"/>
            </w:tcBorders>
            <w:shd w:val="clear" w:color="auto" w:fill="auto"/>
            <w:vAlign w:val="center"/>
          </w:tcPr>
          <w:p w14:paraId="574262FD" w14:textId="77777777" w:rsidR="00B278D8" w:rsidRPr="00FE1778" w:rsidRDefault="00B278D8" w:rsidP="00012D9B">
            <w:pPr>
              <w:suppressAutoHyphens w:val="0"/>
              <w:spacing w:before="40" w:after="120" w:line="220" w:lineRule="exact"/>
              <w:ind w:right="113"/>
              <w:rPr>
                <w:sz w:val="18"/>
                <w:szCs w:val="18"/>
              </w:rPr>
            </w:pPr>
            <w:r w:rsidRPr="00FE1778">
              <w:rPr>
                <w:sz w:val="18"/>
                <w:szCs w:val="18"/>
              </w:rPr>
              <w:t>TOXIC SOLID, FLAMMABLE, INORGANIC, N.O.S.</w:t>
            </w:r>
          </w:p>
        </w:tc>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28DC726E" w14:textId="77777777" w:rsidR="00B278D8" w:rsidRPr="00FE1778" w:rsidRDefault="00B278D8" w:rsidP="00012D9B">
            <w:pPr>
              <w:suppressAutoHyphens w:val="0"/>
              <w:spacing w:before="40" w:after="120" w:line="220" w:lineRule="exact"/>
              <w:jc w:val="center"/>
              <w:rPr>
                <w:sz w:val="18"/>
                <w:szCs w:val="18"/>
              </w:rPr>
            </w:pPr>
            <w:r w:rsidRPr="00FE1778">
              <w:rPr>
                <w:sz w:val="18"/>
                <w:szCs w:val="18"/>
              </w:rPr>
              <w:t>6.1</w:t>
            </w:r>
          </w:p>
        </w:tc>
        <w:tc>
          <w:tcPr>
            <w:tcW w:w="641" w:type="dxa"/>
            <w:tcBorders>
              <w:top w:val="single" w:sz="4" w:space="0" w:color="auto"/>
              <w:left w:val="single" w:sz="4" w:space="0" w:color="auto"/>
              <w:bottom w:val="single" w:sz="4" w:space="0" w:color="auto"/>
              <w:right w:val="single" w:sz="4" w:space="0" w:color="auto"/>
            </w:tcBorders>
            <w:shd w:val="clear" w:color="auto" w:fill="auto"/>
            <w:vAlign w:val="center"/>
          </w:tcPr>
          <w:p w14:paraId="2C1EBCBB" w14:textId="77777777" w:rsidR="00B278D8" w:rsidRPr="00FE1778" w:rsidRDefault="00B278D8" w:rsidP="00012D9B">
            <w:pPr>
              <w:suppressAutoHyphens w:val="0"/>
              <w:spacing w:before="40" w:after="120" w:line="220" w:lineRule="exact"/>
              <w:jc w:val="center"/>
              <w:rPr>
                <w:sz w:val="18"/>
                <w:szCs w:val="18"/>
              </w:rPr>
            </w:pPr>
            <w:r w:rsidRPr="00FE1778">
              <w:rPr>
                <w:sz w:val="18"/>
                <w:szCs w:val="18"/>
              </w:rPr>
              <w:t>4.1</w:t>
            </w:r>
          </w:p>
        </w:tc>
        <w:tc>
          <w:tcPr>
            <w:tcW w:w="499" w:type="dxa"/>
            <w:tcBorders>
              <w:top w:val="single" w:sz="4" w:space="0" w:color="auto"/>
              <w:left w:val="single" w:sz="4" w:space="0" w:color="auto"/>
              <w:bottom w:val="single" w:sz="4" w:space="0" w:color="auto"/>
              <w:right w:val="single" w:sz="4" w:space="0" w:color="auto"/>
            </w:tcBorders>
            <w:shd w:val="clear" w:color="auto" w:fill="auto"/>
            <w:vAlign w:val="center"/>
          </w:tcPr>
          <w:p w14:paraId="323B1273" w14:textId="77777777" w:rsidR="00B278D8" w:rsidRPr="00FE1778" w:rsidRDefault="00B278D8" w:rsidP="00012D9B">
            <w:pPr>
              <w:suppressAutoHyphens w:val="0"/>
              <w:spacing w:before="40" w:after="120" w:line="220" w:lineRule="exact"/>
              <w:jc w:val="center"/>
              <w:rPr>
                <w:sz w:val="18"/>
                <w:szCs w:val="18"/>
              </w:rPr>
            </w:pPr>
            <w:r w:rsidRPr="00FE1778">
              <w:rPr>
                <w:sz w:val="18"/>
                <w:szCs w:val="18"/>
              </w:rPr>
              <w:t>II</w:t>
            </w:r>
          </w:p>
        </w:tc>
        <w:tc>
          <w:tcPr>
            <w:tcW w:w="684" w:type="dxa"/>
            <w:tcBorders>
              <w:top w:val="single" w:sz="4" w:space="0" w:color="auto"/>
              <w:left w:val="single" w:sz="4" w:space="0" w:color="auto"/>
              <w:bottom w:val="single" w:sz="4" w:space="0" w:color="auto"/>
              <w:right w:val="single" w:sz="4" w:space="0" w:color="auto"/>
            </w:tcBorders>
            <w:shd w:val="clear" w:color="auto" w:fill="auto"/>
            <w:vAlign w:val="center"/>
          </w:tcPr>
          <w:p w14:paraId="1F3F8851" w14:textId="77777777" w:rsidR="00B278D8" w:rsidRPr="00FE1778" w:rsidRDefault="00B278D8" w:rsidP="00012D9B">
            <w:pPr>
              <w:suppressAutoHyphens w:val="0"/>
              <w:spacing w:before="40" w:after="120" w:line="220" w:lineRule="exact"/>
              <w:jc w:val="center"/>
              <w:rPr>
                <w:sz w:val="18"/>
                <w:szCs w:val="18"/>
              </w:rPr>
            </w:pPr>
            <w:r w:rsidRPr="00FE1778">
              <w:rPr>
                <w:sz w:val="18"/>
                <w:szCs w:val="18"/>
              </w:rPr>
              <w:t>274</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635D4A4A" w14:textId="77777777" w:rsidR="00B278D8" w:rsidRPr="00FE1778" w:rsidRDefault="00B278D8" w:rsidP="00012D9B">
            <w:pPr>
              <w:suppressAutoHyphens w:val="0"/>
              <w:spacing w:before="40" w:after="120" w:line="220" w:lineRule="exact"/>
              <w:jc w:val="center"/>
              <w:rPr>
                <w:sz w:val="18"/>
                <w:szCs w:val="18"/>
              </w:rPr>
            </w:pPr>
            <w:r w:rsidRPr="00FE1778">
              <w:rPr>
                <w:sz w:val="18"/>
                <w:szCs w:val="18"/>
              </w:rPr>
              <w:t>500 g</w:t>
            </w:r>
          </w:p>
        </w:tc>
        <w:tc>
          <w:tcPr>
            <w:tcW w:w="484" w:type="dxa"/>
            <w:tcBorders>
              <w:top w:val="single" w:sz="4" w:space="0" w:color="auto"/>
              <w:left w:val="single" w:sz="4" w:space="0" w:color="auto"/>
              <w:bottom w:val="single" w:sz="4" w:space="0" w:color="auto"/>
              <w:right w:val="single" w:sz="4" w:space="0" w:color="auto"/>
            </w:tcBorders>
            <w:shd w:val="clear" w:color="auto" w:fill="auto"/>
            <w:vAlign w:val="center"/>
          </w:tcPr>
          <w:p w14:paraId="0CF7E1F0" w14:textId="77777777" w:rsidR="00B278D8" w:rsidRPr="00FE1778" w:rsidRDefault="00B278D8" w:rsidP="00012D9B">
            <w:pPr>
              <w:suppressAutoHyphens w:val="0"/>
              <w:spacing w:before="40" w:after="120" w:line="220" w:lineRule="exact"/>
              <w:jc w:val="center"/>
              <w:rPr>
                <w:sz w:val="18"/>
                <w:szCs w:val="18"/>
              </w:rPr>
            </w:pPr>
            <w:r w:rsidRPr="00FE1778">
              <w:rPr>
                <w:sz w:val="18"/>
                <w:szCs w:val="18"/>
              </w:rPr>
              <w:t>E4</w:t>
            </w:r>
          </w:p>
        </w:tc>
        <w:tc>
          <w:tcPr>
            <w:tcW w:w="808" w:type="dxa"/>
            <w:tcBorders>
              <w:top w:val="single" w:sz="4" w:space="0" w:color="auto"/>
              <w:left w:val="single" w:sz="4" w:space="0" w:color="auto"/>
              <w:bottom w:val="single" w:sz="4" w:space="0" w:color="auto"/>
              <w:right w:val="single" w:sz="4" w:space="0" w:color="auto"/>
            </w:tcBorders>
            <w:shd w:val="clear" w:color="auto" w:fill="auto"/>
            <w:vAlign w:val="center"/>
          </w:tcPr>
          <w:p w14:paraId="1CA35AA1" w14:textId="77777777" w:rsidR="00B278D8" w:rsidRPr="00FE1778" w:rsidRDefault="00B278D8" w:rsidP="00012D9B">
            <w:pPr>
              <w:suppressAutoHyphens w:val="0"/>
              <w:spacing w:before="40" w:after="120" w:line="220" w:lineRule="exact"/>
              <w:jc w:val="center"/>
              <w:rPr>
                <w:sz w:val="18"/>
                <w:szCs w:val="18"/>
              </w:rPr>
            </w:pPr>
            <w:r w:rsidRPr="00FE1778">
              <w:rPr>
                <w:sz w:val="18"/>
                <w:szCs w:val="18"/>
              </w:rPr>
              <w:t>P002</w:t>
            </w:r>
            <w:r w:rsidRPr="00FE1778">
              <w:rPr>
                <w:sz w:val="18"/>
                <w:szCs w:val="18"/>
              </w:rPr>
              <w:br/>
              <w:t>IBC08</w:t>
            </w:r>
          </w:p>
        </w:tc>
        <w:tc>
          <w:tcPr>
            <w:tcW w:w="808" w:type="dxa"/>
            <w:tcBorders>
              <w:top w:val="single" w:sz="4" w:space="0" w:color="auto"/>
              <w:left w:val="single" w:sz="4" w:space="0" w:color="auto"/>
              <w:bottom w:val="single" w:sz="4" w:space="0" w:color="auto"/>
              <w:right w:val="single" w:sz="4" w:space="0" w:color="auto"/>
            </w:tcBorders>
            <w:shd w:val="clear" w:color="auto" w:fill="auto"/>
            <w:vAlign w:val="center"/>
          </w:tcPr>
          <w:p w14:paraId="41D88CEF" w14:textId="77777777" w:rsidR="00B278D8" w:rsidRPr="00FE1778" w:rsidRDefault="00B278D8" w:rsidP="00012D9B">
            <w:pPr>
              <w:suppressAutoHyphens w:val="0"/>
              <w:spacing w:before="40" w:after="120" w:line="220" w:lineRule="exact"/>
              <w:jc w:val="center"/>
              <w:rPr>
                <w:sz w:val="18"/>
                <w:szCs w:val="18"/>
                <w:lang w:eastAsia="nb-NO"/>
              </w:rPr>
            </w:pPr>
            <w:r w:rsidRPr="00FE1778">
              <w:rPr>
                <w:sz w:val="18"/>
                <w:szCs w:val="18"/>
              </w:rPr>
              <w:br/>
              <w:t>B2, B4</w:t>
            </w:r>
          </w:p>
        </w:tc>
        <w:tc>
          <w:tcPr>
            <w:tcW w:w="484" w:type="dxa"/>
            <w:tcBorders>
              <w:top w:val="single" w:sz="4" w:space="0" w:color="auto"/>
              <w:left w:val="single" w:sz="4" w:space="0" w:color="auto"/>
              <w:bottom w:val="single" w:sz="4" w:space="0" w:color="auto"/>
              <w:right w:val="single" w:sz="4" w:space="0" w:color="auto"/>
            </w:tcBorders>
            <w:shd w:val="clear" w:color="auto" w:fill="auto"/>
            <w:vAlign w:val="center"/>
          </w:tcPr>
          <w:p w14:paraId="2BA37A60" w14:textId="77777777" w:rsidR="00B278D8" w:rsidRPr="00FE1778" w:rsidRDefault="00B278D8" w:rsidP="00012D9B">
            <w:pPr>
              <w:suppressAutoHyphens w:val="0"/>
              <w:spacing w:line="200" w:lineRule="exact"/>
              <w:jc w:val="center"/>
              <w:rPr>
                <w:sz w:val="18"/>
                <w:szCs w:val="18"/>
                <w:lang w:eastAsia="nb-NO"/>
              </w:rPr>
            </w:pPr>
            <w:r w:rsidRPr="00FE1778">
              <w:rPr>
                <w:sz w:val="18"/>
                <w:szCs w:val="18"/>
                <w:lang w:eastAsia="nb-NO"/>
              </w:rPr>
              <w:t>T3</w:t>
            </w:r>
          </w:p>
        </w:tc>
        <w:tc>
          <w:tcPr>
            <w:tcW w:w="536" w:type="dxa"/>
            <w:tcBorders>
              <w:top w:val="single" w:sz="4" w:space="0" w:color="auto"/>
              <w:left w:val="single" w:sz="4" w:space="0" w:color="auto"/>
              <w:bottom w:val="single" w:sz="4" w:space="0" w:color="auto"/>
              <w:right w:val="single" w:sz="4" w:space="0" w:color="auto"/>
            </w:tcBorders>
            <w:shd w:val="clear" w:color="auto" w:fill="auto"/>
            <w:vAlign w:val="center"/>
          </w:tcPr>
          <w:p w14:paraId="399A8EA4" w14:textId="77777777" w:rsidR="00B278D8" w:rsidRPr="00FE1778" w:rsidRDefault="00B278D8" w:rsidP="00012D9B">
            <w:pPr>
              <w:suppressAutoHyphens w:val="0"/>
              <w:spacing w:line="200" w:lineRule="exact"/>
              <w:jc w:val="center"/>
              <w:rPr>
                <w:sz w:val="18"/>
                <w:szCs w:val="18"/>
                <w:lang w:eastAsia="nb-NO"/>
              </w:rPr>
            </w:pPr>
            <w:r w:rsidRPr="00FE1778">
              <w:rPr>
                <w:sz w:val="18"/>
                <w:szCs w:val="18"/>
                <w:lang w:eastAsia="nb-NO"/>
              </w:rPr>
              <w:t>TP33</w:t>
            </w:r>
          </w:p>
        </w:tc>
      </w:tr>
      <w:tr w:rsidR="00B278D8" w:rsidRPr="00FE1778" w14:paraId="2C945DE3" w14:textId="77777777" w:rsidTr="0077492B">
        <w:trPr>
          <w:cantSplit/>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4ACE4BAB" w14:textId="77777777" w:rsidR="00B278D8" w:rsidRPr="00FE1778" w:rsidRDefault="00B278D8" w:rsidP="00012D9B">
            <w:pPr>
              <w:suppressAutoHyphens w:val="0"/>
              <w:spacing w:line="200" w:lineRule="exact"/>
              <w:rPr>
                <w:sz w:val="18"/>
                <w:szCs w:val="18"/>
              </w:rPr>
            </w:pPr>
            <w:r w:rsidRPr="00FE1778">
              <w:rPr>
                <w:sz w:val="18"/>
                <w:szCs w:val="18"/>
              </w:rPr>
              <w:t>3536</w:t>
            </w:r>
          </w:p>
        </w:tc>
        <w:tc>
          <w:tcPr>
            <w:tcW w:w="2735" w:type="dxa"/>
            <w:tcBorders>
              <w:top w:val="single" w:sz="4" w:space="0" w:color="auto"/>
              <w:left w:val="single" w:sz="4" w:space="0" w:color="auto"/>
              <w:bottom w:val="single" w:sz="4" w:space="0" w:color="auto"/>
              <w:right w:val="single" w:sz="4" w:space="0" w:color="auto"/>
            </w:tcBorders>
            <w:shd w:val="clear" w:color="auto" w:fill="auto"/>
            <w:vAlign w:val="center"/>
          </w:tcPr>
          <w:p w14:paraId="6739ACF8" w14:textId="77777777" w:rsidR="00B278D8" w:rsidRPr="00FE1778" w:rsidRDefault="00B278D8" w:rsidP="00012D9B">
            <w:pPr>
              <w:suppressAutoHyphens w:val="0"/>
              <w:spacing w:before="40" w:after="120" w:line="220" w:lineRule="exact"/>
              <w:ind w:right="113"/>
              <w:rPr>
                <w:sz w:val="18"/>
                <w:szCs w:val="18"/>
              </w:rPr>
            </w:pPr>
            <w:r w:rsidRPr="00FE1778">
              <w:rPr>
                <w:sz w:val="18"/>
                <w:szCs w:val="18"/>
              </w:rPr>
              <w:t>LITHIUM BATTERIES INSTALLED IN CARGO TRANSPORT UNIT lithium ion batteries or lithium metal batteries</w:t>
            </w:r>
          </w:p>
        </w:tc>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2AAD9BBC" w14:textId="77777777" w:rsidR="00B278D8" w:rsidRPr="00FE1778" w:rsidRDefault="00B278D8" w:rsidP="00012D9B">
            <w:pPr>
              <w:suppressAutoHyphens w:val="0"/>
              <w:spacing w:before="40" w:after="120" w:line="220" w:lineRule="exact"/>
              <w:jc w:val="center"/>
              <w:rPr>
                <w:sz w:val="18"/>
                <w:szCs w:val="18"/>
              </w:rPr>
            </w:pPr>
            <w:r w:rsidRPr="00FE1778">
              <w:rPr>
                <w:sz w:val="18"/>
                <w:szCs w:val="18"/>
              </w:rPr>
              <w:t>9</w:t>
            </w:r>
          </w:p>
        </w:tc>
        <w:tc>
          <w:tcPr>
            <w:tcW w:w="641" w:type="dxa"/>
            <w:tcBorders>
              <w:top w:val="single" w:sz="4" w:space="0" w:color="auto"/>
              <w:left w:val="single" w:sz="4" w:space="0" w:color="auto"/>
              <w:bottom w:val="single" w:sz="4" w:space="0" w:color="auto"/>
              <w:right w:val="single" w:sz="4" w:space="0" w:color="auto"/>
            </w:tcBorders>
            <w:shd w:val="clear" w:color="auto" w:fill="auto"/>
            <w:vAlign w:val="center"/>
          </w:tcPr>
          <w:p w14:paraId="613C3584" w14:textId="77777777" w:rsidR="00B278D8" w:rsidRPr="00FE1778" w:rsidRDefault="00B278D8" w:rsidP="00012D9B">
            <w:pPr>
              <w:suppressAutoHyphens w:val="0"/>
              <w:spacing w:before="40" w:after="120" w:line="220" w:lineRule="exact"/>
              <w:jc w:val="center"/>
              <w:rPr>
                <w:sz w:val="18"/>
                <w:szCs w:val="18"/>
              </w:rPr>
            </w:pPr>
          </w:p>
        </w:tc>
        <w:tc>
          <w:tcPr>
            <w:tcW w:w="499" w:type="dxa"/>
            <w:tcBorders>
              <w:top w:val="single" w:sz="4" w:space="0" w:color="auto"/>
              <w:left w:val="single" w:sz="4" w:space="0" w:color="auto"/>
              <w:bottom w:val="single" w:sz="4" w:space="0" w:color="auto"/>
              <w:right w:val="single" w:sz="4" w:space="0" w:color="auto"/>
            </w:tcBorders>
            <w:shd w:val="clear" w:color="auto" w:fill="auto"/>
            <w:vAlign w:val="center"/>
          </w:tcPr>
          <w:p w14:paraId="5DDDE7F6" w14:textId="77777777" w:rsidR="00B278D8" w:rsidRPr="00FE1778" w:rsidRDefault="00B278D8" w:rsidP="00012D9B">
            <w:pPr>
              <w:suppressAutoHyphens w:val="0"/>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vAlign w:val="center"/>
          </w:tcPr>
          <w:p w14:paraId="2518AE7F" w14:textId="77777777" w:rsidR="00B278D8" w:rsidRPr="00FE1778" w:rsidRDefault="00B278D8" w:rsidP="00012D9B">
            <w:pPr>
              <w:suppressAutoHyphens w:val="0"/>
              <w:spacing w:before="40" w:after="120" w:line="220" w:lineRule="exact"/>
              <w:jc w:val="center"/>
              <w:rPr>
                <w:sz w:val="18"/>
                <w:szCs w:val="18"/>
              </w:rPr>
            </w:pPr>
            <w:r w:rsidRPr="00FE1778">
              <w:rPr>
                <w:sz w:val="18"/>
                <w:szCs w:val="18"/>
                <w:lang w:eastAsia="nb-NO"/>
              </w:rPr>
              <w:t>389</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3EEB07B7" w14:textId="77777777" w:rsidR="00B278D8" w:rsidRPr="00FE1778" w:rsidRDefault="00B278D8" w:rsidP="00012D9B">
            <w:pPr>
              <w:suppressAutoHyphens w:val="0"/>
              <w:spacing w:before="40" w:after="120" w:line="220" w:lineRule="exact"/>
              <w:jc w:val="center"/>
              <w:rPr>
                <w:sz w:val="18"/>
                <w:szCs w:val="18"/>
              </w:rPr>
            </w:pPr>
            <w:r w:rsidRPr="00FE1778">
              <w:rPr>
                <w:sz w:val="18"/>
                <w:szCs w:val="18"/>
                <w:lang w:eastAsia="nb-NO"/>
              </w:rPr>
              <w:t>0</w:t>
            </w:r>
          </w:p>
        </w:tc>
        <w:tc>
          <w:tcPr>
            <w:tcW w:w="484" w:type="dxa"/>
            <w:tcBorders>
              <w:top w:val="single" w:sz="4" w:space="0" w:color="auto"/>
              <w:left w:val="single" w:sz="4" w:space="0" w:color="auto"/>
              <w:bottom w:val="single" w:sz="4" w:space="0" w:color="auto"/>
              <w:right w:val="single" w:sz="4" w:space="0" w:color="auto"/>
            </w:tcBorders>
            <w:shd w:val="clear" w:color="auto" w:fill="auto"/>
            <w:vAlign w:val="center"/>
          </w:tcPr>
          <w:p w14:paraId="5993DF8E" w14:textId="77777777" w:rsidR="00B278D8" w:rsidRPr="00FE1778" w:rsidRDefault="002F697F" w:rsidP="00012D9B">
            <w:pPr>
              <w:suppressAutoHyphens w:val="0"/>
              <w:spacing w:before="40" w:after="120" w:line="220" w:lineRule="exact"/>
              <w:jc w:val="center"/>
              <w:rPr>
                <w:sz w:val="18"/>
                <w:szCs w:val="18"/>
              </w:rPr>
            </w:pPr>
            <w:r w:rsidRPr="00FE1778">
              <w:rPr>
                <w:sz w:val="18"/>
                <w:szCs w:val="18"/>
                <w:lang w:eastAsia="nb-NO"/>
              </w:rPr>
              <w:t>E</w:t>
            </w:r>
            <w:r w:rsidR="00B278D8" w:rsidRPr="00FE1778">
              <w:rPr>
                <w:sz w:val="18"/>
                <w:szCs w:val="18"/>
                <w:lang w:eastAsia="nb-NO"/>
              </w:rPr>
              <w:t>0</w:t>
            </w:r>
          </w:p>
        </w:tc>
        <w:tc>
          <w:tcPr>
            <w:tcW w:w="808" w:type="dxa"/>
            <w:tcBorders>
              <w:top w:val="single" w:sz="4" w:space="0" w:color="auto"/>
              <w:left w:val="single" w:sz="4" w:space="0" w:color="auto"/>
              <w:bottom w:val="single" w:sz="4" w:space="0" w:color="auto"/>
              <w:right w:val="single" w:sz="4" w:space="0" w:color="auto"/>
            </w:tcBorders>
            <w:shd w:val="clear" w:color="auto" w:fill="auto"/>
            <w:vAlign w:val="center"/>
          </w:tcPr>
          <w:p w14:paraId="18F42FE4" w14:textId="77777777" w:rsidR="00B278D8" w:rsidRPr="00FE1778" w:rsidRDefault="00B278D8" w:rsidP="00012D9B">
            <w:pPr>
              <w:suppressAutoHyphens w:val="0"/>
              <w:spacing w:before="40" w:after="120" w:line="220" w:lineRule="exact"/>
              <w:jc w:val="center"/>
              <w:rPr>
                <w:sz w:val="18"/>
                <w:szCs w:val="18"/>
              </w:rPr>
            </w:pPr>
          </w:p>
        </w:tc>
        <w:tc>
          <w:tcPr>
            <w:tcW w:w="808" w:type="dxa"/>
            <w:tcBorders>
              <w:top w:val="single" w:sz="4" w:space="0" w:color="auto"/>
              <w:left w:val="single" w:sz="4" w:space="0" w:color="auto"/>
              <w:bottom w:val="single" w:sz="4" w:space="0" w:color="auto"/>
              <w:right w:val="single" w:sz="4" w:space="0" w:color="auto"/>
            </w:tcBorders>
            <w:shd w:val="clear" w:color="auto" w:fill="auto"/>
            <w:vAlign w:val="center"/>
          </w:tcPr>
          <w:p w14:paraId="6ADE077B" w14:textId="77777777" w:rsidR="00B278D8" w:rsidRPr="00FE1778" w:rsidRDefault="00B278D8" w:rsidP="00012D9B">
            <w:pPr>
              <w:suppressAutoHyphens w:val="0"/>
              <w:spacing w:before="40" w:after="120"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vAlign w:val="center"/>
          </w:tcPr>
          <w:p w14:paraId="62D1E8BA" w14:textId="77777777" w:rsidR="00B278D8" w:rsidRPr="00FE1778" w:rsidRDefault="00B278D8" w:rsidP="00012D9B">
            <w:pPr>
              <w:suppressAutoHyphens w:val="0"/>
              <w:spacing w:line="200" w:lineRule="exact"/>
              <w:jc w:val="center"/>
              <w:rPr>
                <w:sz w:val="18"/>
                <w:szCs w:val="18"/>
                <w:lang w:eastAsia="nb-NO"/>
              </w:rPr>
            </w:pPr>
          </w:p>
        </w:tc>
        <w:tc>
          <w:tcPr>
            <w:tcW w:w="536" w:type="dxa"/>
            <w:tcBorders>
              <w:top w:val="single" w:sz="4" w:space="0" w:color="auto"/>
              <w:left w:val="single" w:sz="4" w:space="0" w:color="auto"/>
              <w:bottom w:val="single" w:sz="4" w:space="0" w:color="auto"/>
              <w:right w:val="single" w:sz="4" w:space="0" w:color="auto"/>
            </w:tcBorders>
            <w:shd w:val="clear" w:color="auto" w:fill="auto"/>
            <w:vAlign w:val="center"/>
          </w:tcPr>
          <w:p w14:paraId="29DA08E7" w14:textId="77777777" w:rsidR="00B278D8" w:rsidRPr="00FE1778" w:rsidRDefault="00B278D8" w:rsidP="00012D9B">
            <w:pPr>
              <w:suppressAutoHyphens w:val="0"/>
              <w:spacing w:line="200" w:lineRule="exact"/>
              <w:jc w:val="center"/>
              <w:rPr>
                <w:sz w:val="18"/>
                <w:szCs w:val="18"/>
                <w:lang w:eastAsia="nb-NO"/>
              </w:rPr>
            </w:pPr>
          </w:p>
        </w:tc>
      </w:tr>
      <w:tr w:rsidR="005B6C8D" w:rsidRPr="00FE1778" w14:paraId="69B86662" w14:textId="77777777" w:rsidTr="0077492B">
        <w:trPr>
          <w:cantSplit/>
        </w:trPr>
        <w:tc>
          <w:tcPr>
            <w:tcW w:w="590" w:type="dxa"/>
            <w:tcBorders>
              <w:top w:val="single" w:sz="4" w:space="0" w:color="auto"/>
              <w:left w:val="single" w:sz="4" w:space="0" w:color="auto"/>
              <w:bottom w:val="single" w:sz="4" w:space="0" w:color="auto"/>
              <w:right w:val="single" w:sz="4" w:space="0" w:color="auto"/>
            </w:tcBorders>
            <w:shd w:val="clear" w:color="auto" w:fill="auto"/>
          </w:tcPr>
          <w:p w14:paraId="52E28A61" w14:textId="77777777" w:rsidR="005B6C8D" w:rsidRPr="00FE1778" w:rsidRDefault="005B6C8D" w:rsidP="00012D9B">
            <w:pPr>
              <w:suppressAutoHyphens w:val="0"/>
              <w:spacing w:line="200" w:lineRule="exact"/>
              <w:rPr>
                <w:sz w:val="18"/>
                <w:szCs w:val="18"/>
              </w:rPr>
            </w:pPr>
            <w:r w:rsidRPr="00FE1778">
              <w:rPr>
                <w:sz w:val="18"/>
                <w:szCs w:val="18"/>
              </w:rPr>
              <w:t>3537</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57E39EED" w14:textId="77777777" w:rsidR="005B6C8D" w:rsidRPr="00FE1778" w:rsidRDefault="005B6C8D" w:rsidP="00AE044B">
            <w:pPr>
              <w:tabs>
                <w:tab w:val="left" w:pos="288"/>
                <w:tab w:val="left" w:pos="576"/>
                <w:tab w:val="left" w:pos="864"/>
                <w:tab w:val="left" w:pos="1152"/>
              </w:tabs>
              <w:spacing w:before="40" w:after="40" w:line="210" w:lineRule="exact"/>
              <w:ind w:right="40"/>
              <w:rPr>
                <w:sz w:val="18"/>
                <w:szCs w:val="18"/>
              </w:rPr>
            </w:pPr>
            <w:r w:rsidRPr="00FE1778">
              <w:rPr>
                <w:sz w:val="18"/>
                <w:szCs w:val="18"/>
              </w:rPr>
              <w:t>ARTICLES CONTAINING FLAMMABLE GAS</w:t>
            </w:r>
            <w:r w:rsidR="00C20A8D" w:rsidRPr="00FE1778">
              <w:rPr>
                <w:sz w:val="18"/>
                <w:szCs w:val="18"/>
              </w:rPr>
              <w:t>,</w:t>
            </w:r>
            <w:r w:rsidRPr="00FE1778">
              <w:rPr>
                <w:sz w:val="18"/>
                <w:szCs w:val="18"/>
              </w:rPr>
              <w:t xml:space="preserve"> N.O.S.</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5254D552"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2.1</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1B8881DC" w14:textId="77777777" w:rsidR="005B6C8D" w:rsidRPr="00FE1778" w:rsidRDefault="005B6C8D" w:rsidP="00012D9B">
            <w:pPr>
              <w:suppressAutoHyphens w:val="0"/>
              <w:spacing w:before="40" w:after="120" w:line="220" w:lineRule="exact"/>
              <w:jc w:val="center"/>
              <w:rPr>
                <w:sz w:val="18"/>
                <w:szCs w:val="18"/>
              </w:rPr>
            </w:pPr>
            <w:r w:rsidRPr="00FE1778">
              <w:rPr>
                <w:bCs/>
                <w:sz w:val="16"/>
                <w:szCs w:val="16"/>
              </w:rPr>
              <w:t xml:space="preserve">See </w:t>
            </w:r>
            <w:r w:rsidRPr="00FE1778">
              <w:rPr>
                <w:sz w:val="16"/>
                <w:szCs w:val="16"/>
              </w:rPr>
              <w:t>2.0.5.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5EEA8AF2" w14:textId="77777777" w:rsidR="005B6C8D" w:rsidRPr="00FE1778" w:rsidRDefault="005B6C8D" w:rsidP="00012D9B">
            <w:pPr>
              <w:suppressAutoHyphens w:val="0"/>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66E13E54" w14:textId="77777777" w:rsidR="005B6C8D" w:rsidRPr="00FE1778" w:rsidRDefault="005B6C8D" w:rsidP="00AE044B">
            <w:pPr>
              <w:suppressAutoHyphens w:val="0"/>
              <w:spacing w:line="220" w:lineRule="exact"/>
              <w:jc w:val="center"/>
              <w:rPr>
                <w:sz w:val="18"/>
                <w:szCs w:val="18"/>
              </w:rPr>
            </w:pPr>
            <w:r w:rsidRPr="00FE1778">
              <w:rPr>
                <w:sz w:val="18"/>
                <w:szCs w:val="18"/>
              </w:rPr>
              <w:t>274</w:t>
            </w:r>
            <w:r w:rsidR="00AE044B" w:rsidRPr="00FE1778">
              <w:rPr>
                <w:sz w:val="18"/>
                <w:szCs w:val="18"/>
              </w:rPr>
              <w:br/>
            </w:r>
            <w:r w:rsidRPr="00FE1778">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6A21033D"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0F863C7D" w14:textId="77777777" w:rsidR="005B6C8D" w:rsidRPr="00FE1778" w:rsidRDefault="005B6C8D" w:rsidP="00AE044B">
            <w:pPr>
              <w:suppressAutoHyphens w:val="0"/>
              <w:spacing w:line="220" w:lineRule="exact"/>
              <w:jc w:val="center"/>
              <w:rPr>
                <w:sz w:val="18"/>
                <w:szCs w:val="18"/>
              </w:rPr>
            </w:pPr>
            <w:r w:rsidRPr="00FE1778">
              <w:rPr>
                <w:sz w:val="18"/>
                <w:szCs w:val="18"/>
              </w:rPr>
              <w:t>E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2BCB4E85" w14:textId="77777777" w:rsidR="005B6C8D" w:rsidRPr="00FE1778" w:rsidRDefault="005B6C8D" w:rsidP="00AE044B">
            <w:pPr>
              <w:suppressAutoHyphens w:val="0"/>
              <w:spacing w:line="220" w:lineRule="exact"/>
              <w:jc w:val="center"/>
              <w:rPr>
                <w:sz w:val="18"/>
                <w:szCs w:val="18"/>
              </w:rPr>
            </w:pPr>
            <w:r w:rsidRPr="00FE1778">
              <w:rPr>
                <w:sz w:val="18"/>
                <w:szCs w:val="18"/>
              </w:rPr>
              <w:t>P006</w:t>
            </w:r>
            <w:r w:rsidR="00AE044B" w:rsidRPr="00FE1778">
              <w:rPr>
                <w:sz w:val="18"/>
                <w:szCs w:val="18"/>
              </w:rPr>
              <w:br/>
            </w:r>
            <w:r w:rsidRPr="00FE1778">
              <w:rPr>
                <w:sz w:val="18"/>
                <w:szCs w:val="18"/>
              </w:rPr>
              <w:t>LP0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31900641" w14:textId="77777777" w:rsidR="005B6C8D" w:rsidRPr="00FE1778" w:rsidRDefault="005B6C8D" w:rsidP="00AE044B">
            <w:pPr>
              <w:suppressAutoHyphens w:val="0"/>
              <w:autoSpaceDE w:val="0"/>
              <w:autoSpaceDN w:val="0"/>
              <w:adjustRightInd w:val="0"/>
              <w:spacing w:line="220" w:lineRule="exact"/>
              <w:ind w:right="113"/>
              <w:rPr>
                <w:sz w:val="18"/>
                <w:szCs w:val="18"/>
              </w:rPr>
            </w:pPr>
          </w:p>
          <w:p w14:paraId="7D4CBF74" w14:textId="77777777" w:rsidR="005B6C8D" w:rsidRPr="00FE1778" w:rsidRDefault="005B6C8D" w:rsidP="00AE044B">
            <w:pPr>
              <w:suppressAutoHyphens w:val="0"/>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0459CF2A" w14:textId="77777777" w:rsidR="005B6C8D" w:rsidRPr="00FE1778" w:rsidRDefault="005B6C8D" w:rsidP="00AE044B">
            <w:pPr>
              <w:suppressAutoHyphens w:val="0"/>
              <w:spacing w:line="200" w:lineRule="exact"/>
              <w:jc w:val="center"/>
              <w:rPr>
                <w:sz w:val="18"/>
                <w:szCs w:val="18"/>
              </w:rPr>
            </w:pPr>
            <w:r w:rsidRPr="00FE1778">
              <w:rPr>
                <w:sz w:val="18"/>
                <w:szCs w:val="18"/>
              </w:rPr>
              <w:t> </w:t>
            </w: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046D21DA" w14:textId="77777777" w:rsidR="005B6C8D" w:rsidRPr="00FE1778" w:rsidRDefault="005B6C8D" w:rsidP="00AE044B">
            <w:pPr>
              <w:suppressAutoHyphens w:val="0"/>
              <w:spacing w:line="200" w:lineRule="exact"/>
              <w:jc w:val="center"/>
              <w:rPr>
                <w:sz w:val="18"/>
                <w:szCs w:val="18"/>
              </w:rPr>
            </w:pPr>
            <w:r w:rsidRPr="00FE1778">
              <w:rPr>
                <w:sz w:val="18"/>
                <w:szCs w:val="18"/>
              </w:rPr>
              <w:t> </w:t>
            </w:r>
          </w:p>
        </w:tc>
      </w:tr>
      <w:tr w:rsidR="005B6C8D" w:rsidRPr="00FE1778" w14:paraId="5AC5C985" w14:textId="77777777" w:rsidTr="0077492B">
        <w:trPr>
          <w:cantSplit/>
        </w:trPr>
        <w:tc>
          <w:tcPr>
            <w:tcW w:w="590" w:type="dxa"/>
            <w:tcBorders>
              <w:top w:val="single" w:sz="4" w:space="0" w:color="auto"/>
              <w:left w:val="single" w:sz="4" w:space="0" w:color="auto"/>
              <w:bottom w:val="single" w:sz="4" w:space="0" w:color="auto"/>
              <w:right w:val="single" w:sz="4" w:space="0" w:color="auto"/>
            </w:tcBorders>
            <w:shd w:val="clear" w:color="auto" w:fill="auto"/>
          </w:tcPr>
          <w:p w14:paraId="623CB4A9" w14:textId="77777777" w:rsidR="005B6C8D" w:rsidRPr="00FE1778" w:rsidRDefault="005B6C8D" w:rsidP="00012D9B">
            <w:pPr>
              <w:suppressAutoHyphens w:val="0"/>
              <w:spacing w:line="200" w:lineRule="exact"/>
              <w:rPr>
                <w:sz w:val="18"/>
                <w:szCs w:val="18"/>
              </w:rPr>
            </w:pPr>
            <w:r w:rsidRPr="00FE1778">
              <w:rPr>
                <w:sz w:val="18"/>
                <w:szCs w:val="18"/>
              </w:rPr>
              <w:t>3538</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4DEBA949" w14:textId="77777777" w:rsidR="005B6C8D" w:rsidRPr="00A23C68" w:rsidRDefault="005B6C8D" w:rsidP="00AE044B">
            <w:pPr>
              <w:tabs>
                <w:tab w:val="left" w:pos="288"/>
                <w:tab w:val="left" w:pos="576"/>
                <w:tab w:val="left" w:pos="864"/>
                <w:tab w:val="left" w:pos="1152"/>
              </w:tabs>
              <w:spacing w:before="40" w:after="40" w:line="210" w:lineRule="exact"/>
              <w:ind w:right="40"/>
              <w:rPr>
                <w:sz w:val="18"/>
                <w:szCs w:val="18"/>
                <w:lang w:val="fr-FR"/>
              </w:rPr>
            </w:pPr>
            <w:r w:rsidRPr="00A23C68">
              <w:rPr>
                <w:sz w:val="18"/>
                <w:szCs w:val="18"/>
                <w:lang w:val="fr-FR"/>
              </w:rPr>
              <w:t>ARTICLES CONTAINING NON-FLAMMABLE, NON TOXIC GAS</w:t>
            </w:r>
            <w:r w:rsidR="00C20A8D" w:rsidRPr="00A23C68">
              <w:rPr>
                <w:sz w:val="18"/>
                <w:szCs w:val="18"/>
                <w:lang w:val="fr-FR"/>
              </w:rPr>
              <w:t>,</w:t>
            </w:r>
            <w:r w:rsidRPr="00A23C68">
              <w:rPr>
                <w:sz w:val="18"/>
                <w:szCs w:val="18"/>
                <w:lang w:val="fr-FR"/>
              </w:rPr>
              <w:t xml:space="preserve"> N.O.S.</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64CA32F4"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2.2</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3C11A7E3" w14:textId="77777777" w:rsidR="005B6C8D" w:rsidRPr="00FE1778" w:rsidRDefault="005B6C8D" w:rsidP="00012D9B">
            <w:pPr>
              <w:suppressAutoHyphens w:val="0"/>
              <w:spacing w:before="40" w:after="120" w:line="220" w:lineRule="exact"/>
              <w:jc w:val="center"/>
              <w:rPr>
                <w:sz w:val="18"/>
                <w:szCs w:val="18"/>
              </w:rPr>
            </w:pPr>
            <w:r w:rsidRPr="00FE1778">
              <w:rPr>
                <w:bCs/>
                <w:sz w:val="16"/>
                <w:szCs w:val="16"/>
              </w:rPr>
              <w:t xml:space="preserve">See </w:t>
            </w:r>
            <w:r w:rsidRPr="00FE1778">
              <w:rPr>
                <w:sz w:val="16"/>
                <w:szCs w:val="16"/>
              </w:rPr>
              <w:t>2.0.5.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0C6282DD" w14:textId="77777777" w:rsidR="005B6C8D" w:rsidRPr="00FE1778" w:rsidRDefault="005B6C8D" w:rsidP="00012D9B">
            <w:pPr>
              <w:suppressAutoHyphens w:val="0"/>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3A431221" w14:textId="77777777" w:rsidR="005B6C8D" w:rsidRPr="00FE1778" w:rsidRDefault="005B6C8D" w:rsidP="00AE044B">
            <w:pPr>
              <w:suppressAutoHyphens w:val="0"/>
              <w:spacing w:line="220" w:lineRule="exact"/>
              <w:jc w:val="center"/>
              <w:rPr>
                <w:sz w:val="18"/>
                <w:szCs w:val="18"/>
              </w:rPr>
            </w:pPr>
            <w:r w:rsidRPr="00FE1778">
              <w:rPr>
                <w:sz w:val="18"/>
                <w:szCs w:val="18"/>
              </w:rPr>
              <w:t>274</w:t>
            </w:r>
            <w:r w:rsidR="00AE044B" w:rsidRPr="00FE1778">
              <w:rPr>
                <w:sz w:val="18"/>
                <w:szCs w:val="18"/>
              </w:rPr>
              <w:br/>
            </w:r>
            <w:r w:rsidRPr="00FE1778">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3A1B5E85"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4705E8B0" w14:textId="77777777" w:rsidR="005B6C8D" w:rsidRPr="00FE1778" w:rsidRDefault="005B6C8D" w:rsidP="00AE044B">
            <w:pPr>
              <w:suppressAutoHyphens w:val="0"/>
              <w:spacing w:line="220" w:lineRule="exact"/>
              <w:jc w:val="center"/>
              <w:rPr>
                <w:sz w:val="18"/>
                <w:szCs w:val="18"/>
              </w:rPr>
            </w:pPr>
            <w:r w:rsidRPr="00FE1778">
              <w:rPr>
                <w:sz w:val="18"/>
                <w:szCs w:val="18"/>
              </w:rPr>
              <w:t>E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48BC6FA5" w14:textId="77777777" w:rsidR="005B6C8D" w:rsidRPr="00FE1778" w:rsidRDefault="005B6C8D" w:rsidP="00AE044B">
            <w:pPr>
              <w:suppressAutoHyphens w:val="0"/>
              <w:spacing w:line="220" w:lineRule="exact"/>
              <w:jc w:val="center"/>
              <w:rPr>
                <w:sz w:val="18"/>
                <w:szCs w:val="18"/>
              </w:rPr>
            </w:pPr>
            <w:r w:rsidRPr="00FE1778">
              <w:rPr>
                <w:sz w:val="18"/>
                <w:szCs w:val="18"/>
              </w:rPr>
              <w:t>P006</w:t>
            </w:r>
            <w:r w:rsidR="00AE044B" w:rsidRPr="00FE1778">
              <w:rPr>
                <w:sz w:val="18"/>
                <w:szCs w:val="18"/>
              </w:rPr>
              <w:br/>
            </w:r>
            <w:r w:rsidRPr="00FE1778">
              <w:rPr>
                <w:sz w:val="18"/>
                <w:szCs w:val="18"/>
              </w:rPr>
              <w:t>LP0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0013E044" w14:textId="77777777" w:rsidR="005B6C8D" w:rsidRPr="00FE1778" w:rsidRDefault="005B6C8D" w:rsidP="00AE044B">
            <w:pPr>
              <w:suppressAutoHyphens w:val="0"/>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158F4395" w14:textId="77777777" w:rsidR="005B6C8D" w:rsidRPr="00FE1778" w:rsidRDefault="005B6C8D" w:rsidP="00AE044B">
            <w:pPr>
              <w:suppressAutoHyphens w:val="0"/>
              <w:spacing w:line="200" w:lineRule="exact"/>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34206B6B" w14:textId="77777777" w:rsidR="005B6C8D" w:rsidRPr="00FE1778" w:rsidRDefault="005B6C8D" w:rsidP="00AE044B">
            <w:pPr>
              <w:suppressAutoHyphens w:val="0"/>
              <w:spacing w:line="200" w:lineRule="exact"/>
              <w:jc w:val="center"/>
              <w:rPr>
                <w:sz w:val="18"/>
                <w:szCs w:val="18"/>
              </w:rPr>
            </w:pPr>
          </w:p>
        </w:tc>
      </w:tr>
      <w:tr w:rsidR="005B6C8D" w:rsidRPr="00FE1778" w14:paraId="64BA75EE" w14:textId="77777777" w:rsidTr="0077492B">
        <w:trPr>
          <w:cantSplit/>
        </w:trPr>
        <w:tc>
          <w:tcPr>
            <w:tcW w:w="590" w:type="dxa"/>
            <w:tcBorders>
              <w:top w:val="single" w:sz="4" w:space="0" w:color="auto"/>
              <w:left w:val="single" w:sz="4" w:space="0" w:color="auto"/>
              <w:bottom w:val="single" w:sz="4" w:space="0" w:color="auto"/>
              <w:right w:val="single" w:sz="4" w:space="0" w:color="auto"/>
            </w:tcBorders>
            <w:shd w:val="clear" w:color="auto" w:fill="auto"/>
          </w:tcPr>
          <w:p w14:paraId="70D0DF49" w14:textId="77777777" w:rsidR="005B6C8D" w:rsidRPr="00FE1778" w:rsidRDefault="005B6C8D" w:rsidP="00012D9B">
            <w:pPr>
              <w:suppressAutoHyphens w:val="0"/>
              <w:spacing w:line="200" w:lineRule="exact"/>
              <w:rPr>
                <w:sz w:val="18"/>
                <w:szCs w:val="18"/>
              </w:rPr>
            </w:pPr>
            <w:r w:rsidRPr="00FE1778">
              <w:rPr>
                <w:sz w:val="18"/>
                <w:szCs w:val="18"/>
              </w:rPr>
              <w:lastRenderedPageBreak/>
              <w:t>3539</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1812E9E9" w14:textId="77777777" w:rsidR="005B6C8D" w:rsidRPr="00FE1778" w:rsidRDefault="005B6C8D" w:rsidP="00AE044B">
            <w:pPr>
              <w:tabs>
                <w:tab w:val="left" w:pos="288"/>
                <w:tab w:val="left" w:pos="576"/>
                <w:tab w:val="left" w:pos="864"/>
                <w:tab w:val="left" w:pos="1152"/>
              </w:tabs>
              <w:spacing w:before="40" w:after="40" w:line="210" w:lineRule="exact"/>
              <w:ind w:right="40"/>
              <w:rPr>
                <w:sz w:val="18"/>
                <w:szCs w:val="18"/>
              </w:rPr>
            </w:pPr>
            <w:r w:rsidRPr="00FE1778">
              <w:rPr>
                <w:sz w:val="18"/>
                <w:szCs w:val="18"/>
              </w:rPr>
              <w:t>ARTICLES CONTAINING TOXIC GAS</w:t>
            </w:r>
            <w:r w:rsidR="00C20A8D" w:rsidRPr="00FE1778">
              <w:rPr>
                <w:sz w:val="18"/>
                <w:szCs w:val="18"/>
              </w:rPr>
              <w:t>,</w:t>
            </w:r>
            <w:r w:rsidRPr="00FE1778">
              <w:rPr>
                <w:sz w:val="18"/>
                <w:szCs w:val="18"/>
              </w:rPr>
              <w:t xml:space="preserve"> N.O.S.</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28A442D3"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2.3</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40A44E73" w14:textId="77777777" w:rsidR="005B6C8D" w:rsidRPr="00FE1778" w:rsidRDefault="005B6C8D" w:rsidP="00012D9B">
            <w:pPr>
              <w:suppressAutoHyphens w:val="0"/>
              <w:spacing w:before="40" w:after="120" w:line="220" w:lineRule="exact"/>
              <w:jc w:val="center"/>
              <w:rPr>
                <w:sz w:val="18"/>
                <w:szCs w:val="18"/>
              </w:rPr>
            </w:pPr>
            <w:r w:rsidRPr="00FE1778">
              <w:rPr>
                <w:bCs/>
                <w:sz w:val="16"/>
                <w:szCs w:val="16"/>
              </w:rPr>
              <w:t xml:space="preserve">See </w:t>
            </w:r>
            <w:r w:rsidRPr="00FE1778">
              <w:rPr>
                <w:sz w:val="16"/>
                <w:szCs w:val="16"/>
              </w:rPr>
              <w:t>2.0.5.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7A627BA6" w14:textId="77777777" w:rsidR="005B6C8D" w:rsidRPr="00FE1778" w:rsidRDefault="005B6C8D" w:rsidP="00012D9B">
            <w:pPr>
              <w:suppressAutoHyphens w:val="0"/>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2F2E8265" w14:textId="77777777" w:rsidR="005B6C8D" w:rsidRPr="00FE1778" w:rsidRDefault="005B6C8D" w:rsidP="00AE044B">
            <w:pPr>
              <w:suppressAutoHyphens w:val="0"/>
              <w:spacing w:line="220" w:lineRule="exact"/>
              <w:jc w:val="center"/>
              <w:rPr>
                <w:sz w:val="18"/>
                <w:szCs w:val="18"/>
              </w:rPr>
            </w:pPr>
            <w:r w:rsidRPr="00FE1778">
              <w:rPr>
                <w:sz w:val="18"/>
                <w:szCs w:val="18"/>
              </w:rPr>
              <w:t>274</w:t>
            </w:r>
            <w:r w:rsidR="00AE044B" w:rsidRPr="00FE1778">
              <w:rPr>
                <w:sz w:val="18"/>
                <w:szCs w:val="18"/>
              </w:rPr>
              <w:br/>
            </w:r>
            <w:r w:rsidRPr="00FE1778">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264D3688"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7B31D113" w14:textId="77777777" w:rsidR="005B6C8D" w:rsidRPr="00FE1778" w:rsidRDefault="005B6C8D" w:rsidP="00AE044B">
            <w:pPr>
              <w:suppressAutoHyphens w:val="0"/>
              <w:spacing w:line="220" w:lineRule="exact"/>
              <w:jc w:val="center"/>
              <w:rPr>
                <w:sz w:val="18"/>
                <w:szCs w:val="18"/>
              </w:rPr>
            </w:pPr>
            <w:r w:rsidRPr="00FE1778">
              <w:rPr>
                <w:sz w:val="18"/>
                <w:szCs w:val="18"/>
              </w:rPr>
              <w:t>E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412EC5A8" w14:textId="77777777" w:rsidR="005B6C8D" w:rsidRPr="00FE1778" w:rsidRDefault="005B6C8D" w:rsidP="00AE044B">
            <w:pPr>
              <w:suppressAutoHyphens w:val="0"/>
              <w:autoSpaceDE w:val="0"/>
              <w:autoSpaceDN w:val="0"/>
              <w:adjustRightInd w:val="0"/>
              <w:spacing w:line="220" w:lineRule="exact"/>
              <w:ind w:right="113"/>
              <w:jc w:val="center"/>
              <w:rPr>
                <w:sz w:val="18"/>
                <w:szCs w:val="18"/>
              </w:rPr>
            </w:pPr>
          </w:p>
          <w:p w14:paraId="3A618C55" w14:textId="77777777" w:rsidR="005B6C8D" w:rsidRPr="00FE1778" w:rsidRDefault="005B6C8D" w:rsidP="00AE044B">
            <w:pPr>
              <w:suppressAutoHyphens w:val="0"/>
              <w:spacing w:line="220" w:lineRule="exact"/>
              <w:jc w:val="center"/>
              <w:rPr>
                <w:sz w:val="18"/>
                <w:szCs w:val="18"/>
              </w:rPr>
            </w:pP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4B516B99" w14:textId="77777777" w:rsidR="005B6C8D" w:rsidRPr="00FE1778" w:rsidRDefault="005B6C8D" w:rsidP="00AE044B">
            <w:pPr>
              <w:suppressAutoHyphens w:val="0"/>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0D99BACE" w14:textId="77777777" w:rsidR="005B6C8D" w:rsidRPr="00FE1778" w:rsidRDefault="005B6C8D" w:rsidP="00AE044B">
            <w:pPr>
              <w:suppressAutoHyphens w:val="0"/>
              <w:spacing w:line="200" w:lineRule="exact"/>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5DA02BBA" w14:textId="77777777" w:rsidR="005B6C8D" w:rsidRPr="00FE1778" w:rsidRDefault="005B6C8D" w:rsidP="00AE044B">
            <w:pPr>
              <w:suppressAutoHyphens w:val="0"/>
              <w:spacing w:line="200" w:lineRule="exact"/>
              <w:jc w:val="center"/>
              <w:rPr>
                <w:sz w:val="18"/>
                <w:szCs w:val="18"/>
              </w:rPr>
            </w:pPr>
          </w:p>
        </w:tc>
      </w:tr>
      <w:tr w:rsidR="005B6C8D" w:rsidRPr="00FE1778" w14:paraId="565685A0" w14:textId="77777777" w:rsidTr="0077492B">
        <w:trPr>
          <w:cantSplit/>
        </w:trPr>
        <w:tc>
          <w:tcPr>
            <w:tcW w:w="590" w:type="dxa"/>
            <w:tcBorders>
              <w:top w:val="single" w:sz="4" w:space="0" w:color="auto"/>
              <w:left w:val="single" w:sz="4" w:space="0" w:color="auto"/>
              <w:bottom w:val="single" w:sz="4" w:space="0" w:color="auto"/>
              <w:right w:val="single" w:sz="4" w:space="0" w:color="auto"/>
            </w:tcBorders>
            <w:shd w:val="clear" w:color="auto" w:fill="auto"/>
          </w:tcPr>
          <w:p w14:paraId="604B12DC" w14:textId="77777777" w:rsidR="005B6C8D" w:rsidRPr="00FE1778" w:rsidRDefault="005B6C8D" w:rsidP="00012D9B">
            <w:pPr>
              <w:suppressAutoHyphens w:val="0"/>
              <w:spacing w:line="200" w:lineRule="exact"/>
              <w:rPr>
                <w:sz w:val="18"/>
                <w:szCs w:val="18"/>
              </w:rPr>
            </w:pPr>
            <w:r w:rsidRPr="00FE1778">
              <w:rPr>
                <w:sz w:val="18"/>
                <w:szCs w:val="18"/>
              </w:rPr>
              <w:t>3540</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3B1F753D" w14:textId="77777777" w:rsidR="005B6C8D" w:rsidRPr="00A23C68" w:rsidRDefault="005B6C8D" w:rsidP="00AE044B">
            <w:pPr>
              <w:tabs>
                <w:tab w:val="left" w:pos="288"/>
                <w:tab w:val="left" w:pos="576"/>
                <w:tab w:val="left" w:pos="864"/>
                <w:tab w:val="left" w:pos="1152"/>
              </w:tabs>
              <w:spacing w:before="40" w:after="40" w:line="210" w:lineRule="exact"/>
              <w:ind w:right="40"/>
              <w:rPr>
                <w:sz w:val="18"/>
                <w:szCs w:val="18"/>
                <w:lang w:val="fr-FR"/>
              </w:rPr>
            </w:pPr>
            <w:r w:rsidRPr="00A23C68">
              <w:rPr>
                <w:sz w:val="18"/>
                <w:szCs w:val="18"/>
                <w:lang w:val="fr-FR"/>
              </w:rPr>
              <w:t>ARTICLES CONTAINING FLAMMABLE LIQUID</w:t>
            </w:r>
            <w:r w:rsidR="00C20A8D" w:rsidRPr="00A23C68">
              <w:rPr>
                <w:sz w:val="18"/>
                <w:szCs w:val="18"/>
                <w:lang w:val="fr-FR"/>
              </w:rPr>
              <w:t>,</w:t>
            </w:r>
            <w:r w:rsidRPr="00A23C68">
              <w:rPr>
                <w:sz w:val="18"/>
                <w:szCs w:val="18"/>
                <w:lang w:val="fr-FR"/>
              </w:rPr>
              <w:t xml:space="preserve"> N.O.S.</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40E16D8B"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3</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233432CF" w14:textId="77777777" w:rsidR="005B6C8D" w:rsidRPr="00FE1778" w:rsidRDefault="005B6C8D" w:rsidP="00012D9B">
            <w:pPr>
              <w:suppressAutoHyphens w:val="0"/>
              <w:spacing w:before="40" w:after="120" w:line="220" w:lineRule="exact"/>
              <w:jc w:val="center"/>
              <w:rPr>
                <w:sz w:val="18"/>
                <w:szCs w:val="18"/>
              </w:rPr>
            </w:pPr>
            <w:r w:rsidRPr="00FE1778">
              <w:rPr>
                <w:bCs/>
                <w:sz w:val="16"/>
                <w:szCs w:val="16"/>
              </w:rPr>
              <w:t xml:space="preserve">See </w:t>
            </w:r>
            <w:r w:rsidRPr="00FE1778">
              <w:rPr>
                <w:sz w:val="16"/>
                <w:szCs w:val="16"/>
              </w:rPr>
              <w:t>2.0.5.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248DE35A" w14:textId="77777777" w:rsidR="005B6C8D" w:rsidRPr="00FE1778" w:rsidRDefault="005B6C8D" w:rsidP="00012D9B">
            <w:pPr>
              <w:suppressAutoHyphens w:val="0"/>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7257B75A" w14:textId="77777777" w:rsidR="005B6C8D" w:rsidRPr="00FE1778" w:rsidRDefault="005B6C8D" w:rsidP="00AE044B">
            <w:pPr>
              <w:suppressAutoHyphens w:val="0"/>
              <w:spacing w:line="220" w:lineRule="exact"/>
              <w:jc w:val="center"/>
              <w:rPr>
                <w:sz w:val="18"/>
                <w:szCs w:val="18"/>
              </w:rPr>
            </w:pPr>
            <w:r w:rsidRPr="00FE1778">
              <w:rPr>
                <w:sz w:val="18"/>
                <w:szCs w:val="18"/>
              </w:rPr>
              <w:t>274</w:t>
            </w:r>
            <w:r w:rsidR="00AE044B" w:rsidRPr="00FE1778">
              <w:rPr>
                <w:sz w:val="18"/>
                <w:szCs w:val="18"/>
              </w:rPr>
              <w:br/>
            </w:r>
            <w:r w:rsidRPr="00FE1778">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2A21F8B9"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744FA2F3" w14:textId="77777777" w:rsidR="005B6C8D" w:rsidRPr="00FE1778" w:rsidRDefault="005B6C8D" w:rsidP="00AE044B">
            <w:pPr>
              <w:suppressAutoHyphens w:val="0"/>
              <w:spacing w:line="220" w:lineRule="exact"/>
              <w:jc w:val="center"/>
              <w:rPr>
                <w:sz w:val="18"/>
                <w:szCs w:val="18"/>
              </w:rPr>
            </w:pPr>
            <w:r w:rsidRPr="00FE1778">
              <w:rPr>
                <w:sz w:val="18"/>
                <w:szCs w:val="18"/>
              </w:rPr>
              <w:t>E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2E2B4B00" w14:textId="77777777" w:rsidR="005B6C8D" w:rsidRPr="00FE1778" w:rsidRDefault="005B6C8D" w:rsidP="00AE044B">
            <w:pPr>
              <w:suppressAutoHyphens w:val="0"/>
              <w:spacing w:line="220" w:lineRule="exact"/>
              <w:jc w:val="center"/>
              <w:rPr>
                <w:sz w:val="18"/>
                <w:szCs w:val="18"/>
              </w:rPr>
            </w:pPr>
            <w:r w:rsidRPr="00FE1778">
              <w:rPr>
                <w:sz w:val="18"/>
                <w:szCs w:val="18"/>
              </w:rPr>
              <w:t>P006</w:t>
            </w:r>
            <w:r w:rsidR="00AE044B" w:rsidRPr="00FE1778">
              <w:rPr>
                <w:sz w:val="18"/>
                <w:szCs w:val="18"/>
              </w:rPr>
              <w:br/>
            </w:r>
            <w:r w:rsidRPr="00FE1778">
              <w:rPr>
                <w:sz w:val="18"/>
                <w:szCs w:val="18"/>
              </w:rPr>
              <w:t>LP0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4DE90941" w14:textId="77777777" w:rsidR="005B6C8D" w:rsidRPr="00FE1778" w:rsidRDefault="005B6C8D" w:rsidP="00AE044B">
            <w:pPr>
              <w:suppressAutoHyphens w:val="0"/>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0014DCAE" w14:textId="77777777" w:rsidR="005B6C8D" w:rsidRPr="00FE1778" w:rsidRDefault="005B6C8D" w:rsidP="00AE044B">
            <w:pPr>
              <w:suppressAutoHyphens w:val="0"/>
              <w:spacing w:line="200" w:lineRule="exact"/>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3B62BF6D" w14:textId="77777777" w:rsidR="005B6C8D" w:rsidRPr="00FE1778" w:rsidRDefault="005B6C8D" w:rsidP="00AE044B">
            <w:pPr>
              <w:suppressAutoHyphens w:val="0"/>
              <w:spacing w:line="200" w:lineRule="exact"/>
              <w:jc w:val="center"/>
              <w:rPr>
                <w:sz w:val="18"/>
                <w:szCs w:val="18"/>
              </w:rPr>
            </w:pPr>
          </w:p>
        </w:tc>
      </w:tr>
      <w:tr w:rsidR="005B6C8D" w:rsidRPr="00FE1778" w14:paraId="0BA8295E" w14:textId="77777777" w:rsidTr="0077492B">
        <w:trPr>
          <w:cantSplit/>
        </w:trPr>
        <w:tc>
          <w:tcPr>
            <w:tcW w:w="590" w:type="dxa"/>
            <w:tcBorders>
              <w:top w:val="single" w:sz="4" w:space="0" w:color="auto"/>
              <w:left w:val="single" w:sz="4" w:space="0" w:color="auto"/>
              <w:bottom w:val="single" w:sz="4" w:space="0" w:color="auto"/>
              <w:right w:val="single" w:sz="4" w:space="0" w:color="auto"/>
            </w:tcBorders>
            <w:shd w:val="clear" w:color="auto" w:fill="auto"/>
          </w:tcPr>
          <w:p w14:paraId="5051281C" w14:textId="77777777" w:rsidR="005B6C8D" w:rsidRPr="00FE1778" w:rsidRDefault="005B6C8D" w:rsidP="00012D9B">
            <w:pPr>
              <w:suppressAutoHyphens w:val="0"/>
              <w:spacing w:line="200" w:lineRule="exact"/>
              <w:rPr>
                <w:sz w:val="18"/>
                <w:szCs w:val="18"/>
              </w:rPr>
            </w:pPr>
            <w:r w:rsidRPr="00FE1778">
              <w:rPr>
                <w:sz w:val="18"/>
                <w:szCs w:val="18"/>
              </w:rPr>
              <w:t>3541</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547CA3F8" w14:textId="72466E02" w:rsidR="005B6C8D" w:rsidRPr="00FE1778" w:rsidRDefault="005B6C8D" w:rsidP="00AE044B">
            <w:pPr>
              <w:tabs>
                <w:tab w:val="left" w:pos="288"/>
                <w:tab w:val="left" w:pos="576"/>
                <w:tab w:val="left" w:pos="864"/>
                <w:tab w:val="left" w:pos="1152"/>
              </w:tabs>
              <w:spacing w:before="40" w:after="40" w:line="210" w:lineRule="exact"/>
              <w:ind w:right="40"/>
              <w:rPr>
                <w:sz w:val="18"/>
                <w:szCs w:val="18"/>
              </w:rPr>
            </w:pPr>
            <w:r w:rsidRPr="00FE1778">
              <w:rPr>
                <w:sz w:val="18"/>
                <w:szCs w:val="18"/>
              </w:rPr>
              <w:t>ARTICLES CONTAINING FLAMMABLE SOLID</w:t>
            </w:r>
            <w:r w:rsidR="00C20A8D" w:rsidRPr="00FE1778">
              <w:rPr>
                <w:sz w:val="18"/>
                <w:szCs w:val="18"/>
              </w:rPr>
              <w:t>,</w:t>
            </w:r>
            <w:r w:rsidR="0089310A">
              <w:rPr>
                <w:sz w:val="18"/>
                <w:szCs w:val="18"/>
              </w:rPr>
              <w:t xml:space="preserve"> </w:t>
            </w:r>
            <w:r w:rsidRPr="00FE1778">
              <w:rPr>
                <w:sz w:val="18"/>
                <w:szCs w:val="18"/>
              </w:rPr>
              <w:t>N.O.S.</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4CAB4D37"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4.1</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62BE14F0" w14:textId="77777777" w:rsidR="005B6C8D" w:rsidRPr="00FE1778" w:rsidRDefault="005B6C8D" w:rsidP="00012D9B">
            <w:pPr>
              <w:suppressAutoHyphens w:val="0"/>
              <w:spacing w:before="40" w:after="120" w:line="220" w:lineRule="exact"/>
              <w:jc w:val="center"/>
              <w:rPr>
                <w:sz w:val="18"/>
                <w:szCs w:val="18"/>
              </w:rPr>
            </w:pPr>
            <w:r w:rsidRPr="00FE1778">
              <w:rPr>
                <w:bCs/>
                <w:sz w:val="16"/>
                <w:szCs w:val="16"/>
              </w:rPr>
              <w:t xml:space="preserve">See </w:t>
            </w:r>
            <w:r w:rsidRPr="00FE1778">
              <w:rPr>
                <w:sz w:val="16"/>
                <w:szCs w:val="16"/>
              </w:rPr>
              <w:t>2.0.5.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313632D9" w14:textId="77777777" w:rsidR="005B6C8D" w:rsidRPr="00FE1778" w:rsidRDefault="005B6C8D" w:rsidP="00012D9B">
            <w:pPr>
              <w:suppressAutoHyphens w:val="0"/>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07498BBF" w14:textId="77777777" w:rsidR="005B6C8D" w:rsidRPr="00FE1778" w:rsidRDefault="005B6C8D" w:rsidP="00AE044B">
            <w:pPr>
              <w:suppressAutoHyphens w:val="0"/>
              <w:spacing w:line="220" w:lineRule="exact"/>
              <w:jc w:val="center"/>
              <w:rPr>
                <w:sz w:val="18"/>
                <w:szCs w:val="18"/>
              </w:rPr>
            </w:pPr>
            <w:r w:rsidRPr="00FE1778">
              <w:rPr>
                <w:sz w:val="18"/>
                <w:szCs w:val="18"/>
              </w:rPr>
              <w:t>274</w:t>
            </w:r>
            <w:r w:rsidR="00AE044B" w:rsidRPr="00FE1778">
              <w:rPr>
                <w:sz w:val="18"/>
                <w:szCs w:val="18"/>
              </w:rPr>
              <w:br/>
            </w:r>
            <w:r w:rsidRPr="00FE1778">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2B82DADB"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5612CD70" w14:textId="77777777" w:rsidR="005B6C8D" w:rsidRPr="00FE1778" w:rsidRDefault="005B6C8D" w:rsidP="00AE044B">
            <w:pPr>
              <w:suppressAutoHyphens w:val="0"/>
              <w:spacing w:line="220" w:lineRule="exact"/>
              <w:jc w:val="center"/>
              <w:rPr>
                <w:sz w:val="18"/>
                <w:szCs w:val="18"/>
              </w:rPr>
            </w:pPr>
            <w:r w:rsidRPr="00FE1778">
              <w:rPr>
                <w:sz w:val="18"/>
                <w:szCs w:val="18"/>
              </w:rPr>
              <w:t>E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2A601F46" w14:textId="77777777" w:rsidR="005B6C8D" w:rsidRPr="00FE1778" w:rsidRDefault="005B6C8D" w:rsidP="00AE044B">
            <w:pPr>
              <w:suppressAutoHyphens w:val="0"/>
              <w:spacing w:line="220" w:lineRule="exact"/>
              <w:jc w:val="center"/>
              <w:rPr>
                <w:sz w:val="18"/>
                <w:szCs w:val="18"/>
              </w:rPr>
            </w:pPr>
            <w:r w:rsidRPr="00FE1778">
              <w:rPr>
                <w:sz w:val="18"/>
                <w:szCs w:val="18"/>
              </w:rPr>
              <w:t>P006</w:t>
            </w:r>
            <w:r w:rsidR="00AE044B" w:rsidRPr="00FE1778">
              <w:rPr>
                <w:sz w:val="18"/>
                <w:szCs w:val="18"/>
              </w:rPr>
              <w:br/>
            </w:r>
            <w:r w:rsidRPr="00FE1778">
              <w:rPr>
                <w:sz w:val="18"/>
                <w:szCs w:val="18"/>
              </w:rPr>
              <w:t>LP0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449C9540" w14:textId="77777777" w:rsidR="005B6C8D" w:rsidRPr="00FE1778" w:rsidRDefault="005B6C8D" w:rsidP="00AE044B">
            <w:pPr>
              <w:suppressAutoHyphens w:val="0"/>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46168367" w14:textId="77777777" w:rsidR="005B6C8D" w:rsidRPr="00FE1778" w:rsidRDefault="005B6C8D" w:rsidP="00AE044B">
            <w:pPr>
              <w:suppressAutoHyphens w:val="0"/>
              <w:spacing w:line="200" w:lineRule="exact"/>
              <w:jc w:val="center"/>
              <w:rPr>
                <w:sz w:val="18"/>
                <w:szCs w:val="18"/>
              </w:rPr>
            </w:pPr>
            <w:r w:rsidRPr="00FE1778">
              <w:rPr>
                <w:sz w:val="18"/>
                <w:szCs w:val="18"/>
              </w:rPr>
              <w:t> </w:t>
            </w: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68BBE75F" w14:textId="77777777" w:rsidR="005B6C8D" w:rsidRPr="00FE1778" w:rsidRDefault="005B6C8D" w:rsidP="00AE044B">
            <w:pPr>
              <w:suppressAutoHyphens w:val="0"/>
              <w:spacing w:line="200" w:lineRule="exact"/>
              <w:jc w:val="center"/>
              <w:rPr>
                <w:sz w:val="18"/>
                <w:szCs w:val="18"/>
              </w:rPr>
            </w:pPr>
            <w:r w:rsidRPr="00FE1778">
              <w:rPr>
                <w:sz w:val="18"/>
                <w:szCs w:val="18"/>
              </w:rPr>
              <w:t> </w:t>
            </w:r>
          </w:p>
        </w:tc>
      </w:tr>
      <w:tr w:rsidR="005B6C8D" w:rsidRPr="00FE1778" w14:paraId="5A3C78D2" w14:textId="77777777" w:rsidTr="0077492B">
        <w:trPr>
          <w:cantSplit/>
        </w:trPr>
        <w:tc>
          <w:tcPr>
            <w:tcW w:w="590" w:type="dxa"/>
            <w:tcBorders>
              <w:top w:val="single" w:sz="4" w:space="0" w:color="auto"/>
              <w:left w:val="single" w:sz="4" w:space="0" w:color="auto"/>
              <w:bottom w:val="single" w:sz="4" w:space="0" w:color="auto"/>
              <w:right w:val="single" w:sz="4" w:space="0" w:color="auto"/>
            </w:tcBorders>
            <w:shd w:val="clear" w:color="auto" w:fill="auto"/>
          </w:tcPr>
          <w:p w14:paraId="4D47A64F" w14:textId="77777777" w:rsidR="005B6C8D" w:rsidRPr="00FE1778" w:rsidRDefault="005B6C8D" w:rsidP="00012D9B">
            <w:pPr>
              <w:suppressAutoHyphens w:val="0"/>
              <w:spacing w:line="200" w:lineRule="exact"/>
              <w:rPr>
                <w:sz w:val="18"/>
                <w:szCs w:val="18"/>
              </w:rPr>
            </w:pPr>
            <w:r w:rsidRPr="00FE1778">
              <w:rPr>
                <w:sz w:val="18"/>
                <w:szCs w:val="18"/>
              </w:rPr>
              <w:t>3542</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50C3F027" w14:textId="77777777" w:rsidR="005B6C8D" w:rsidRPr="00FE1778" w:rsidRDefault="005B6C8D" w:rsidP="00AE044B">
            <w:pPr>
              <w:tabs>
                <w:tab w:val="left" w:pos="288"/>
                <w:tab w:val="left" w:pos="576"/>
                <w:tab w:val="left" w:pos="864"/>
                <w:tab w:val="left" w:pos="1152"/>
              </w:tabs>
              <w:spacing w:before="40" w:after="40" w:line="210" w:lineRule="exact"/>
              <w:ind w:right="40"/>
              <w:rPr>
                <w:sz w:val="18"/>
                <w:szCs w:val="18"/>
              </w:rPr>
            </w:pPr>
            <w:r w:rsidRPr="00FE1778">
              <w:rPr>
                <w:sz w:val="18"/>
                <w:szCs w:val="18"/>
              </w:rPr>
              <w:t>ARTICLES CONTAINING A SUBSTANCE LIABLE TO SPONTANEOUS COMBUSTION</w:t>
            </w:r>
            <w:r w:rsidR="00C20A8D" w:rsidRPr="00FE1778">
              <w:rPr>
                <w:sz w:val="18"/>
                <w:szCs w:val="18"/>
              </w:rPr>
              <w:t>,</w:t>
            </w:r>
            <w:r w:rsidRPr="00FE1778">
              <w:rPr>
                <w:sz w:val="18"/>
                <w:szCs w:val="18"/>
              </w:rPr>
              <w:t xml:space="preserve"> N.O.S.</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07E0DEA4"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4.2</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58C9DE38" w14:textId="77777777" w:rsidR="005B6C8D" w:rsidRPr="00FE1778" w:rsidRDefault="005B6C8D" w:rsidP="00012D9B">
            <w:pPr>
              <w:suppressAutoHyphens w:val="0"/>
              <w:spacing w:before="40" w:after="120" w:line="220" w:lineRule="exact"/>
              <w:jc w:val="center"/>
              <w:rPr>
                <w:sz w:val="18"/>
                <w:szCs w:val="18"/>
              </w:rPr>
            </w:pPr>
            <w:r w:rsidRPr="00FE1778">
              <w:rPr>
                <w:bCs/>
                <w:sz w:val="16"/>
                <w:szCs w:val="16"/>
              </w:rPr>
              <w:t xml:space="preserve">See </w:t>
            </w:r>
            <w:r w:rsidRPr="00FE1778">
              <w:rPr>
                <w:sz w:val="16"/>
                <w:szCs w:val="16"/>
              </w:rPr>
              <w:t>2.0.5.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535EDD5D" w14:textId="77777777" w:rsidR="005B6C8D" w:rsidRPr="00FE1778" w:rsidRDefault="005B6C8D" w:rsidP="00012D9B">
            <w:pPr>
              <w:suppressAutoHyphens w:val="0"/>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795F1C83" w14:textId="77777777" w:rsidR="005B6C8D" w:rsidRPr="00FE1778" w:rsidRDefault="005B6C8D" w:rsidP="00AE044B">
            <w:pPr>
              <w:suppressAutoHyphens w:val="0"/>
              <w:spacing w:line="220" w:lineRule="exact"/>
              <w:jc w:val="center"/>
              <w:rPr>
                <w:sz w:val="18"/>
                <w:szCs w:val="18"/>
              </w:rPr>
            </w:pPr>
            <w:r w:rsidRPr="00FE1778">
              <w:rPr>
                <w:sz w:val="18"/>
                <w:szCs w:val="18"/>
              </w:rPr>
              <w:t>274</w:t>
            </w:r>
            <w:r w:rsidR="00AE044B" w:rsidRPr="00FE1778">
              <w:rPr>
                <w:sz w:val="18"/>
                <w:szCs w:val="18"/>
              </w:rPr>
              <w:br/>
            </w:r>
            <w:r w:rsidRPr="00FE1778">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50D5C4BA"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33E8E638" w14:textId="77777777" w:rsidR="005B6C8D" w:rsidRPr="00FE1778" w:rsidRDefault="005B6C8D" w:rsidP="00AE044B">
            <w:pPr>
              <w:suppressAutoHyphens w:val="0"/>
              <w:spacing w:line="220" w:lineRule="exact"/>
              <w:jc w:val="center"/>
              <w:rPr>
                <w:sz w:val="18"/>
                <w:szCs w:val="18"/>
              </w:rPr>
            </w:pPr>
            <w:r w:rsidRPr="00FE1778">
              <w:rPr>
                <w:sz w:val="18"/>
                <w:szCs w:val="18"/>
              </w:rPr>
              <w:t>E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08D4B33C" w14:textId="77777777" w:rsidR="005B6C8D" w:rsidRPr="00FE1778" w:rsidRDefault="005B6C8D" w:rsidP="00AE044B">
            <w:pPr>
              <w:suppressAutoHyphens w:val="0"/>
              <w:autoSpaceDE w:val="0"/>
              <w:autoSpaceDN w:val="0"/>
              <w:adjustRightInd w:val="0"/>
              <w:spacing w:line="220" w:lineRule="exact"/>
              <w:ind w:right="113"/>
              <w:jc w:val="center"/>
              <w:rPr>
                <w:sz w:val="18"/>
                <w:szCs w:val="18"/>
              </w:rPr>
            </w:pPr>
          </w:p>
          <w:p w14:paraId="62ECC3CF" w14:textId="77777777" w:rsidR="005B6C8D" w:rsidRPr="00FE1778" w:rsidRDefault="005B6C8D" w:rsidP="00AE044B">
            <w:pPr>
              <w:suppressAutoHyphens w:val="0"/>
              <w:spacing w:line="220" w:lineRule="exact"/>
              <w:jc w:val="center"/>
              <w:rPr>
                <w:sz w:val="18"/>
                <w:szCs w:val="18"/>
              </w:rPr>
            </w:pP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3020D330" w14:textId="77777777" w:rsidR="005B6C8D" w:rsidRPr="00FE1778" w:rsidRDefault="005B6C8D" w:rsidP="00AE044B">
            <w:pPr>
              <w:suppressAutoHyphens w:val="0"/>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76529CFE" w14:textId="77777777" w:rsidR="005B6C8D" w:rsidRPr="00FE1778" w:rsidRDefault="005B6C8D" w:rsidP="00AE044B">
            <w:pPr>
              <w:suppressAutoHyphens w:val="0"/>
              <w:spacing w:line="200" w:lineRule="exact"/>
              <w:jc w:val="center"/>
              <w:rPr>
                <w:sz w:val="18"/>
                <w:szCs w:val="18"/>
              </w:rPr>
            </w:pPr>
            <w:r w:rsidRPr="00FE1778">
              <w:rPr>
                <w:sz w:val="18"/>
                <w:szCs w:val="18"/>
              </w:rPr>
              <w:t> </w:t>
            </w: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5A5DC431" w14:textId="77777777" w:rsidR="005B6C8D" w:rsidRPr="00FE1778" w:rsidRDefault="005B6C8D" w:rsidP="00AE044B">
            <w:pPr>
              <w:suppressAutoHyphens w:val="0"/>
              <w:spacing w:line="200" w:lineRule="exact"/>
              <w:jc w:val="center"/>
              <w:rPr>
                <w:sz w:val="18"/>
                <w:szCs w:val="18"/>
              </w:rPr>
            </w:pPr>
            <w:r w:rsidRPr="00FE1778">
              <w:rPr>
                <w:sz w:val="18"/>
                <w:szCs w:val="18"/>
              </w:rPr>
              <w:t> </w:t>
            </w:r>
          </w:p>
        </w:tc>
      </w:tr>
      <w:tr w:rsidR="005B6C8D" w:rsidRPr="00FE1778" w14:paraId="2159B0BF" w14:textId="77777777" w:rsidTr="0077492B">
        <w:trPr>
          <w:cantSplit/>
        </w:trPr>
        <w:tc>
          <w:tcPr>
            <w:tcW w:w="590" w:type="dxa"/>
            <w:tcBorders>
              <w:top w:val="single" w:sz="4" w:space="0" w:color="auto"/>
              <w:left w:val="single" w:sz="4" w:space="0" w:color="auto"/>
              <w:bottom w:val="single" w:sz="4" w:space="0" w:color="auto"/>
              <w:right w:val="single" w:sz="4" w:space="0" w:color="auto"/>
            </w:tcBorders>
            <w:shd w:val="clear" w:color="auto" w:fill="auto"/>
          </w:tcPr>
          <w:p w14:paraId="5CF3F524" w14:textId="77777777" w:rsidR="005B6C8D" w:rsidRPr="00FE1778" w:rsidRDefault="005B6C8D" w:rsidP="00012D9B">
            <w:pPr>
              <w:suppressAutoHyphens w:val="0"/>
              <w:spacing w:line="200" w:lineRule="exact"/>
              <w:rPr>
                <w:sz w:val="18"/>
                <w:szCs w:val="18"/>
              </w:rPr>
            </w:pPr>
            <w:r w:rsidRPr="00FE1778">
              <w:rPr>
                <w:sz w:val="18"/>
                <w:szCs w:val="18"/>
              </w:rPr>
              <w:t>3543</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161052A7" w14:textId="77777777" w:rsidR="005B6C8D" w:rsidRPr="00FE1778" w:rsidRDefault="005B6C8D" w:rsidP="00AE044B">
            <w:pPr>
              <w:tabs>
                <w:tab w:val="left" w:pos="288"/>
                <w:tab w:val="left" w:pos="576"/>
                <w:tab w:val="left" w:pos="864"/>
                <w:tab w:val="left" w:pos="1152"/>
              </w:tabs>
              <w:spacing w:before="40" w:after="40" w:line="210" w:lineRule="exact"/>
              <w:ind w:right="40"/>
              <w:rPr>
                <w:sz w:val="18"/>
                <w:szCs w:val="18"/>
              </w:rPr>
            </w:pPr>
            <w:r w:rsidRPr="00FE1778">
              <w:rPr>
                <w:sz w:val="18"/>
                <w:szCs w:val="18"/>
              </w:rPr>
              <w:t>ARTICLES CONTAINING A SUBSTANCE WHICH EMIT</w:t>
            </w:r>
            <w:r w:rsidR="009C0F87" w:rsidRPr="00FE1778">
              <w:rPr>
                <w:sz w:val="18"/>
                <w:szCs w:val="18"/>
              </w:rPr>
              <w:t>S</w:t>
            </w:r>
            <w:r w:rsidRPr="00FE1778">
              <w:rPr>
                <w:sz w:val="18"/>
                <w:szCs w:val="18"/>
              </w:rPr>
              <w:t xml:space="preserve"> FLAMMABLE GAS IN CONTACT WITH WATER</w:t>
            </w:r>
            <w:r w:rsidR="00C20A8D" w:rsidRPr="00FE1778">
              <w:rPr>
                <w:sz w:val="18"/>
                <w:szCs w:val="18"/>
              </w:rPr>
              <w:t>,</w:t>
            </w:r>
            <w:r w:rsidRPr="00FE1778">
              <w:rPr>
                <w:sz w:val="18"/>
                <w:szCs w:val="18"/>
              </w:rPr>
              <w:t xml:space="preserve"> N.O.S.</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0B3F8BB7"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4.3</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1FDFA40E" w14:textId="77777777" w:rsidR="005B6C8D" w:rsidRPr="00FE1778" w:rsidRDefault="005B6C8D" w:rsidP="00012D9B">
            <w:pPr>
              <w:suppressAutoHyphens w:val="0"/>
              <w:spacing w:before="40" w:after="120" w:line="220" w:lineRule="exact"/>
              <w:jc w:val="center"/>
              <w:rPr>
                <w:sz w:val="18"/>
                <w:szCs w:val="18"/>
              </w:rPr>
            </w:pPr>
            <w:r w:rsidRPr="00FE1778">
              <w:rPr>
                <w:bCs/>
                <w:sz w:val="16"/>
                <w:szCs w:val="16"/>
              </w:rPr>
              <w:t xml:space="preserve">See </w:t>
            </w:r>
            <w:r w:rsidRPr="00FE1778">
              <w:rPr>
                <w:sz w:val="16"/>
                <w:szCs w:val="16"/>
              </w:rPr>
              <w:t>2.0.5.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61A565E1" w14:textId="77777777" w:rsidR="005B6C8D" w:rsidRPr="00FE1778" w:rsidRDefault="005B6C8D" w:rsidP="00012D9B">
            <w:pPr>
              <w:suppressAutoHyphens w:val="0"/>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21425CCE" w14:textId="77777777" w:rsidR="005B6C8D" w:rsidRPr="00FE1778" w:rsidRDefault="005B6C8D" w:rsidP="00AE044B">
            <w:pPr>
              <w:suppressAutoHyphens w:val="0"/>
              <w:spacing w:line="220" w:lineRule="exact"/>
              <w:jc w:val="center"/>
              <w:rPr>
                <w:sz w:val="18"/>
                <w:szCs w:val="18"/>
              </w:rPr>
            </w:pPr>
            <w:r w:rsidRPr="00FE1778">
              <w:rPr>
                <w:sz w:val="18"/>
                <w:szCs w:val="18"/>
              </w:rPr>
              <w:t>274</w:t>
            </w:r>
            <w:r w:rsidR="00AE044B" w:rsidRPr="00FE1778">
              <w:rPr>
                <w:sz w:val="18"/>
                <w:szCs w:val="18"/>
              </w:rPr>
              <w:br/>
            </w:r>
            <w:r w:rsidRPr="00FE1778">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09EF0C2D"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32B2DCCF" w14:textId="77777777" w:rsidR="005B6C8D" w:rsidRPr="00FE1778" w:rsidRDefault="005B6C8D" w:rsidP="00AE044B">
            <w:pPr>
              <w:suppressAutoHyphens w:val="0"/>
              <w:spacing w:line="220" w:lineRule="exact"/>
              <w:jc w:val="center"/>
              <w:rPr>
                <w:sz w:val="18"/>
                <w:szCs w:val="18"/>
              </w:rPr>
            </w:pPr>
            <w:r w:rsidRPr="00FE1778">
              <w:rPr>
                <w:sz w:val="18"/>
                <w:szCs w:val="18"/>
              </w:rPr>
              <w:t>E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12CDCF76" w14:textId="77777777" w:rsidR="005B6C8D" w:rsidRPr="00FE1778" w:rsidRDefault="005B6C8D" w:rsidP="00AE044B">
            <w:pPr>
              <w:suppressAutoHyphens w:val="0"/>
              <w:autoSpaceDE w:val="0"/>
              <w:autoSpaceDN w:val="0"/>
              <w:adjustRightInd w:val="0"/>
              <w:spacing w:line="220" w:lineRule="exact"/>
              <w:ind w:right="113"/>
              <w:jc w:val="center"/>
              <w:rPr>
                <w:sz w:val="18"/>
                <w:szCs w:val="18"/>
              </w:rPr>
            </w:pPr>
          </w:p>
          <w:p w14:paraId="7C9CA8AC" w14:textId="77777777" w:rsidR="005B6C8D" w:rsidRPr="00FE1778" w:rsidRDefault="005B6C8D" w:rsidP="00AE044B">
            <w:pPr>
              <w:suppressAutoHyphens w:val="0"/>
              <w:spacing w:line="220" w:lineRule="exact"/>
              <w:jc w:val="center"/>
              <w:rPr>
                <w:sz w:val="18"/>
                <w:szCs w:val="18"/>
              </w:rPr>
            </w:pP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20FFC147" w14:textId="77777777" w:rsidR="005B6C8D" w:rsidRPr="00FE1778" w:rsidRDefault="005B6C8D" w:rsidP="00AE044B">
            <w:pPr>
              <w:suppressAutoHyphens w:val="0"/>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0EA67EC3" w14:textId="77777777" w:rsidR="005B6C8D" w:rsidRPr="00FE1778" w:rsidRDefault="005B6C8D" w:rsidP="00AE044B">
            <w:pPr>
              <w:suppressAutoHyphens w:val="0"/>
              <w:spacing w:line="200" w:lineRule="exact"/>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2459BAA2" w14:textId="77777777" w:rsidR="005B6C8D" w:rsidRPr="00FE1778" w:rsidRDefault="005B6C8D" w:rsidP="00AE044B">
            <w:pPr>
              <w:suppressAutoHyphens w:val="0"/>
              <w:spacing w:line="200" w:lineRule="exact"/>
              <w:jc w:val="center"/>
              <w:rPr>
                <w:sz w:val="18"/>
                <w:szCs w:val="18"/>
              </w:rPr>
            </w:pPr>
          </w:p>
        </w:tc>
      </w:tr>
      <w:tr w:rsidR="005B6C8D" w:rsidRPr="00FE1778" w14:paraId="7F605221" w14:textId="77777777" w:rsidTr="0077492B">
        <w:trPr>
          <w:cantSplit/>
        </w:trPr>
        <w:tc>
          <w:tcPr>
            <w:tcW w:w="590" w:type="dxa"/>
            <w:tcBorders>
              <w:top w:val="single" w:sz="4" w:space="0" w:color="auto"/>
              <w:left w:val="single" w:sz="4" w:space="0" w:color="auto"/>
              <w:bottom w:val="single" w:sz="4" w:space="0" w:color="auto"/>
              <w:right w:val="single" w:sz="4" w:space="0" w:color="auto"/>
            </w:tcBorders>
            <w:shd w:val="clear" w:color="auto" w:fill="auto"/>
          </w:tcPr>
          <w:p w14:paraId="08DE4557" w14:textId="77777777" w:rsidR="005B6C8D" w:rsidRPr="00FE1778" w:rsidRDefault="005B6C8D" w:rsidP="00012D9B">
            <w:pPr>
              <w:suppressAutoHyphens w:val="0"/>
              <w:spacing w:line="200" w:lineRule="exact"/>
              <w:rPr>
                <w:sz w:val="18"/>
                <w:szCs w:val="18"/>
              </w:rPr>
            </w:pPr>
            <w:r w:rsidRPr="00FE1778">
              <w:rPr>
                <w:sz w:val="18"/>
                <w:szCs w:val="18"/>
              </w:rPr>
              <w:t>3544</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5216C5B0" w14:textId="3DBE0BF7" w:rsidR="005B6C8D" w:rsidRPr="00FE1778" w:rsidRDefault="005B6C8D" w:rsidP="00C17996">
            <w:pPr>
              <w:tabs>
                <w:tab w:val="left" w:pos="288"/>
                <w:tab w:val="left" w:pos="576"/>
                <w:tab w:val="left" w:pos="864"/>
                <w:tab w:val="left" w:pos="1152"/>
              </w:tabs>
              <w:spacing w:before="40" w:after="40" w:line="210" w:lineRule="exact"/>
              <w:ind w:right="40"/>
              <w:rPr>
                <w:sz w:val="18"/>
                <w:szCs w:val="18"/>
              </w:rPr>
            </w:pPr>
            <w:r w:rsidRPr="00FE1778">
              <w:rPr>
                <w:sz w:val="18"/>
                <w:szCs w:val="18"/>
              </w:rPr>
              <w:t>ARTICLES CONTAINING OXIDIZING SUBSTANCE</w:t>
            </w:r>
            <w:r w:rsidR="00C20A8D" w:rsidRPr="00FE1778">
              <w:rPr>
                <w:sz w:val="18"/>
                <w:szCs w:val="18"/>
              </w:rPr>
              <w:t>,</w:t>
            </w:r>
            <w:r w:rsidRPr="00FE1778">
              <w:rPr>
                <w:sz w:val="18"/>
                <w:szCs w:val="18"/>
              </w:rPr>
              <w:t xml:space="preserve"> N.O.S.</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4EAADBC9"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5.1</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0BBE889D" w14:textId="77777777" w:rsidR="005B6C8D" w:rsidRPr="00FE1778" w:rsidRDefault="005B6C8D" w:rsidP="00012D9B">
            <w:pPr>
              <w:suppressAutoHyphens w:val="0"/>
              <w:spacing w:before="40" w:after="120" w:line="220" w:lineRule="exact"/>
              <w:jc w:val="center"/>
              <w:rPr>
                <w:sz w:val="18"/>
                <w:szCs w:val="18"/>
              </w:rPr>
            </w:pPr>
            <w:r w:rsidRPr="00FE1778">
              <w:rPr>
                <w:bCs/>
                <w:sz w:val="16"/>
                <w:szCs w:val="16"/>
              </w:rPr>
              <w:t xml:space="preserve">See </w:t>
            </w:r>
            <w:r w:rsidRPr="00FE1778">
              <w:rPr>
                <w:sz w:val="16"/>
                <w:szCs w:val="16"/>
              </w:rPr>
              <w:t>2.0.5.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278B934D" w14:textId="77777777" w:rsidR="005B6C8D" w:rsidRPr="00FE1778" w:rsidRDefault="005B6C8D" w:rsidP="00012D9B">
            <w:pPr>
              <w:suppressAutoHyphens w:val="0"/>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309EC784" w14:textId="77777777" w:rsidR="005B6C8D" w:rsidRPr="00FE1778" w:rsidRDefault="005B6C8D" w:rsidP="00AE044B">
            <w:pPr>
              <w:suppressAutoHyphens w:val="0"/>
              <w:spacing w:line="220" w:lineRule="exact"/>
              <w:jc w:val="center"/>
              <w:rPr>
                <w:sz w:val="18"/>
                <w:szCs w:val="18"/>
              </w:rPr>
            </w:pPr>
            <w:r w:rsidRPr="00FE1778">
              <w:rPr>
                <w:sz w:val="18"/>
                <w:szCs w:val="18"/>
              </w:rPr>
              <w:t>274</w:t>
            </w:r>
            <w:r w:rsidR="00AE044B" w:rsidRPr="00FE1778">
              <w:rPr>
                <w:sz w:val="18"/>
                <w:szCs w:val="18"/>
              </w:rPr>
              <w:br/>
            </w:r>
            <w:r w:rsidRPr="00FE1778">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5658E4EC"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2B532700" w14:textId="77777777" w:rsidR="005B6C8D" w:rsidRPr="00FE1778" w:rsidRDefault="005B6C8D" w:rsidP="00AE044B">
            <w:pPr>
              <w:suppressAutoHyphens w:val="0"/>
              <w:spacing w:line="220" w:lineRule="exact"/>
              <w:jc w:val="center"/>
              <w:rPr>
                <w:sz w:val="18"/>
                <w:szCs w:val="18"/>
              </w:rPr>
            </w:pPr>
            <w:r w:rsidRPr="00FE1778">
              <w:rPr>
                <w:sz w:val="18"/>
                <w:szCs w:val="18"/>
              </w:rPr>
              <w:t>E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300BE8BE" w14:textId="77777777" w:rsidR="005B6C8D" w:rsidRPr="00FE1778" w:rsidRDefault="005B6C8D" w:rsidP="00AE044B">
            <w:pPr>
              <w:suppressAutoHyphens w:val="0"/>
              <w:autoSpaceDE w:val="0"/>
              <w:autoSpaceDN w:val="0"/>
              <w:adjustRightInd w:val="0"/>
              <w:spacing w:line="220" w:lineRule="exact"/>
              <w:ind w:right="113"/>
              <w:jc w:val="center"/>
              <w:rPr>
                <w:sz w:val="18"/>
                <w:szCs w:val="18"/>
              </w:rPr>
            </w:pPr>
          </w:p>
          <w:p w14:paraId="53EC8E46" w14:textId="77777777" w:rsidR="005B6C8D" w:rsidRPr="00FE1778" w:rsidRDefault="005B6C8D" w:rsidP="00AE044B">
            <w:pPr>
              <w:suppressAutoHyphens w:val="0"/>
              <w:spacing w:line="220" w:lineRule="exact"/>
              <w:jc w:val="center"/>
              <w:rPr>
                <w:sz w:val="18"/>
                <w:szCs w:val="18"/>
              </w:rPr>
            </w:pP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351AF7AF" w14:textId="77777777" w:rsidR="005B6C8D" w:rsidRPr="00FE1778" w:rsidRDefault="005B6C8D" w:rsidP="00AE044B">
            <w:pPr>
              <w:suppressAutoHyphens w:val="0"/>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669CCFC3" w14:textId="77777777" w:rsidR="005B6C8D" w:rsidRPr="00FE1778" w:rsidRDefault="005B6C8D" w:rsidP="00AE044B">
            <w:pPr>
              <w:suppressAutoHyphens w:val="0"/>
              <w:spacing w:line="200" w:lineRule="exact"/>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28DB47DB" w14:textId="77777777" w:rsidR="005B6C8D" w:rsidRPr="00FE1778" w:rsidRDefault="005B6C8D" w:rsidP="00AE044B">
            <w:pPr>
              <w:suppressAutoHyphens w:val="0"/>
              <w:spacing w:line="200" w:lineRule="exact"/>
              <w:jc w:val="center"/>
              <w:rPr>
                <w:sz w:val="18"/>
                <w:szCs w:val="18"/>
              </w:rPr>
            </w:pPr>
          </w:p>
        </w:tc>
      </w:tr>
      <w:tr w:rsidR="005B6C8D" w:rsidRPr="00FE1778" w14:paraId="49BCD8D3" w14:textId="77777777" w:rsidTr="0077492B">
        <w:trPr>
          <w:cantSplit/>
        </w:trPr>
        <w:tc>
          <w:tcPr>
            <w:tcW w:w="590" w:type="dxa"/>
            <w:tcBorders>
              <w:top w:val="single" w:sz="4" w:space="0" w:color="auto"/>
              <w:left w:val="single" w:sz="4" w:space="0" w:color="auto"/>
              <w:bottom w:val="single" w:sz="4" w:space="0" w:color="auto"/>
              <w:right w:val="single" w:sz="4" w:space="0" w:color="auto"/>
            </w:tcBorders>
            <w:shd w:val="clear" w:color="auto" w:fill="auto"/>
          </w:tcPr>
          <w:p w14:paraId="2D3BB752" w14:textId="77777777" w:rsidR="005B6C8D" w:rsidRPr="00FE1778" w:rsidRDefault="005B6C8D" w:rsidP="00012D9B">
            <w:pPr>
              <w:suppressAutoHyphens w:val="0"/>
              <w:spacing w:line="200" w:lineRule="exact"/>
              <w:rPr>
                <w:sz w:val="18"/>
                <w:szCs w:val="18"/>
              </w:rPr>
            </w:pPr>
            <w:r w:rsidRPr="00FE1778">
              <w:rPr>
                <w:sz w:val="18"/>
                <w:szCs w:val="18"/>
              </w:rPr>
              <w:t>3545</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66F49E07" w14:textId="77777777" w:rsidR="005B6C8D" w:rsidRPr="00FE1778" w:rsidRDefault="005B6C8D" w:rsidP="00AE044B">
            <w:pPr>
              <w:tabs>
                <w:tab w:val="left" w:pos="288"/>
                <w:tab w:val="left" w:pos="576"/>
                <w:tab w:val="left" w:pos="864"/>
                <w:tab w:val="left" w:pos="1152"/>
              </w:tabs>
              <w:spacing w:before="40" w:after="40" w:line="210" w:lineRule="exact"/>
              <w:ind w:right="40"/>
              <w:rPr>
                <w:sz w:val="18"/>
                <w:szCs w:val="18"/>
              </w:rPr>
            </w:pPr>
            <w:r w:rsidRPr="00FE1778">
              <w:rPr>
                <w:sz w:val="18"/>
                <w:szCs w:val="18"/>
              </w:rPr>
              <w:t>ARTICLES CONTAINING ORGANIC PEROXIDE</w:t>
            </w:r>
            <w:r w:rsidR="00C20A8D" w:rsidRPr="00FE1778">
              <w:rPr>
                <w:sz w:val="18"/>
                <w:szCs w:val="18"/>
              </w:rPr>
              <w:t>,</w:t>
            </w:r>
            <w:r w:rsidRPr="00FE1778">
              <w:rPr>
                <w:sz w:val="18"/>
                <w:szCs w:val="18"/>
              </w:rPr>
              <w:t xml:space="preserve"> N.O.S.</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515F5932"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5.2</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51EDA728" w14:textId="77777777" w:rsidR="005B6C8D" w:rsidRPr="00FE1778" w:rsidRDefault="005B6C8D" w:rsidP="00012D9B">
            <w:pPr>
              <w:suppressAutoHyphens w:val="0"/>
              <w:spacing w:before="40" w:after="120" w:line="220" w:lineRule="exact"/>
              <w:jc w:val="center"/>
              <w:rPr>
                <w:sz w:val="18"/>
                <w:szCs w:val="18"/>
              </w:rPr>
            </w:pPr>
            <w:r w:rsidRPr="00FE1778">
              <w:rPr>
                <w:bCs/>
                <w:sz w:val="16"/>
                <w:szCs w:val="16"/>
              </w:rPr>
              <w:t xml:space="preserve">See </w:t>
            </w:r>
            <w:r w:rsidRPr="00FE1778">
              <w:rPr>
                <w:sz w:val="16"/>
                <w:szCs w:val="16"/>
              </w:rPr>
              <w:t>2.0.5.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25329B20" w14:textId="77777777" w:rsidR="005B6C8D" w:rsidRPr="00FE1778" w:rsidRDefault="005B6C8D" w:rsidP="00012D9B">
            <w:pPr>
              <w:suppressAutoHyphens w:val="0"/>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2175DC30" w14:textId="77777777" w:rsidR="005B6C8D" w:rsidRPr="00FE1778" w:rsidRDefault="005B6C8D" w:rsidP="00AE044B">
            <w:pPr>
              <w:suppressAutoHyphens w:val="0"/>
              <w:spacing w:line="220" w:lineRule="exact"/>
              <w:jc w:val="center"/>
              <w:rPr>
                <w:sz w:val="18"/>
                <w:szCs w:val="18"/>
              </w:rPr>
            </w:pPr>
            <w:r w:rsidRPr="00FE1778">
              <w:rPr>
                <w:sz w:val="18"/>
                <w:szCs w:val="18"/>
              </w:rPr>
              <w:t>274</w:t>
            </w:r>
            <w:r w:rsidR="00AE044B" w:rsidRPr="00FE1778">
              <w:rPr>
                <w:sz w:val="18"/>
                <w:szCs w:val="18"/>
              </w:rPr>
              <w:br/>
            </w:r>
            <w:r w:rsidRPr="00FE1778">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418CF4CE"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579854BB" w14:textId="77777777" w:rsidR="005B6C8D" w:rsidRPr="00FE1778" w:rsidRDefault="005B6C8D" w:rsidP="00AE044B">
            <w:pPr>
              <w:suppressAutoHyphens w:val="0"/>
              <w:spacing w:line="220" w:lineRule="exact"/>
              <w:jc w:val="center"/>
              <w:rPr>
                <w:sz w:val="18"/>
                <w:szCs w:val="18"/>
              </w:rPr>
            </w:pPr>
            <w:r w:rsidRPr="00FE1778">
              <w:rPr>
                <w:sz w:val="18"/>
                <w:szCs w:val="18"/>
              </w:rPr>
              <w:t>E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09F7783B" w14:textId="77777777" w:rsidR="005B6C8D" w:rsidRPr="00FE1778" w:rsidRDefault="005B6C8D" w:rsidP="00AE044B">
            <w:pPr>
              <w:suppressAutoHyphens w:val="0"/>
              <w:spacing w:line="220" w:lineRule="exact"/>
              <w:jc w:val="center"/>
              <w:rPr>
                <w:sz w:val="18"/>
                <w:szCs w:val="18"/>
              </w:rPr>
            </w:pP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75CC314B" w14:textId="77777777" w:rsidR="005B6C8D" w:rsidRPr="00FE1778" w:rsidRDefault="005B6C8D" w:rsidP="00AE044B">
            <w:pPr>
              <w:suppressAutoHyphens w:val="0"/>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358BFD7D" w14:textId="77777777" w:rsidR="005B6C8D" w:rsidRPr="00FE1778" w:rsidRDefault="005B6C8D" w:rsidP="00AE044B">
            <w:pPr>
              <w:suppressAutoHyphens w:val="0"/>
              <w:spacing w:line="200" w:lineRule="exact"/>
              <w:jc w:val="center"/>
              <w:rPr>
                <w:sz w:val="18"/>
                <w:szCs w:val="18"/>
              </w:rPr>
            </w:pPr>
            <w:r w:rsidRPr="00FE1778">
              <w:rPr>
                <w:sz w:val="18"/>
                <w:szCs w:val="18"/>
              </w:rPr>
              <w:t> </w:t>
            </w: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568865F9" w14:textId="77777777" w:rsidR="005B6C8D" w:rsidRPr="00FE1778" w:rsidRDefault="005B6C8D" w:rsidP="00AE044B">
            <w:pPr>
              <w:suppressAutoHyphens w:val="0"/>
              <w:spacing w:line="200" w:lineRule="exact"/>
              <w:jc w:val="center"/>
              <w:rPr>
                <w:sz w:val="18"/>
                <w:szCs w:val="18"/>
              </w:rPr>
            </w:pPr>
            <w:r w:rsidRPr="00FE1778">
              <w:rPr>
                <w:sz w:val="18"/>
                <w:szCs w:val="18"/>
              </w:rPr>
              <w:t> </w:t>
            </w:r>
          </w:p>
        </w:tc>
      </w:tr>
      <w:tr w:rsidR="005B6C8D" w:rsidRPr="00FE1778" w14:paraId="3845ED26" w14:textId="77777777" w:rsidTr="0077492B">
        <w:trPr>
          <w:cantSplit/>
        </w:trPr>
        <w:tc>
          <w:tcPr>
            <w:tcW w:w="590" w:type="dxa"/>
            <w:tcBorders>
              <w:top w:val="single" w:sz="4" w:space="0" w:color="auto"/>
              <w:left w:val="single" w:sz="4" w:space="0" w:color="auto"/>
              <w:bottom w:val="single" w:sz="4" w:space="0" w:color="auto"/>
              <w:right w:val="single" w:sz="4" w:space="0" w:color="auto"/>
            </w:tcBorders>
            <w:shd w:val="clear" w:color="auto" w:fill="auto"/>
          </w:tcPr>
          <w:p w14:paraId="6CD6E88C" w14:textId="77777777" w:rsidR="005B6C8D" w:rsidRPr="00FE1778" w:rsidRDefault="005B6C8D" w:rsidP="00012D9B">
            <w:pPr>
              <w:suppressAutoHyphens w:val="0"/>
              <w:spacing w:line="200" w:lineRule="exact"/>
              <w:rPr>
                <w:sz w:val="18"/>
                <w:szCs w:val="18"/>
              </w:rPr>
            </w:pPr>
            <w:r w:rsidRPr="00FE1778">
              <w:rPr>
                <w:sz w:val="18"/>
                <w:szCs w:val="18"/>
              </w:rPr>
              <w:t>3546</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0BA43128" w14:textId="77777777" w:rsidR="005B6C8D" w:rsidRPr="00FE1778" w:rsidRDefault="005B6C8D" w:rsidP="00AE044B">
            <w:pPr>
              <w:tabs>
                <w:tab w:val="left" w:pos="288"/>
                <w:tab w:val="left" w:pos="576"/>
                <w:tab w:val="left" w:pos="864"/>
                <w:tab w:val="left" w:pos="1152"/>
              </w:tabs>
              <w:spacing w:before="40" w:after="40" w:line="210" w:lineRule="exact"/>
              <w:ind w:right="40"/>
              <w:rPr>
                <w:sz w:val="18"/>
                <w:szCs w:val="18"/>
              </w:rPr>
            </w:pPr>
            <w:r w:rsidRPr="00FE1778">
              <w:rPr>
                <w:sz w:val="18"/>
                <w:szCs w:val="18"/>
              </w:rPr>
              <w:t>ARTICLES CONTAINING TOXIC SUBSTANCE</w:t>
            </w:r>
            <w:r w:rsidR="00C20A8D" w:rsidRPr="00FE1778">
              <w:rPr>
                <w:sz w:val="18"/>
                <w:szCs w:val="18"/>
              </w:rPr>
              <w:t>,</w:t>
            </w:r>
            <w:r w:rsidRPr="00FE1778">
              <w:rPr>
                <w:sz w:val="18"/>
                <w:szCs w:val="18"/>
              </w:rPr>
              <w:t xml:space="preserve"> N.O.S.</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34FE8D65"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6.1</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24832892" w14:textId="77777777" w:rsidR="005B6C8D" w:rsidRPr="00FE1778" w:rsidRDefault="005B6C8D" w:rsidP="00012D9B">
            <w:pPr>
              <w:suppressAutoHyphens w:val="0"/>
              <w:spacing w:before="40" w:after="120" w:line="220" w:lineRule="exact"/>
              <w:jc w:val="center"/>
              <w:rPr>
                <w:sz w:val="18"/>
                <w:szCs w:val="18"/>
              </w:rPr>
            </w:pPr>
            <w:r w:rsidRPr="00FE1778">
              <w:rPr>
                <w:bCs/>
                <w:sz w:val="16"/>
                <w:szCs w:val="16"/>
              </w:rPr>
              <w:t xml:space="preserve">See </w:t>
            </w:r>
            <w:r w:rsidRPr="00FE1778">
              <w:rPr>
                <w:sz w:val="16"/>
                <w:szCs w:val="16"/>
              </w:rPr>
              <w:t>2.0.5.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56B82A73" w14:textId="77777777" w:rsidR="005B6C8D" w:rsidRPr="00FE1778" w:rsidRDefault="005B6C8D" w:rsidP="00012D9B">
            <w:pPr>
              <w:suppressAutoHyphens w:val="0"/>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72416D91" w14:textId="77777777" w:rsidR="005B6C8D" w:rsidRPr="00FE1778" w:rsidRDefault="005B6C8D" w:rsidP="00AE044B">
            <w:pPr>
              <w:suppressAutoHyphens w:val="0"/>
              <w:spacing w:line="220" w:lineRule="exact"/>
              <w:jc w:val="center"/>
              <w:rPr>
                <w:sz w:val="18"/>
                <w:szCs w:val="18"/>
              </w:rPr>
            </w:pPr>
            <w:r w:rsidRPr="00FE1778">
              <w:rPr>
                <w:sz w:val="18"/>
                <w:szCs w:val="18"/>
              </w:rPr>
              <w:t>274</w:t>
            </w:r>
            <w:r w:rsidR="00AE044B" w:rsidRPr="00FE1778">
              <w:rPr>
                <w:sz w:val="18"/>
                <w:szCs w:val="18"/>
              </w:rPr>
              <w:br/>
            </w:r>
            <w:r w:rsidRPr="00FE1778">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5315542D"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744B2FF7" w14:textId="77777777" w:rsidR="005B6C8D" w:rsidRPr="00FE1778" w:rsidRDefault="005B6C8D" w:rsidP="00AE044B">
            <w:pPr>
              <w:suppressAutoHyphens w:val="0"/>
              <w:spacing w:line="220" w:lineRule="exact"/>
              <w:jc w:val="center"/>
              <w:rPr>
                <w:sz w:val="18"/>
                <w:szCs w:val="18"/>
              </w:rPr>
            </w:pPr>
            <w:r w:rsidRPr="00FE1778">
              <w:rPr>
                <w:sz w:val="18"/>
                <w:szCs w:val="18"/>
              </w:rPr>
              <w:t>E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037C0CF9" w14:textId="77777777" w:rsidR="005B6C8D" w:rsidRPr="00FE1778" w:rsidRDefault="005B6C8D" w:rsidP="00AE044B">
            <w:pPr>
              <w:suppressAutoHyphens w:val="0"/>
              <w:spacing w:line="220" w:lineRule="exact"/>
              <w:jc w:val="center"/>
              <w:rPr>
                <w:sz w:val="18"/>
                <w:szCs w:val="18"/>
              </w:rPr>
            </w:pPr>
            <w:r w:rsidRPr="00FE1778">
              <w:rPr>
                <w:sz w:val="18"/>
                <w:szCs w:val="18"/>
              </w:rPr>
              <w:t>P006</w:t>
            </w:r>
            <w:r w:rsidR="00AE044B" w:rsidRPr="00FE1778">
              <w:rPr>
                <w:sz w:val="18"/>
                <w:szCs w:val="18"/>
              </w:rPr>
              <w:br/>
            </w:r>
            <w:r w:rsidRPr="00FE1778">
              <w:rPr>
                <w:sz w:val="18"/>
                <w:szCs w:val="18"/>
              </w:rPr>
              <w:t>LP0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490A51D9" w14:textId="77777777" w:rsidR="005B6C8D" w:rsidRPr="00FE1778" w:rsidRDefault="005B6C8D" w:rsidP="00AE044B">
            <w:pPr>
              <w:suppressAutoHyphens w:val="0"/>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2BF2BDD0" w14:textId="77777777" w:rsidR="005B6C8D" w:rsidRPr="00FE1778" w:rsidRDefault="005B6C8D" w:rsidP="00AE044B">
            <w:pPr>
              <w:suppressAutoHyphens w:val="0"/>
              <w:spacing w:line="200" w:lineRule="exact"/>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1A688F16" w14:textId="77777777" w:rsidR="005B6C8D" w:rsidRPr="00FE1778" w:rsidRDefault="005B6C8D" w:rsidP="00AE044B">
            <w:pPr>
              <w:suppressAutoHyphens w:val="0"/>
              <w:spacing w:line="200" w:lineRule="exact"/>
              <w:jc w:val="center"/>
              <w:rPr>
                <w:sz w:val="18"/>
                <w:szCs w:val="18"/>
              </w:rPr>
            </w:pPr>
          </w:p>
        </w:tc>
      </w:tr>
      <w:tr w:rsidR="005B6C8D" w:rsidRPr="00FE1778" w14:paraId="22132F03" w14:textId="77777777" w:rsidTr="0077492B">
        <w:trPr>
          <w:cantSplit/>
        </w:trPr>
        <w:tc>
          <w:tcPr>
            <w:tcW w:w="590" w:type="dxa"/>
            <w:tcBorders>
              <w:top w:val="single" w:sz="4" w:space="0" w:color="auto"/>
              <w:left w:val="single" w:sz="4" w:space="0" w:color="auto"/>
              <w:bottom w:val="single" w:sz="4" w:space="0" w:color="auto"/>
              <w:right w:val="single" w:sz="4" w:space="0" w:color="auto"/>
            </w:tcBorders>
            <w:shd w:val="clear" w:color="auto" w:fill="auto"/>
          </w:tcPr>
          <w:p w14:paraId="6DA7A072" w14:textId="77777777" w:rsidR="005B6C8D" w:rsidRPr="00FE1778" w:rsidRDefault="005B6C8D" w:rsidP="00012D9B">
            <w:pPr>
              <w:suppressAutoHyphens w:val="0"/>
              <w:spacing w:line="200" w:lineRule="exact"/>
              <w:rPr>
                <w:sz w:val="18"/>
                <w:szCs w:val="18"/>
              </w:rPr>
            </w:pPr>
            <w:r w:rsidRPr="00FE1778">
              <w:rPr>
                <w:sz w:val="18"/>
                <w:szCs w:val="18"/>
              </w:rPr>
              <w:t>3547</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52C326DB" w14:textId="2AFD7B52" w:rsidR="005B6C8D" w:rsidRPr="00FE1778" w:rsidRDefault="005B6C8D" w:rsidP="00AE044B">
            <w:pPr>
              <w:tabs>
                <w:tab w:val="left" w:pos="288"/>
                <w:tab w:val="left" w:pos="576"/>
                <w:tab w:val="left" w:pos="864"/>
                <w:tab w:val="left" w:pos="1152"/>
              </w:tabs>
              <w:spacing w:before="40" w:after="40" w:line="210" w:lineRule="exact"/>
              <w:ind w:right="40"/>
              <w:rPr>
                <w:sz w:val="18"/>
                <w:szCs w:val="18"/>
              </w:rPr>
            </w:pPr>
            <w:r w:rsidRPr="00FE1778">
              <w:rPr>
                <w:sz w:val="18"/>
                <w:szCs w:val="18"/>
              </w:rPr>
              <w:t>ARTICLES CONTAINING CORROSIVE SUBSTANCE</w:t>
            </w:r>
            <w:r w:rsidR="00C20A8D" w:rsidRPr="00FE1778">
              <w:rPr>
                <w:sz w:val="18"/>
                <w:szCs w:val="18"/>
              </w:rPr>
              <w:t>,</w:t>
            </w:r>
            <w:r w:rsidR="0089310A">
              <w:rPr>
                <w:sz w:val="18"/>
                <w:szCs w:val="18"/>
              </w:rPr>
              <w:t xml:space="preserve"> </w:t>
            </w:r>
            <w:r w:rsidRPr="00FE1778">
              <w:rPr>
                <w:sz w:val="18"/>
                <w:szCs w:val="18"/>
              </w:rPr>
              <w:t>N.O.S.</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23B679B3"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8</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2A678F36" w14:textId="77777777" w:rsidR="005B6C8D" w:rsidRPr="00FE1778" w:rsidRDefault="005B6C8D" w:rsidP="00012D9B">
            <w:pPr>
              <w:suppressAutoHyphens w:val="0"/>
              <w:spacing w:before="40" w:after="120" w:line="220" w:lineRule="exact"/>
              <w:jc w:val="center"/>
              <w:rPr>
                <w:sz w:val="18"/>
                <w:szCs w:val="18"/>
              </w:rPr>
            </w:pPr>
            <w:r w:rsidRPr="00FE1778">
              <w:rPr>
                <w:bCs/>
                <w:sz w:val="16"/>
                <w:szCs w:val="16"/>
              </w:rPr>
              <w:t xml:space="preserve">See </w:t>
            </w:r>
            <w:r w:rsidRPr="00FE1778">
              <w:rPr>
                <w:sz w:val="16"/>
                <w:szCs w:val="16"/>
              </w:rPr>
              <w:t>2.0.5.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61EDD385" w14:textId="77777777" w:rsidR="005B6C8D" w:rsidRPr="00FE1778" w:rsidRDefault="005B6C8D" w:rsidP="00012D9B">
            <w:pPr>
              <w:suppressAutoHyphens w:val="0"/>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7BD88B66" w14:textId="77777777" w:rsidR="005B6C8D" w:rsidRPr="00FE1778" w:rsidRDefault="005B6C8D" w:rsidP="00AE044B">
            <w:pPr>
              <w:suppressAutoHyphens w:val="0"/>
              <w:spacing w:line="220" w:lineRule="exact"/>
              <w:jc w:val="center"/>
              <w:rPr>
                <w:sz w:val="18"/>
                <w:szCs w:val="18"/>
              </w:rPr>
            </w:pPr>
            <w:r w:rsidRPr="00FE1778">
              <w:rPr>
                <w:sz w:val="18"/>
                <w:szCs w:val="18"/>
              </w:rPr>
              <w:t>274</w:t>
            </w:r>
            <w:r w:rsidR="00AE044B" w:rsidRPr="00FE1778">
              <w:rPr>
                <w:sz w:val="18"/>
                <w:szCs w:val="18"/>
              </w:rPr>
              <w:br/>
            </w:r>
            <w:r w:rsidRPr="00FE1778">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3D68D273"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795E4C22" w14:textId="77777777" w:rsidR="005B6C8D" w:rsidRPr="00FE1778" w:rsidRDefault="005B6C8D" w:rsidP="00AE044B">
            <w:pPr>
              <w:suppressAutoHyphens w:val="0"/>
              <w:spacing w:line="220" w:lineRule="exact"/>
              <w:jc w:val="center"/>
              <w:rPr>
                <w:sz w:val="18"/>
                <w:szCs w:val="18"/>
              </w:rPr>
            </w:pPr>
            <w:r w:rsidRPr="00FE1778">
              <w:rPr>
                <w:sz w:val="18"/>
                <w:szCs w:val="18"/>
              </w:rPr>
              <w:t>E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319BA3B2" w14:textId="77777777" w:rsidR="005B6C8D" w:rsidRPr="00FE1778" w:rsidRDefault="005B6C8D" w:rsidP="00AE044B">
            <w:pPr>
              <w:suppressAutoHyphens w:val="0"/>
              <w:spacing w:line="220" w:lineRule="exact"/>
              <w:jc w:val="center"/>
              <w:rPr>
                <w:sz w:val="18"/>
                <w:szCs w:val="18"/>
              </w:rPr>
            </w:pPr>
            <w:r w:rsidRPr="00FE1778">
              <w:rPr>
                <w:sz w:val="18"/>
                <w:szCs w:val="18"/>
              </w:rPr>
              <w:t>P006</w:t>
            </w:r>
            <w:r w:rsidR="00AE044B" w:rsidRPr="00FE1778">
              <w:rPr>
                <w:sz w:val="18"/>
                <w:szCs w:val="18"/>
              </w:rPr>
              <w:br/>
            </w:r>
            <w:r w:rsidRPr="00FE1778">
              <w:rPr>
                <w:sz w:val="18"/>
                <w:szCs w:val="18"/>
              </w:rPr>
              <w:t>LP0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3AE3BA82" w14:textId="77777777" w:rsidR="005B6C8D" w:rsidRPr="00FE1778" w:rsidRDefault="005B6C8D" w:rsidP="00AE044B">
            <w:pPr>
              <w:suppressAutoHyphens w:val="0"/>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4D76D4B5" w14:textId="77777777" w:rsidR="005B6C8D" w:rsidRPr="00FE1778" w:rsidRDefault="005B6C8D" w:rsidP="00AE044B">
            <w:pPr>
              <w:suppressAutoHyphens w:val="0"/>
              <w:spacing w:line="200" w:lineRule="exact"/>
              <w:jc w:val="center"/>
              <w:rPr>
                <w:sz w:val="18"/>
                <w:szCs w:val="18"/>
              </w:rPr>
            </w:pPr>
            <w:r w:rsidRPr="00FE1778">
              <w:rPr>
                <w:sz w:val="18"/>
                <w:szCs w:val="18"/>
              </w:rPr>
              <w:t> </w:t>
            </w: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62CB0888" w14:textId="77777777" w:rsidR="005B6C8D" w:rsidRPr="00FE1778" w:rsidRDefault="005B6C8D" w:rsidP="00AE044B">
            <w:pPr>
              <w:suppressAutoHyphens w:val="0"/>
              <w:spacing w:line="200" w:lineRule="exact"/>
              <w:jc w:val="center"/>
              <w:rPr>
                <w:sz w:val="18"/>
                <w:szCs w:val="18"/>
              </w:rPr>
            </w:pPr>
            <w:r w:rsidRPr="00FE1778">
              <w:rPr>
                <w:sz w:val="18"/>
                <w:szCs w:val="18"/>
              </w:rPr>
              <w:t> </w:t>
            </w:r>
          </w:p>
        </w:tc>
      </w:tr>
      <w:tr w:rsidR="005B6C8D" w:rsidRPr="00FE1778" w14:paraId="470B621B" w14:textId="77777777" w:rsidTr="0077492B">
        <w:trPr>
          <w:cantSplit/>
        </w:trPr>
        <w:tc>
          <w:tcPr>
            <w:tcW w:w="590" w:type="dxa"/>
            <w:tcBorders>
              <w:top w:val="single" w:sz="4" w:space="0" w:color="auto"/>
              <w:left w:val="single" w:sz="4" w:space="0" w:color="auto"/>
              <w:bottom w:val="single" w:sz="4" w:space="0" w:color="auto"/>
              <w:right w:val="single" w:sz="4" w:space="0" w:color="auto"/>
            </w:tcBorders>
            <w:shd w:val="clear" w:color="auto" w:fill="auto"/>
          </w:tcPr>
          <w:p w14:paraId="54FF4541" w14:textId="77777777" w:rsidR="005B6C8D" w:rsidRPr="00FE1778" w:rsidRDefault="00823288" w:rsidP="00012D9B">
            <w:pPr>
              <w:suppressAutoHyphens w:val="0"/>
              <w:spacing w:line="200" w:lineRule="exact"/>
              <w:rPr>
                <w:sz w:val="18"/>
                <w:szCs w:val="18"/>
              </w:rPr>
            </w:pPr>
            <w:r w:rsidRPr="00FE1778">
              <w:rPr>
                <w:sz w:val="18"/>
                <w:szCs w:val="18"/>
              </w:rPr>
              <w:t>3548</w:t>
            </w:r>
          </w:p>
        </w:tc>
        <w:tc>
          <w:tcPr>
            <w:tcW w:w="2735" w:type="dxa"/>
            <w:tcBorders>
              <w:top w:val="single" w:sz="4" w:space="0" w:color="auto"/>
              <w:left w:val="single" w:sz="4" w:space="0" w:color="auto"/>
              <w:bottom w:val="single" w:sz="4" w:space="0" w:color="auto"/>
              <w:right w:val="single" w:sz="4" w:space="0" w:color="auto"/>
            </w:tcBorders>
            <w:shd w:val="clear" w:color="auto" w:fill="auto"/>
          </w:tcPr>
          <w:p w14:paraId="6010AD2C" w14:textId="77777777" w:rsidR="005B6C8D" w:rsidRPr="00FE1778" w:rsidRDefault="005B6C8D" w:rsidP="00AE044B">
            <w:pPr>
              <w:tabs>
                <w:tab w:val="left" w:pos="288"/>
                <w:tab w:val="left" w:pos="576"/>
                <w:tab w:val="left" w:pos="864"/>
                <w:tab w:val="left" w:pos="1152"/>
              </w:tabs>
              <w:spacing w:before="40" w:after="40" w:line="210" w:lineRule="exact"/>
              <w:ind w:right="40"/>
              <w:rPr>
                <w:sz w:val="18"/>
                <w:szCs w:val="18"/>
              </w:rPr>
            </w:pPr>
            <w:r w:rsidRPr="00FE1778">
              <w:rPr>
                <w:sz w:val="18"/>
                <w:szCs w:val="18"/>
              </w:rPr>
              <w:t>ARTICLES CONTAINING MISCELLANEOUS DANGEROUS GOODS</w:t>
            </w:r>
            <w:r w:rsidR="00C20A8D" w:rsidRPr="00FE1778">
              <w:rPr>
                <w:sz w:val="18"/>
                <w:szCs w:val="18"/>
              </w:rPr>
              <w:t>,</w:t>
            </w:r>
            <w:r w:rsidRPr="00FE1778">
              <w:rPr>
                <w:sz w:val="18"/>
                <w:szCs w:val="18"/>
              </w:rPr>
              <w:t xml:space="preserve"> N.O.S.</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7AD053A9"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9</w:t>
            </w:r>
          </w:p>
        </w:tc>
        <w:tc>
          <w:tcPr>
            <w:tcW w:w="641" w:type="dxa"/>
            <w:tcBorders>
              <w:top w:val="single" w:sz="4" w:space="0" w:color="auto"/>
              <w:left w:val="single" w:sz="4" w:space="0" w:color="auto"/>
              <w:bottom w:val="single" w:sz="4" w:space="0" w:color="auto"/>
              <w:right w:val="single" w:sz="4" w:space="0" w:color="auto"/>
            </w:tcBorders>
            <w:shd w:val="clear" w:color="auto" w:fill="auto"/>
          </w:tcPr>
          <w:p w14:paraId="25268311" w14:textId="77777777" w:rsidR="005B6C8D" w:rsidRPr="00FE1778" w:rsidRDefault="005B6C8D" w:rsidP="00012D9B">
            <w:pPr>
              <w:suppressAutoHyphens w:val="0"/>
              <w:spacing w:before="40" w:after="120" w:line="220" w:lineRule="exact"/>
              <w:jc w:val="center"/>
              <w:rPr>
                <w:sz w:val="18"/>
                <w:szCs w:val="18"/>
              </w:rPr>
            </w:pPr>
            <w:r w:rsidRPr="00FE1778">
              <w:rPr>
                <w:bCs/>
                <w:sz w:val="16"/>
                <w:szCs w:val="16"/>
              </w:rPr>
              <w:t xml:space="preserve">See </w:t>
            </w:r>
            <w:r w:rsidRPr="00FE1778">
              <w:rPr>
                <w:sz w:val="16"/>
                <w:szCs w:val="16"/>
              </w:rPr>
              <w:t>2.0.5.6</w:t>
            </w:r>
          </w:p>
        </w:tc>
        <w:tc>
          <w:tcPr>
            <w:tcW w:w="499" w:type="dxa"/>
            <w:tcBorders>
              <w:top w:val="single" w:sz="4" w:space="0" w:color="auto"/>
              <w:left w:val="single" w:sz="4" w:space="0" w:color="auto"/>
              <w:bottom w:val="single" w:sz="4" w:space="0" w:color="auto"/>
              <w:right w:val="single" w:sz="4" w:space="0" w:color="auto"/>
            </w:tcBorders>
            <w:shd w:val="clear" w:color="auto" w:fill="auto"/>
          </w:tcPr>
          <w:p w14:paraId="517EE2A4" w14:textId="77777777" w:rsidR="005B6C8D" w:rsidRPr="00FE1778" w:rsidRDefault="005B6C8D" w:rsidP="00012D9B">
            <w:pPr>
              <w:suppressAutoHyphens w:val="0"/>
              <w:spacing w:before="40" w:after="120" w:line="220" w:lineRule="exact"/>
              <w:jc w:val="center"/>
              <w:rPr>
                <w:sz w:val="18"/>
                <w:szCs w:val="18"/>
              </w:rPr>
            </w:pP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0BC981A7" w14:textId="77777777" w:rsidR="005B6C8D" w:rsidRPr="00FE1778" w:rsidRDefault="005B6C8D" w:rsidP="00AE044B">
            <w:pPr>
              <w:suppressAutoHyphens w:val="0"/>
              <w:spacing w:line="220" w:lineRule="exact"/>
              <w:jc w:val="center"/>
              <w:rPr>
                <w:sz w:val="18"/>
                <w:szCs w:val="18"/>
              </w:rPr>
            </w:pPr>
            <w:r w:rsidRPr="00FE1778">
              <w:rPr>
                <w:sz w:val="18"/>
                <w:szCs w:val="18"/>
              </w:rPr>
              <w:t>274</w:t>
            </w:r>
            <w:r w:rsidR="00AE044B" w:rsidRPr="00FE1778">
              <w:rPr>
                <w:sz w:val="18"/>
                <w:szCs w:val="18"/>
              </w:rPr>
              <w:br/>
            </w:r>
            <w:r w:rsidRPr="00FE1778">
              <w:rPr>
                <w:sz w:val="18"/>
                <w:szCs w:val="18"/>
              </w:rPr>
              <w:t>391</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4C7F8F80" w14:textId="77777777" w:rsidR="005B6C8D" w:rsidRPr="00FE1778" w:rsidRDefault="005B6C8D" w:rsidP="00012D9B">
            <w:pPr>
              <w:suppressAutoHyphens w:val="0"/>
              <w:spacing w:before="40" w:after="120" w:line="220" w:lineRule="exact"/>
              <w:jc w:val="center"/>
              <w:rPr>
                <w:sz w:val="18"/>
                <w:szCs w:val="18"/>
              </w:rPr>
            </w:pPr>
            <w:r w:rsidRPr="00FE1778">
              <w:rPr>
                <w:sz w:val="18"/>
                <w:szCs w:val="18"/>
              </w:rPr>
              <w:t>0</w:t>
            </w: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54B1054E" w14:textId="77777777" w:rsidR="005B6C8D" w:rsidRPr="00FE1778" w:rsidRDefault="005B6C8D" w:rsidP="00AE044B">
            <w:pPr>
              <w:suppressAutoHyphens w:val="0"/>
              <w:spacing w:line="220" w:lineRule="exact"/>
              <w:jc w:val="center"/>
              <w:rPr>
                <w:sz w:val="18"/>
                <w:szCs w:val="18"/>
              </w:rPr>
            </w:pPr>
            <w:r w:rsidRPr="00FE1778">
              <w:rPr>
                <w:sz w:val="18"/>
                <w:szCs w:val="18"/>
              </w:rPr>
              <w:t>E0</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26255914" w14:textId="77777777" w:rsidR="005B6C8D" w:rsidRPr="00FE1778" w:rsidRDefault="005B6C8D" w:rsidP="00AE044B">
            <w:pPr>
              <w:suppressAutoHyphens w:val="0"/>
              <w:spacing w:line="220" w:lineRule="exact"/>
              <w:jc w:val="center"/>
              <w:rPr>
                <w:sz w:val="18"/>
                <w:szCs w:val="18"/>
              </w:rPr>
            </w:pPr>
            <w:r w:rsidRPr="00FE1778">
              <w:rPr>
                <w:sz w:val="18"/>
                <w:szCs w:val="18"/>
              </w:rPr>
              <w:t>P006</w:t>
            </w:r>
            <w:r w:rsidR="00AE044B" w:rsidRPr="00FE1778">
              <w:rPr>
                <w:sz w:val="18"/>
                <w:szCs w:val="18"/>
              </w:rPr>
              <w:br/>
            </w:r>
            <w:r w:rsidRPr="00FE1778">
              <w:rPr>
                <w:sz w:val="18"/>
                <w:szCs w:val="18"/>
              </w:rPr>
              <w:t>LP0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01D722A5" w14:textId="77777777" w:rsidR="005B6C8D" w:rsidRPr="00FE1778" w:rsidRDefault="005B6C8D" w:rsidP="00AE044B">
            <w:pPr>
              <w:suppressAutoHyphens w:val="0"/>
              <w:spacing w:line="220" w:lineRule="exact"/>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14:paraId="3558C745" w14:textId="77777777" w:rsidR="005B6C8D" w:rsidRPr="00FE1778" w:rsidRDefault="005B6C8D" w:rsidP="00AE044B">
            <w:pPr>
              <w:suppressAutoHyphens w:val="0"/>
              <w:spacing w:line="200" w:lineRule="exact"/>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14:paraId="29E165CE" w14:textId="77777777" w:rsidR="005B6C8D" w:rsidRPr="00FE1778" w:rsidRDefault="005B6C8D" w:rsidP="00AE044B">
            <w:pPr>
              <w:suppressAutoHyphens w:val="0"/>
              <w:spacing w:line="200" w:lineRule="exact"/>
              <w:jc w:val="center"/>
              <w:rPr>
                <w:sz w:val="18"/>
                <w:szCs w:val="18"/>
              </w:rPr>
            </w:pPr>
          </w:p>
        </w:tc>
      </w:tr>
    </w:tbl>
    <w:p w14:paraId="0C70CF81" w14:textId="77777777" w:rsidR="00B278D8" w:rsidRPr="00FE1778" w:rsidRDefault="00B278D8" w:rsidP="00B278D8">
      <w:pPr>
        <w:pStyle w:val="H1G"/>
      </w:pPr>
      <w:r w:rsidRPr="00FE1778">
        <w:tab/>
      </w:r>
      <w:r w:rsidRPr="00FE1778">
        <w:tab/>
        <w:t>Alphabetical Index</w:t>
      </w:r>
    </w:p>
    <w:p w14:paraId="5ED537AA" w14:textId="77777777" w:rsidR="00B278D8" w:rsidRPr="00FE1778" w:rsidRDefault="00B278D8" w:rsidP="00B278D8">
      <w:pPr>
        <w:pStyle w:val="SingleTxtG"/>
        <w:rPr>
          <w:rStyle w:val="SingleTxtGCar"/>
        </w:rPr>
      </w:pPr>
      <w:r w:rsidRPr="00FE1778">
        <w:rPr>
          <w:rStyle w:val="SingleTxtGCar"/>
        </w:rPr>
        <w:t>In column “Name and description” of the Alphabetical Index of Substances and Articles for the entry “2-DIMETHYLAMINOETHYL ACRYLATE” add at the end “, STABILIZED”.</w:t>
      </w:r>
    </w:p>
    <w:p w14:paraId="157E1A8B" w14:textId="77777777" w:rsidR="00B278D8" w:rsidRPr="00FE1778" w:rsidRDefault="00B278D8" w:rsidP="00B278D8">
      <w:pPr>
        <w:spacing w:before="120" w:after="120" w:line="240" w:lineRule="auto"/>
        <w:ind w:left="1134" w:right="1134"/>
        <w:jc w:val="both"/>
        <w:rPr>
          <w:iCs/>
        </w:rPr>
      </w:pPr>
      <w:r w:rsidRPr="00FE1778">
        <w:rPr>
          <w:iCs/>
        </w:rPr>
        <w:t>Add the following new entries</w:t>
      </w:r>
      <w:r w:rsidR="000E67FB" w:rsidRPr="00FE1778">
        <w:rPr>
          <w:iCs/>
        </w:rPr>
        <w:t xml:space="preserve"> in alphabetical order</w:t>
      </w:r>
      <w:r w:rsidRPr="00FE1778">
        <w:rPr>
          <w:iCs/>
        </w:rPr>
        <w:t>:</w:t>
      </w:r>
    </w:p>
    <w:tbl>
      <w:tblPr>
        <w:tblW w:w="7371" w:type="dxa"/>
        <w:tblInd w:w="1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4770"/>
        <w:gridCol w:w="1084"/>
        <w:gridCol w:w="1517"/>
      </w:tblGrid>
      <w:tr w:rsidR="00E87CDF" w:rsidRPr="00FE1778" w14:paraId="4816BC2C" w14:textId="77777777" w:rsidTr="00461C2A">
        <w:trPr>
          <w:cantSplit/>
          <w:trHeight w:val="403"/>
        </w:trPr>
        <w:tc>
          <w:tcPr>
            <w:tcW w:w="3119" w:type="dxa"/>
            <w:vAlign w:val="center"/>
          </w:tcPr>
          <w:p w14:paraId="21CD025E" w14:textId="77777777" w:rsidR="00E87CDF" w:rsidRPr="00FE1778" w:rsidRDefault="00E87CDF">
            <w:pPr>
              <w:spacing w:after="120"/>
              <w:ind w:left="284" w:hanging="284"/>
              <w:rPr>
                <w:sz w:val="18"/>
                <w:szCs w:val="18"/>
              </w:rPr>
            </w:pPr>
            <w:r w:rsidRPr="00FE1778">
              <w:rPr>
                <w:bCs/>
                <w:sz w:val="18"/>
                <w:szCs w:val="18"/>
              </w:rPr>
              <w:t>ARTICLES CONTAINING FLAMMABLE GAS</w:t>
            </w:r>
            <w:r w:rsidR="00C20A8D" w:rsidRPr="00FE1778">
              <w:rPr>
                <w:bCs/>
                <w:sz w:val="18"/>
                <w:szCs w:val="18"/>
              </w:rPr>
              <w:t>,</w:t>
            </w:r>
            <w:r w:rsidRPr="00FE1778">
              <w:rPr>
                <w:bCs/>
                <w:sz w:val="18"/>
                <w:szCs w:val="18"/>
              </w:rPr>
              <w:t xml:space="preserve"> N.O.S.</w:t>
            </w:r>
          </w:p>
        </w:tc>
        <w:tc>
          <w:tcPr>
            <w:tcW w:w="709" w:type="dxa"/>
            <w:vAlign w:val="center"/>
          </w:tcPr>
          <w:p w14:paraId="50E088A5" w14:textId="77777777" w:rsidR="00E87CDF" w:rsidRPr="00FE1778" w:rsidRDefault="00E87CDF" w:rsidP="00012D9B">
            <w:pPr>
              <w:spacing w:after="120"/>
              <w:ind w:left="284" w:hanging="284"/>
              <w:jc w:val="center"/>
              <w:rPr>
                <w:sz w:val="18"/>
                <w:szCs w:val="18"/>
              </w:rPr>
            </w:pPr>
            <w:r w:rsidRPr="00FE1778">
              <w:rPr>
                <w:sz w:val="18"/>
                <w:szCs w:val="18"/>
              </w:rPr>
              <w:t>2.1</w:t>
            </w:r>
          </w:p>
        </w:tc>
        <w:tc>
          <w:tcPr>
            <w:tcW w:w="992" w:type="dxa"/>
            <w:vAlign w:val="center"/>
          </w:tcPr>
          <w:p w14:paraId="50E6FA22" w14:textId="77777777" w:rsidR="00E87CDF" w:rsidRPr="00FE1778" w:rsidRDefault="00E87CDF" w:rsidP="00012D9B">
            <w:pPr>
              <w:spacing w:after="120"/>
              <w:ind w:left="284" w:hanging="284"/>
              <w:jc w:val="center"/>
              <w:rPr>
                <w:sz w:val="18"/>
                <w:szCs w:val="18"/>
              </w:rPr>
            </w:pPr>
            <w:r w:rsidRPr="00FE1778">
              <w:rPr>
                <w:sz w:val="18"/>
                <w:szCs w:val="18"/>
              </w:rPr>
              <w:t>3537</w:t>
            </w:r>
          </w:p>
        </w:tc>
      </w:tr>
      <w:tr w:rsidR="00E87CDF" w:rsidRPr="00FE1778" w14:paraId="15402D4C" w14:textId="77777777" w:rsidTr="00461C2A">
        <w:trPr>
          <w:cantSplit/>
          <w:trHeight w:val="403"/>
        </w:trPr>
        <w:tc>
          <w:tcPr>
            <w:tcW w:w="3119" w:type="dxa"/>
            <w:vAlign w:val="center"/>
          </w:tcPr>
          <w:p w14:paraId="2B3DCB50" w14:textId="77777777" w:rsidR="00E87CDF" w:rsidRPr="00A23C68" w:rsidRDefault="00E87CDF">
            <w:pPr>
              <w:spacing w:after="120"/>
              <w:ind w:left="284" w:hanging="284"/>
              <w:rPr>
                <w:sz w:val="18"/>
                <w:szCs w:val="18"/>
                <w:lang w:val="fr-FR"/>
              </w:rPr>
            </w:pPr>
            <w:r w:rsidRPr="00A23C68">
              <w:rPr>
                <w:bCs/>
                <w:sz w:val="18"/>
                <w:szCs w:val="18"/>
                <w:lang w:val="fr-FR"/>
              </w:rPr>
              <w:t>ARTICLES CONTAINING NON-FLAMMABLE, NON TOXIC GAS</w:t>
            </w:r>
            <w:r w:rsidR="00C20A8D" w:rsidRPr="00A23C68">
              <w:rPr>
                <w:bCs/>
                <w:sz w:val="18"/>
                <w:szCs w:val="18"/>
                <w:lang w:val="fr-FR"/>
              </w:rPr>
              <w:t>,</w:t>
            </w:r>
            <w:r w:rsidRPr="00A23C68">
              <w:rPr>
                <w:bCs/>
                <w:sz w:val="18"/>
                <w:szCs w:val="18"/>
                <w:lang w:val="fr-FR"/>
              </w:rPr>
              <w:t xml:space="preserve"> N.O.S.</w:t>
            </w:r>
          </w:p>
        </w:tc>
        <w:tc>
          <w:tcPr>
            <w:tcW w:w="709" w:type="dxa"/>
            <w:vAlign w:val="center"/>
          </w:tcPr>
          <w:p w14:paraId="7CAD820B" w14:textId="77777777" w:rsidR="00E87CDF" w:rsidRPr="00FE1778" w:rsidRDefault="00E87CDF" w:rsidP="00012D9B">
            <w:pPr>
              <w:spacing w:after="120"/>
              <w:ind w:left="284" w:hanging="284"/>
              <w:jc w:val="center"/>
              <w:rPr>
                <w:sz w:val="18"/>
                <w:szCs w:val="18"/>
              </w:rPr>
            </w:pPr>
            <w:r w:rsidRPr="00FE1778">
              <w:rPr>
                <w:sz w:val="18"/>
                <w:szCs w:val="18"/>
              </w:rPr>
              <w:t>2.2</w:t>
            </w:r>
          </w:p>
        </w:tc>
        <w:tc>
          <w:tcPr>
            <w:tcW w:w="992" w:type="dxa"/>
            <w:vAlign w:val="center"/>
          </w:tcPr>
          <w:p w14:paraId="2762D2DD" w14:textId="77777777" w:rsidR="00E87CDF" w:rsidRPr="00FE1778" w:rsidRDefault="00E87CDF" w:rsidP="00012D9B">
            <w:pPr>
              <w:spacing w:after="120"/>
              <w:ind w:left="284" w:hanging="284"/>
              <w:jc w:val="center"/>
              <w:rPr>
                <w:sz w:val="18"/>
                <w:szCs w:val="18"/>
              </w:rPr>
            </w:pPr>
            <w:r w:rsidRPr="00FE1778">
              <w:rPr>
                <w:sz w:val="18"/>
                <w:szCs w:val="18"/>
              </w:rPr>
              <w:t>3538</w:t>
            </w:r>
          </w:p>
        </w:tc>
      </w:tr>
      <w:tr w:rsidR="00E87CDF" w:rsidRPr="00FE1778" w14:paraId="75BB4A3D" w14:textId="77777777" w:rsidTr="00461C2A">
        <w:trPr>
          <w:cantSplit/>
          <w:trHeight w:val="403"/>
        </w:trPr>
        <w:tc>
          <w:tcPr>
            <w:tcW w:w="3119" w:type="dxa"/>
            <w:vAlign w:val="center"/>
          </w:tcPr>
          <w:p w14:paraId="5A167B40" w14:textId="77777777" w:rsidR="00E87CDF" w:rsidRPr="00FE1778" w:rsidRDefault="00E87CDF">
            <w:pPr>
              <w:spacing w:after="120"/>
              <w:ind w:left="284" w:hanging="284"/>
              <w:rPr>
                <w:sz w:val="18"/>
                <w:szCs w:val="18"/>
              </w:rPr>
            </w:pPr>
            <w:r w:rsidRPr="00FE1778">
              <w:rPr>
                <w:bCs/>
                <w:sz w:val="18"/>
                <w:szCs w:val="18"/>
              </w:rPr>
              <w:t>ARTICLES CONTAINING TOXIC GAS</w:t>
            </w:r>
            <w:r w:rsidR="00C20A8D" w:rsidRPr="00FE1778">
              <w:rPr>
                <w:bCs/>
                <w:sz w:val="18"/>
                <w:szCs w:val="18"/>
              </w:rPr>
              <w:t>,</w:t>
            </w:r>
            <w:r w:rsidRPr="00FE1778">
              <w:rPr>
                <w:bCs/>
                <w:sz w:val="18"/>
                <w:szCs w:val="18"/>
              </w:rPr>
              <w:t xml:space="preserve"> N.O.S</w:t>
            </w:r>
            <w:r w:rsidRPr="00FE1778">
              <w:rPr>
                <w:sz w:val="18"/>
                <w:szCs w:val="18"/>
                <w:lang w:eastAsia="zh-CN"/>
              </w:rPr>
              <w:t>.</w:t>
            </w:r>
          </w:p>
        </w:tc>
        <w:tc>
          <w:tcPr>
            <w:tcW w:w="709" w:type="dxa"/>
            <w:vAlign w:val="center"/>
          </w:tcPr>
          <w:p w14:paraId="2B831A65" w14:textId="77777777" w:rsidR="00E87CDF" w:rsidRPr="00FE1778" w:rsidRDefault="00E87CDF" w:rsidP="00012D9B">
            <w:pPr>
              <w:spacing w:after="120"/>
              <w:ind w:left="284" w:hanging="284"/>
              <w:jc w:val="center"/>
              <w:rPr>
                <w:sz w:val="18"/>
                <w:szCs w:val="18"/>
              </w:rPr>
            </w:pPr>
            <w:r w:rsidRPr="00FE1778">
              <w:rPr>
                <w:sz w:val="18"/>
                <w:szCs w:val="18"/>
              </w:rPr>
              <w:t>2.3</w:t>
            </w:r>
          </w:p>
        </w:tc>
        <w:tc>
          <w:tcPr>
            <w:tcW w:w="992" w:type="dxa"/>
            <w:vAlign w:val="center"/>
          </w:tcPr>
          <w:p w14:paraId="5F986DDB" w14:textId="77777777" w:rsidR="00E87CDF" w:rsidRPr="00FE1778" w:rsidRDefault="00E87CDF" w:rsidP="00012D9B">
            <w:pPr>
              <w:spacing w:after="120"/>
              <w:ind w:left="284" w:hanging="284"/>
              <w:jc w:val="center"/>
              <w:rPr>
                <w:sz w:val="18"/>
                <w:szCs w:val="18"/>
              </w:rPr>
            </w:pPr>
            <w:r w:rsidRPr="00FE1778">
              <w:rPr>
                <w:sz w:val="18"/>
                <w:szCs w:val="18"/>
              </w:rPr>
              <w:t>3539</w:t>
            </w:r>
          </w:p>
        </w:tc>
      </w:tr>
      <w:tr w:rsidR="00E87CDF" w:rsidRPr="00FE1778" w14:paraId="6B7DCEC0" w14:textId="77777777" w:rsidTr="00461C2A">
        <w:trPr>
          <w:cantSplit/>
          <w:trHeight w:val="403"/>
        </w:trPr>
        <w:tc>
          <w:tcPr>
            <w:tcW w:w="3119" w:type="dxa"/>
            <w:vAlign w:val="center"/>
          </w:tcPr>
          <w:p w14:paraId="2D1C04A4" w14:textId="77777777" w:rsidR="00E87CDF" w:rsidRPr="00A23C68" w:rsidRDefault="00E87CDF">
            <w:pPr>
              <w:spacing w:after="120"/>
              <w:ind w:left="284" w:hanging="284"/>
              <w:rPr>
                <w:sz w:val="18"/>
                <w:szCs w:val="18"/>
                <w:lang w:val="fr-FR"/>
              </w:rPr>
            </w:pPr>
            <w:r w:rsidRPr="00A23C68">
              <w:rPr>
                <w:bCs/>
                <w:sz w:val="18"/>
                <w:szCs w:val="18"/>
                <w:lang w:val="fr-FR"/>
              </w:rPr>
              <w:t>ARTICLES CONTAINING FLAMMABLE LIQUID</w:t>
            </w:r>
            <w:r w:rsidR="00C20A8D" w:rsidRPr="00A23C68">
              <w:rPr>
                <w:bCs/>
                <w:sz w:val="18"/>
                <w:szCs w:val="18"/>
                <w:lang w:val="fr-FR"/>
              </w:rPr>
              <w:t>,</w:t>
            </w:r>
            <w:r w:rsidRPr="00A23C68">
              <w:rPr>
                <w:bCs/>
                <w:sz w:val="18"/>
                <w:szCs w:val="18"/>
                <w:lang w:val="fr-FR"/>
              </w:rPr>
              <w:t xml:space="preserve"> N.O.S.</w:t>
            </w:r>
          </w:p>
        </w:tc>
        <w:tc>
          <w:tcPr>
            <w:tcW w:w="709" w:type="dxa"/>
            <w:vAlign w:val="center"/>
          </w:tcPr>
          <w:p w14:paraId="26EAD26F" w14:textId="77777777" w:rsidR="00E87CDF" w:rsidRPr="00FE1778" w:rsidRDefault="00E87CDF" w:rsidP="00012D9B">
            <w:pPr>
              <w:spacing w:after="120"/>
              <w:ind w:left="284" w:hanging="284"/>
              <w:jc w:val="center"/>
              <w:rPr>
                <w:sz w:val="18"/>
                <w:szCs w:val="18"/>
              </w:rPr>
            </w:pPr>
            <w:r w:rsidRPr="00FE1778">
              <w:rPr>
                <w:sz w:val="18"/>
                <w:szCs w:val="18"/>
              </w:rPr>
              <w:t>3</w:t>
            </w:r>
          </w:p>
        </w:tc>
        <w:tc>
          <w:tcPr>
            <w:tcW w:w="992" w:type="dxa"/>
            <w:vAlign w:val="center"/>
          </w:tcPr>
          <w:p w14:paraId="1997B169" w14:textId="77777777" w:rsidR="00E87CDF" w:rsidRPr="00FE1778" w:rsidRDefault="00E87CDF" w:rsidP="00012D9B">
            <w:pPr>
              <w:spacing w:after="120"/>
              <w:ind w:left="284" w:hanging="284"/>
              <w:jc w:val="center"/>
              <w:rPr>
                <w:sz w:val="18"/>
                <w:szCs w:val="18"/>
              </w:rPr>
            </w:pPr>
            <w:r w:rsidRPr="00FE1778">
              <w:rPr>
                <w:sz w:val="18"/>
                <w:szCs w:val="18"/>
              </w:rPr>
              <w:t>3540</w:t>
            </w:r>
          </w:p>
        </w:tc>
      </w:tr>
      <w:tr w:rsidR="00E87CDF" w:rsidRPr="00FE1778" w14:paraId="084ADCCF" w14:textId="77777777" w:rsidTr="00461C2A">
        <w:trPr>
          <w:cantSplit/>
          <w:trHeight w:val="403"/>
        </w:trPr>
        <w:tc>
          <w:tcPr>
            <w:tcW w:w="3119" w:type="dxa"/>
            <w:vAlign w:val="center"/>
          </w:tcPr>
          <w:p w14:paraId="54719223" w14:textId="77777777" w:rsidR="00E87CDF" w:rsidRPr="00FE1778" w:rsidRDefault="00E87CDF">
            <w:pPr>
              <w:spacing w:after="120"/>
              <w:ind w:left="284" w:hanging="284"/>
              <w:rPr>
                <w:sz w:val="18"/>
                <w:szCs w:val="18"/>
              </w:rPr>
            </w:pPr>
            <w:r w:rsidRPr="00FE1778">
              <w:rPr>
                <w:bCs/>
                <w:sz w:val="18"/>
                <w:szCs w:val="18"/>
              </w:rPr>
              <w:t>ARTICLES CONTAINING FLAMMABLE SOLID</w:t>
            </w:r>
            <w:r w:rsidR="00C20A8D" w:rsidRPr="00FE1778">
              <w:rPr>
                <w:bCs/>
                <w:sz w:val="18"/>
                <w:szCs w:val="18"/>
              </w:rPr>
              <w:t>,</w:t>
            </w:r>
            <w:r w:rsidRPr="00FE1778">
              <w:rPr>
                <w:bCs/>
                <w:sz w:val="18"/>
                <w:szCs w:val="18"/>
              </w:rPr>
              <w:t xml:space="preserve"> N.O.S.</w:t>
            </w:r>
          </w:p>
        </w:tc>
        <w:tc>
          <w:tcPr>
            <w:tcW w:w="709" w:type="dxa"/>
            <w:vAlign w:val="center"/>
          </w:tcPr>
          <w:p w14:paraId="24002242" w14:textId="77777777" w:rsidR="00E87CDF" w:rsidRPr="00FE1778" w:rsidRDefault="00E87CDF" w:rsidP="00012D9B">
            <w:pPr>
              <w:spacing w:after="120"/>
              <w:ind w:left="284" w:hanging="284"/>
              <w:jc w:val="center"/>
              <w:rPr>
                <w:sz w:val="18"/>
                <w:szCs w:val="18"/>
              </w:rPr>
            </w:pPr>
            <w:r w:rsidRPr="00FE1778">
              <w:rPr>
                <w:sz w:val="18"/>
                <w:szCs w:val="18"/>
              </w:rPr>
              <w:t>4.1</w:t>
            </w:r>
          </w:p>
        </w:tc>
        <w:tc>
          <w:tcPr>
            <w:tcW w:w="992" w:type="dxa"/>
            <w:vAlign w:val="center"/>
          </w:tcPr>
          <w:p w14:paraId="342EF3C7" w14:textId="77777777" w:rsidR="00E87CDF" w:rsidRPr="00FE1778" w:rsidRDefault="00E87CDF" w:rsidP="00012D9B">
            <w:pPr>
              <w:spacing w:after="120"/>
              <w:ind w:left="284" w:hanging="284"/>
              <w:jc w:val="center"/>
              <w:rPr>
                <w:sz w:val="18"/>
                <w:szCs w:val="18"/>
              </w:rPr>
            </w:pPr>
            <w:r w:rsidRPr="00FE1778">
              <w:rPr>
                <w:sz w:val="18"/>
                <w:szCs w:val="18"/>
              </w:rPr>
              <w:t>3541</w:t>
            </w:r>
          </w:p>
        </w:tc>
      </w:tr>
      <w:tr w:rsidR="00E87CDF" w:rsidRPr="00FE1778" w14:paraId="7B5CC77E" w14:textId="77777777" w:rsidTr="00461C2A">
        <w:trPr>
          <w:cantSplit/>
          <w:trHeight w:val="403"/>
        </w:trPr>
        <w:tc>
          <w:tcPr>
            <w:tcW w:w="3119" w:type="dxa"/>
            <w:vAlign w:val="center"/>
          </w:tcPr>
          <w:p w14:paraId="3B059790" w14:textId="77777777" w:rsidR="00E87CDF" w:rsidRPr="00FE1778" w:rsidRDefault="00E87CDF">
            <w:pPr>
              <w:spacing w:after="120"/>
              <w:ind w:left="284" w:hanging="284"/>
              <w:rPr>
                <w:sz w:val="18"/>
                <w:szCs w:val="18"/>
              </w:rPr>
            </w:pPr>
            <w:r w:rsidRPr="00FE1778">
              <w:rPr>
                <w:bCs/>
                <w:sz w:val="18"/>
                <w:szCs w:val="18"/>
              </w:rPr>
              <w:t>ARTICLES CONTAINING A SUBSTANCE LIABLE TO SPONTANEOUS COMBUSTION</w:t>
            </w:r>
            <w:r w:rsidR="00C20A8D" w:rsidRPr="00FE1778">
              <w:rPr>
                <w:bCs/>
                <w:sz w:val="18"/>
                <w:szCs w:val="18"/>
              </w:rPr>
              <w:t>,</w:t>
            </w:r>
            <w:r w:rsidRPr="00FE1778">
              <w:rPr>
                <w:bCs/>
                <w:sz w:val="18"/>
                <w:szCs w:val="18"/>
              </w:rPr>
              <w:t xml:space="preserve"> N.O.S.</w:t>
            </w:r>
          </w:p>
        </w:tc>
        <w:tc>
          <w:tcPr>
            <w:tcW w:w="709" w:type="dxa"/>
            <w:vAlign w:val="center"/>
          </w:tcPr>
          <w:p w14:paraId="60944926" w14:textId="77777777" w:rsidR="00E87CDF" w:rsidRPr="00FE1778" w:rsidRDefault="00E87CDF" w:rsidP="00012D9B">
            <w:pPr>
              <w:spacing w:after="120"/>
              <w:ind w:left="284" w:hanging="284"/>
              <w:jc w:val="center"/>
              <w:rPr>
                <w:sz w:val="18"/>
                <w:szCs w:val="18"/>
              </w:rPr>
            </w:pPr>
            <w:r w:rsidRPr="00FE1778">
              <w:rPr>
                <w:sz w:val="18"/>
                <w:szCs w:val="18"/>
              </w:rPr>
              <w:t>4.2</w:t>
            </w:r>
          </w:p>
        </w:tc>
        <w:tc>
          <w:tcPr>
            <w:tcW w:w="992" w:type="dxa"/>
            <w:vAlign w:val="center"/>
          </w:tcPr>
          <w:p w14:paraId="33C72ED7" w14:textId="77777777" w:rsidR="00E87CDF" w:rsidRPr="00FE1778" w:rsidRDefault="00E87CDF" w:rsidP="00012D9B">
            <w:pPr>
              <w:spacing w:after="120"/>
              <w:ind w:left="284" w:hanging="284"/>
              <w:jc w:val="center"/>
              <w:rPr>
                <w:sz w:val="18"/>
                <w:szCs w:val="18"/>
              </w:rPr>
            </w:pPr>
            <w:r w:rsidRPr="00FE1778">
              <w:rPr>
                <w:sz w:val="18"/>
                <w:szCs w:val="18"/>
              </w:rPr>
              <w:t>3542</w:t>
            </w:r>
          </w:p>
        </w:tc>
      </w:tr>
      <w:tr w:rsidR="00E87CDF" w:rsidRPr="00FE1778" w14:paraId="2B00DD0F" w14:textId="77777777" w:rsidTr="00461C2A">
        <w:trPr>
          <w:cantSplit/>
          <w:trHeight w:val="403"/>
        </w:trPr>
        <w:tc>
          <w:tcPr>
            <w:tcW w:w="3119" w:type="dxa"/>
            <w:vAlign w:val="center"/>
          </w:tcPr>
          <w:p w14:paraId="315E215D" w14:textId="77777777" w:rsidR="00E87CDF" w:rsidRPr="00FE1778" w:rsidRDefault="00E87CDF">
            <w:pPr>
              <w:spacing w:after="120"/>
              <w:ind w:left="284" w:hanging="284"/>
              <w:rPr>
                <w:sz w:val="18"/>
                <w:szCs w:val="18"/>
              </w:rPr>
            </w:pPr>
            <w:r w:rsidRPr="00FE1778">
              <w:rPr>
                <w:bCs/>
                <w:sz w:val="18"/>
                <w:szCs w:val="18"/>
              </w:rPr>
              <w:lastRenderedPageBreak/>
              <w:t>ARTICLES CONTAINING A SUBSTANCE WHICH EMIT</w:t>
            </w:r>
            <w:r w:rsidR="00554BDB" w:rsidRPr="00FE1778">
              <w:rPr>
                <w:bCs/>
                <w:sz w:val="18"/>
                <w:szCs w:val="18"/>
              </w:rPr>
              <w:t>S</w:t>
            </w:r>
            <w:r w:rsidRPr="00FE1778">
              <w:rPr>
                <w:bCs/>
                <w:sz w:val="18"/>
                <w:szCs w:val="18"/>
              </w:rPr>
              <w:t xml:space="preserve"> FLAMMABLE GAS IN CONTACT WITH WATER</w:t>
            </w:r>
            <w:r w:rsidR="00C20A8D" w:rsidRPr="00FE1778">
              <w:rPr>
                <w:bCs/>
                <w:sz w:val="18"/>
                <w:szCs w:val="18"/>
              </w:rPr>
              <w:t>,</w:t>
            </w:r>
            <w:r w:rsidRPr="00FE1778">
              <w:rPr>
                <w:bCs/>
                <w:sz w:val="18"/>
                <w:szCs w:val="18"/>
              </w:rPr>
              <w:t xml:space="preserve"> N.O.S.</w:t>
            </w:r>
          </w:p>
        </w:tc>
        <w:tc>
          <w:tcPr>
            <w:tcW w:w="709" w:type="dxa"/>
            <w:vAlign w:val="center"/>
          </w:tcPr>
          <w:p w14:paraId="0332B88B" w14:textId="77777777" w:rsidR="00E87CDF" w:rsidRPr="00FE1778" w:rsidRDefault="00E87CDF" w:rsidP="00012D9B">
            <w:pPr>
              <w:spacing w:after="120"/>
              <w:ind w:left="284" w:hanging="284"/>
              <w:jc w:val="center"/>
              <w:rPr>
                <w:sz w:val="18"/>
                <w:szCs w:val="18"/>
              </w:rPr>
            </w:pPr>
            <w:r w:rsidRPr="00FE1778">
              <w:rPr>
                <w:sz w:val="18"/>
                <w:szCs w:val="18"/>
              </w:rPr>
              <w:t>4.3</w:t>
            </w:r>
          </w:p>
        </w:tc>
        <w:tc>
          <w:tcPr>
            <w:tcW w:w="992" w:type="dxa"/>
            <w:vAlign w:val="center"/>
          </w:tcPr>
          <w:p w14:paraId="4BDE521C" w14:textId="77777777" w:rsidR="00E87CDF" w:rsidRPr="00FE1778" w:rsidRDefault="00E87CDF" w:rsidP="00012D9B">
            <w:pPr>
              <w:spacing w:after="120"/>
              <w:ind w:left="284" w:hanging="284"/>
              <w:jc w:val="center"/>
              <w:rPr>
                <w:sz w:val="18"/>
                <w:szCs w:val="18"/>
              </w:rPr>
            </w:pPr>
            <w:r w:rsidRPr="00FE1778">
              <w:rPr>
                <w:sz w:val="18"/>
                <w:szCs w:val="18"/>
              </w:rPr>
              <w:t>3543</w:t>
            </w:r>
          </w:p>
        </w:tc>
      </w:tr>
      <w:tr w:rsidR="00E87CDF" w:rsidRPr="00FE1778" w14:paraId="7F917F27" w14:textId="77777777" w:rsidTr="00461C2A">
        <w:trPr>
          <w:cantSplit/>
          <w:trHeight w:val="403"/>
        </w:trPr>
        <w:tc>
          <w:tcPr>
            <w:tcW w:w="3119" w:type="dxa"/>
            <w:vAlign w:val="center"/>
          </w:tcPr>
          <w:p w14:paraId="5B2D4D9B" w14:textId="338444B3" w:rsidR="00E87CDF" w:rsidRPr="00FE1778" w:rsidRDefault="00E87CDF" w:rsidP="00C17996">
            <w:pPr>
              <w:spacing w:after="120"/>
              <w:ind w:left="284" w:hanging="284"/>
              <w:rPr>
                <w:sz w:val="18"/>
                <w:szCs w:val="18"/>
              </w:rPr>
            </w:pPr>
            <w:r w:rsidRPr="00FE1778">
              <w:rPr>
                <w:bCs/>
                <w:sz w:val="18"/>
                <w:szCs w:val="18"/>
              </w:rPr>
              <w:t>ARTICLES CONTAINING OXIDIZING SUBSTANCE</w:t>
            </w:r>
            <w:r w:rsidR="00C20A8D" w:rsidRPr="00FE1778">
              <w:rPr>
                <w:bCs/>
                <w:sz w:val="18"/>
                <w:szCs w:val="18"/>
              </w:rPr>
              <w:t>,</w:t>
            </w:r>
            <w:r w:rsidRPr="00FE1778">
              <w:rPr>
                <w:bCs/>
                <w:sz w:val="18"/>
                <w:szCs w:val="18"/>
              </w:rPr>
              <w:t xml:space="preserve"> N.O.S.</w:t>
            </w:r>
          </w:p>
        </w:tc>
        <w:tc>
          <w:tcPr>
            <w:tcW w:w="709" w:type="dxa"/>
            <w:vAlign w:val="center"/>
          </w:tcPr>
          <w:p w14:paraId="7407263F" w14:textId="77777777" w:rsidR="00E87CDF" w:rsidRPr="00FE1778" w:rsidRDefault="00E87CDF" w:rsidP="00012D9B">
            <w:pPr>
              <w:spacing w:after="120"/>
              <w:ind w:left="284" w:hanging="284"/>
              <w:jc w:val="center"/>
              <w:rPr>
                <w:sz w:val="18"/>
                <w:szCs w:val="18"/>
              </w:rPr>
            </w:pPr>
            <w:r w:rsidRPr="00FE1778">
              <w:rPr>
                <w:sz w:val="18"/>
                <w:szCs w:val="18"/>
              </w:rPr>
              <w:t>5.1</w:t>
            </w:r>
          </w:p>
        </w:tc>
        <w:tc>
          <w:tcPr>
            <w:tcW w:w="992" w:type="dxa"/>
            <w:vAlign w:val="center"/>
          </w:tcPr>
          <w:p w14:paraId="51533127" w14:textId="77777777" w:rsidR="00E87CDF" w:rsidRPr="00FE1778" w:rsidRDefault="00E87CDF" w:rsidP="00012D9B">
            <w:pPr>
              <w:spacing w:after="120"/>
              <w:ind w:left="284" w:hanging="284"/>
              <w:jc w:val="center"/>
              <w:rPr>
                <w:sz w:val="18"/>
                <w:szCs w:val="18"/>
              </w:rPr>
            </w:pPr>
            <w:r w:rsidRPr="00FE1778">
              <w:rPr>
                <w:sz w:val="18"/>
                <w:szCs w:val="18"/>
              </w:rPr>
              <w:t>3544</w:t>
            </w:r>
          </w:p>
        </w:tc>
      </w:tr>
      <w:tr w:rsidR="00E87CDF" w:rsidRPr="00FE1778" w14:paraId="6EB87C11" w14:textId="77777777" w:rsidTr="00461C2A">
        <w:trPr>
          <w:cantSplit/>
          <w:trHeight w:val="403"/>
        </w:trPr>
        <w:tc>
          <w:tcPr>
            <w:tcW w:w="3119" w:type="dxa"/>
            <w:vAlign w:val="center"/>
          </w:tcPr>
          <w:p w14:paraId="0BC80125" w14:textId="77777777" w:rsidR="00E87CDF" w:rsidRPr="00FE1778" w:rsidRDefault="00E87CDF">
            <w:pPr>
              <w:spacing w:after="120"/>
              <w:ind w:left="284" w:hanging="284"/>
              <w:rPr>
                <w:sz w:val="18"/>
                <w:szCs w:val="18"/>
              </w:rPr>
            </w:pPr>
            <w:r w:rsidRPr="00FE1778">
              <w:rPr>
                <w:bCs/>
                <w:sz w:val="18"/>
                <w:szCs w:val="18"/>
              </w:rPr>
              <w:t>ARTICLES CONTAINING ORGANIC PEROXIDE</w:t>
            </w:r>
            <w:r w:rsidR="00C20A8D" w:rsidRPr="00FE1778">
              <w:rPr>
                <w:bCs/>
                <w:sz w:val="18"/>
                <w:szCs w:val="18"/>
              </w:rPr>
              <w:t>,</w:t>
            </w:r>
            <w:r w:rsidRPr="00FE1778">
              <w:rPr>
                <w:bCs/>
                <w:sz w:val="18"/>
                <w:szCs w:val="18"/>
              </w:rPr>
              <w:t xml:space="preserve"> N.O.S.</w:t>
            </w:r>
          </w:p>
        </w:tc>
        <w:tc>
          <w:tcPr>
            <w:tcW w:w="709" w:type="dxa"/>
            <w:vAlign w:val="center"/>
          </w:tcPr>
          <w:p w14:paraId="12E0933B" w14:textId="77777777" w:rsidR="00E87CDF" w:rsidRPr="00FE1778" w:rsidRDefault="00E87CDF" w:rsidP="00012D9B">
            <w:pPr>
              <w:spacing w:after="120"/>
              <w:ind w:left="284" w:hanging="284"/>
              <w:jc w:val="center"/>
              <w:rPr>
                <w:sz w:val="18"/>
                <w:szCs w:val="18"/>
              </w:rPr>
            </w:pPr>
            <w:r w:rsidRPr="00FE1778">
              <w:rPr>
                <w:sz w:val="18"/>
                <w:szCs w:val="18"/>
              </w:rPr>
              <w:t>5.2</w:t>
            </w:r>
          </w:p>
        </w:tc>
        <w:tc>
          <w:tcPr>
            <w:tcW w:w="992" w:type="dxa"/>
            <w:vAlign w:val="center"/>
          </w:tcPr>
          <w:p w14:paraId="4C7CE70B" w14:textId="77777777" w:rsidR="00E87CDF" w:rsidRPr="00FE1778" w:rsidRDefault="00E87CDF" w:rsidP="00012D9B">
            <w:pPr>
              <w:spacing w:after="120"/>
              <w:ind w:left="284" w:hanging="284"/>
              <w:jc w:val="center"/>
              <w:rPr>
                <w:sz w:val="18"/>
                <w:szCs w:val="18"/>
              </w:rPr>
            </w:pPr>
            <w:r w:rsidRPr="00FE1778">
              <w:rPr>
                <w:sz w:val="18"/>
                <w:szCs w:val="18"/>
              </w:rPr>
              <w:t>3545</w:t>
            </w:r>
          </w:p>
        </w:tc>
      </w:tr>
      <w:tr w:rsidR="00E87CDF" w:rsidRPr="00FE1778" w14:paraId="02212048" w14:textId="77777777" w:rsidTr="00461C2A">
        <w:trPr>
          <w:cantSplit/>
          <w:trHeight w:val="403"/>
        </w:trPr>
        <w:tc>
          <w:tcPr>
            <w:tcW w:w="3119" w:type="dxa"/>
            <w:vAlign w:val="center"/>
          </w:tcPr>
          <w:p w14:paraId="367C87AC" w14:textId="77777777" w:rsidR="00E87CDF" w:rsidRPr="00FE1778" w:rsidRDefault="00E87CDF">
            <w:pPr>
              <w:spacing w:after="120"/>
              <w:ind w:left="284" w:hanging="284"/>
              <w:rPr>
                <w:sz w:val="18"/>
                <w:szCs w:val="18"/>
              </w:rPr>
            </w:pPr>
            <w:r w:rsidRPr="00FE1778">
              <w:rPr>
                <w:bCs/>
                <w:sz w:val="18"/>
                <w:szCs w:val="18"/>
              </w:rPr>
              <w:t>ARTICLES CONTAINING TOXIC SUBSTANCE</w:t>
            </w:r>
            <w:r w:rsidR="00C20A8D" w:rsidRPr="00FE1778">
              <w:rPr>
                <w:bCs/>
                <w:sz w:val="18"/>
                <w:szCs w:val="18"/>
              </w:rPr>
              <w:t>,</w:t>
            </w:r>
            <w:r w:rsidRPr="00FE1778">
              <w:rPr>
                <w:bCs/>
                <w:sz w:val="18"/>
                <w:szCs w:val="18"/>
              </w:rPr>
              <w:t xml:space="preserve"> N.O.S.</w:t>
            </w:r>
          </w:p>
        </w:tc>
        <w:tc>
          <w:tcPr>
            <w:tcW w:w="709" w:type="dxa"/>
            <w:vAlign w:val="center"/>
          </w:tcPr>
          <w:p w14:paraId="626D8FBF" w14:textId="77777777" w:rsidR="00E87CDF" w:rsidRPr="00FE1778" w:rsidRDefault="00E87CDF" w:rsidP="00012D9B">
            <w:pPr>
              <w:spacing w:after="120"/>
              <w:ind w:left="284" w:hanging="284"/>
              <w:jc w:val="center"/>
              <w:rPr>
                <w:sz w:val="18"/>
                <w:szCs w:val="18"/>
              </w:rPr>
            </w:pPr>
            <w:r w:rsidRPr="00FE1778">
              <w:rPr>
                <w:sz w:val="18"/>
                <w:szCs w:val="18"/>
              </w:rPr>
              <w:t>6.1</w:t>
            </w:r>
          </w:p>
        </w:tc>
        <w:tc>
          <w:tcPr>
            <w:tcW w:w="992" w:type="dxa"/>
            <w:vAlign w:val="center"/>
          </w:tcPr>
          <w:p w14:paraId="2030906B" w14:textId="77777777" w:rsidR="00E87CDF" w:rsidRPr="00FE1778" w:rsidRDefault="00E87CDF" w:rsidP="00012D9B">
            <w:pPr>
              <w:spacing w:after="120"/>
              <w:ind w:left="284" w:hanging="284"/>
              <w:jc w:val="center"/>
              <w:rPr>
                <w:sz w:val="18"/>
                <w:szCs w:val="18"/>
              </w:rPr>
            </w:pPr>
            <w:r w:rsidRPr="00FE1778">
              <w:rPr>
                <w:sz w:val="18"/>
                <w:szCs w:val="18"/>
              </w:rPr>
              <w:t>3546</w:t>
            </w:r>
          </w:p>
        </w:tc>
      </w:tr>
      <w:tr w:rsidR="00E87CDF" w:rsidRPr="00FE1778" w14:paraId="1F7972E3" w14:textId="77777777" w:rsidTr="00461C2A">
        <w:trPr>
          <w:cantSplit/>
          <w:trHeight w:val="403"/>
        </w:trPr>
        <w:tc>
          <w:tcPr>
            <w:tcW w:w="3119" w:type="dxa"/>
            <w:vAlign w:val="center"/>
          </w:tcPr>
          <w:p w14:paraId="4BE0219A" w14:textId="69EB5F21" w:rsidR="00E87CDF" w:rsidRPr="00FE1778" w:rsidRDefault="00E87CDF" w:rsidP="00012D9B">
            <w:pPr>
              <w:spacing w:after="120"/>
              <w:ind w:left="284" w:hanging="284"/>
              <w:rPr>
                <w:sz w:val="18"/>
                <w:szCs w:val="18"/>
              </w:rPr>
            </w:pPr>
            <w:r w:rsidRPr="00FE1778">
              <w:rPr>
                <w:bCs/>
                <w:sz w:val="18"/>
                <w:szCs w:val="18"/>
              </w:rPr>
              <w:t>ARTICLES CONTAINING CORROSIVE SUBSTANCE</w:t>
            </w:r>
            <w:r w:rsidR="00C20A8D" w:rsidRPr="00FE1778">
              <w:rPr>
                <w:bCs/>
                <w:sz w:val="18"/>
                <w:szCs w:val="18"/>
              </w:rPr>
              <w:t>,</w:t>
            </w:r>
            <w:r w:rsidR="0089310A">
              <w:rPr>
                <w:bCs/>
                <w:sz w:val="18"/>
                <w:szCs w:val="18"/>
              </w:rPr>
              <w:t xml:space="preserve"> </w:t>
            </w:r>
            <w:r w:rsidRPr="00FE1778">
              <w:rPr>
                <w:bCs/>
                <w:sz w:val="18"/>
                <w:szCs w:val="18"/>
              </w:rPr>
              <w:t>N.O.S.</w:t>
            </w:r>
          </w:p>
        </w:tc>
        <w:tc>
          <w:tcPr>
            <w:tcW w:w="709" w:type="dxa"/>
            <w:vAlign w:val="center"/>
          </w:tcPr>
          <w:p w14:paraId="7075FAAB" w14:textId="77777777" w:rsidR="00E87CDF" w:rsidRPr="00FE1778" w:rsidRDefault="00E87CDF" w:rsidP="00012D9B">
            <w:pPr>
              <w:spacing w:after="120"/>
              <w:ind w:left="284" w:hanging="284"/>
              <w:jc w:val="center"/>
              <w:rPr>
                <w:sz w:val="18"/>
                <w:szCs w:val="18"/>
              </w:rPr>
            </w:pPr>
            <w:r w:rsidRPr="00FE1778">
              <w:rPr>
                <w:sz w:val="18"/>
                <w:szCs w:val="18"/>
              </w:rPr>
              <w:t>8</w:t>
            </w:r>
          </w:p>
        </w:tc>
        <w:tc>
          <w:tcPr>
            <w:tcW w:w="992" w:type="dxa"/>
            <w:vAlign w:val="center"/>
          </w:tcPr>
          <w:p w14:paraId="791E6E46" w14:textId="77777777" w:rsidR="00E87CDF" w:rsidRPr="00FE1778" w:rsidRDefault="00E87CDF" w:rsidP="00012D9B">
            <w:pPr>
              <w:spacing w:after="120"/>
              <w:ind w:left="284" w:hanging="284"/>
              <w:jc w:val="center"/>
              <w:rPr>
                <w:sz w:val="18"/>
                <w:szCs w:val="18"/>
              </w:rPr>
            </w:pPr>
            <w:r w:rsidRPr="00FE1778">
              <w:rPr>
                <w:sz w:val="18"/>
                <w:szCs w:val="18"/>
              </w:rPr>
              <w:t>3547</w:t>
            </w:r>
          </w:p>
        </w:tc>
      </w:tr>
      <w:tr w:rsidR="00E87CDF" w:rsidRPr="00FE1778" w14:paraId="6645CA77" w14:textId="77777777" w:rsidTr="00461C2A">
        <w:trPr>
          <w:cantSplit/>
          <w:trHeight w:val="403"/>
        </w:trPr>
        <w:tc>
          <w:tcPr>
            <w:tcW w:w="3119" w:type="dxa"/>
            <w:vAlign w:val="center"/>
          </w:tcPr>
          <w:p w14:paraId="113920E5" w14:textId="77777777" w:rsidR="00E87CDF" w:rsidRPr="00FE1778" w:rsidRDefault="00E87CDF" w:rsidP="00012D9B">
            <w:pPr>
              <w:spacing w:after="120"/>
              <w:ind w:left="284" w:hanging="284"/>
              <w:rPr>
                <w:sz w:val="18"/>
                <w:szCs w:val="18"/>
              </w:rPr>
            </w:pPr>
            <w:r w:rsidRPr="00FE1778">
              <w:rPr>
                <w:bCs/>
                <w:sz w:val="18"/>
                <w:szCs w:val="18"/>
              </w:rPr>
              <w:t>ARTICLES CONTAINING MISCELLANEOUS DANGEROUS GOODS</w:t>
            </w:r>
            <w:r w:rsidR="00C20A8D" w:rsidRPr="00FE1778">
              <w:rPr>
                <w:bCs/>
                <w:sz w:val="18"/>
                <w:szCs w:val="18"/>
              </w:rPr>
              <w:t>,</w:t>
            </w:r>
            <w:r w:rsidRPr="00FE1778">
              <w:rPr>
                <w:bCs/>
                <w:sz w:val="18"/>
                <w:szCs w:val="18"/>
              </w:rPr>
              <w:t xml:space="preserve"> N.O.S.</w:t>
            </w:r>
          </w:p>
        </w:tc>
        <w:tc>
          <w:tcPr>
            <w:tcW w:w="709" w:type="dxa"/>
            <w:vAlign w:val="center"/>
          </w:tcPr>
          <w:p w14:paraId="57AFAE08" w14:textId="77777777" w:rsidR="00E87CDF" w:rsidRPr="00FE1778" w:rsidRDefault="00E87CDF" w:rsidP="00012D9B">
            <w:pPr>
              <w:spacing w:after="120"/>
              <w:ind w:left="284" w:hanging="284"/>
              <w:jc w:val="center"/>
              <w:rPr>
                <w:sz w:val="18"/>
                <w:szCs w:val="18"/>
              </w:rPr>
            </w:pPr>
            <w:r w:rsidRPr="00FE1778">
              <w:rPr>
                <w:sz w:val="18"/>
                <w:szCs w:val="18"/>
              </w:rPr>
              <w:t>9</w:t>
            </w:r>
          </w:p>
        </w:tc>
        <w:tc>
          <w:tcPr>
            <w:tcW w:w="992" w:type="dxa"/>
            <w:vAlign w:val="center"/>
          </w:tcPr>
          <w:p w14:paraId="09B455A1" w14:textId="77777777" w:rsidR="00E87CDF" w:rsidRPr="00FE1778" w:rsidRDefault="00E87CDF" w:rsidP="00012D9B">
            <w:pPr>
              <w:spacing w:after="120"/>
              <w:ind w:left="284" w:hanging="284"/>
              <w:jc w:val="center"/>
              <w:rPr>
                <w:sz w:val="18"/>
                <w:szCs w:val="18"/>
              </w:rPr>
            </w:pPr>
            <w:r w:rsidRPr="00FE1778">
              <w:rPr>
                <w:sz w:val="18"/>
                <w:szCs w:val="18"/>
              </w:rPr>
              <w:t>3548</w:t>
            </w:r>
          </w:p>
        </w:tc>
      </w:tr>
      <w:tr w:rsidR="000564EC" w:rsidRPr="00FE1778" w14:paraId="5BBDE040" w14:textId="77777777" w:rsidTr="00461C2A">
        <w:trPr>
          <w:cantSplit/>
          <w:trHeight w:val="403"/>
        </w:trPr>
        <w:tc>
          <w:tcPr>
            <w:tcW w:w="3119" w:type="dxa"/>
          </w:tcPr>
          <w:p w14:paraId="1E75344A" w14:textId="77777777" w:rsidR="000564EC" w:rsidRPr="00FE1778" w:rsidRDefault="000564EC" w:rsidP="00457F9F">
            <w:pPr>
              <w:spacing w:after="120"/>
              <w:ind w:left="284" w:hanging="284"/>
              <w:rPr>
                <w:sz w:val="18"/>
                <w:szCs w:val="18"/>
                <w:lang w:eastAsia="zh-CN"/>
              </w:rPr>
            </w:pPr>
            <w:r w:rsidRPr="00FE1778">
              <w:rPr>
                <w:sz w:val="18"/>
                <w:szCs w:val="18"/>
              </w:rPr>
              <w:t>LITHIUM BATTERIES INSTALLED IN CARGO TRANSPORT UNIT lithium ion batteries or lithium metal batteries</w:t>
            </w:r>
          </w:p>
        </w:tc>
        <w:tc>
          <w:tcPr>
            <w:tcW w:w="709" w:type="dxa"/>
          </w:tcPr>
          <w:p w14:paraId="1163B46E" w14:textId="77777777" w:rsidR="000564EC" w:rsidRPr="00FE1778" w:rsidRDefault="000564EC" w:rsidP="00457F9F">
            <w:pPr>
              <w:spacing w:after="120"/>
              <w:ind w:left="284" w:hanging="284"/>
              <w:jc w:val="center"/>
              <w:rPr>
                <w:sz w:val="18"/>
                <w:szCs w:val="18"/>
              </w:rPr>
            </w:pPr>
            <w:r w:rsidRPr="00FE1778">
              <w:rPr>
                <w:sz w:val="18"/>
                <w:szCs w:val="18"/>
              </w:rPr>
              <w:t>9</w:t>
            </w:r>
          </w:p>
        </w:tc>
        <w:tc>
          <w:tcPr>
            <w:tcW w:w="992" w:type="dxa"/>
          </w:tcPr>
          <w:p w14:paraId="390DA69E" w14:textId="77777777" w:rsidR="000564EC" w:rsidRPr="00FE1778" w:rsidRDefault="000564EC" w:rsidP="00457F9F">
            <w:pPr>
              <w:spacing w:after="120"/>
              <w:ind w:left="284" w:hanging="284"/>
              <w:jc w:val="center"/>
              <w:rPr>
                <w:sz w:val="18"/>
                <w:szCs w:val="18"/>
              </w:rPr>
            </w:pPr>
            <w:r w:rsidRPr="00FE1778">
              <w:rPr>
                <w:sz w:val="18"/>
                <w:szCs w:val="18"/>
              </w:rPr>
              <w:t>3536</w:t>
            </w:r>
          </w:p>
        </w:tc>
      </w:tr>
      <w:tr w:rsidR="00B278D8" w:rsidRPr="00FE1778" w14:paraId="33969BBE" w14:textId="77777777" w:rsidTr="00461C2A">
        <w:trPr>
          <w:cantSplit/>
          <w:trHeight w:val="403"/>
        </w:trPr>
        <w:tc>
          <w:tcPr>
            <w:tcW w:w="3119" w:type="dxa"/>
          </w:tcPr>
          <w:p w14:paraId="1E50E3D3" w14:textId="77777777" w:rsidR="00B278D8" w:rsidRPr="00FE1778" w:rsidRDefault="00B278D8" w:rsidP="00012D9B">
            <w:pPr>
              <w:spacing w:after="120"/>
              <w:ind w:left="284" w:hanging="284"/>
              <w:rPr>
                <w:sz w:val="18"/>
                <w:szCs w:val="18"/>
              </w:rPr>
            </w:pPr>
            <w:r w:rsidRPr="00FE1778">
              <w:rPr>
                <w:sz w:val="18"/>
                <w:szCs w:val="18"/>
              </w:rPr>
              <w:t>TOXIC SOLID, FLAMMABLE, INORGANIC, N.O.S.</w:t>
            </w:r>
          </w:p>
        </w:tc>
        <w:tc>
          <w:tcPr>
            <w:tcW w:w="709" w:type="dxa"/>
          </w:tcPr>
          <w:p w14:paraId="2040D0B3" w14:textId="77777777" w:rsidR="00B278D8" w:rsidRPr="00FE1778" w:rsidRDefault="00B278D8" w:rsidP="00012D9B">
            <w:pPr>
              <w:spacing w:after="120"/>
              <w:ind w:left="284" w:hanging="284"/>
              <w:jc w:val="center"/>
              <w:rPr>
                <w:sz w:val="18"/>
                <w:szCs w:val="18"/>
              </w:rPr>
            </w:pPr>
            <w:r w:rsidRPr="00FE1778">
              <w:rPr>
                <w:sz w:val="18"/>
                <w:szCs w:val="18"/>
              </w:rPr>
              <w:t>6.1</w:t>
            </w:r>
          </w:p>
        </w:tc>
        <w:tc>
          <w:tcPr>
            <w:tcW w:w="992" w:type="dxa"/>
          </w:tcPr>
          <w:p w14:paraId="71931B98" w14:textId="77777777" w:rsidR="00B278D8" w:rsidRPr="00FE1778" w:rsidRDefault="00B278D8" w:rsidP="00012D9B">
            <w:pPr>
              <w:spacing w:after="120"/>
              <w:ind w:left="284" w:hanging="284"/>
              <w:jc w:val="center"/>
              <w:rPr>
                <w:sz w:val="18"/>
                <w:szCs w:val="18"/>
              </w:rPr>
            </w:pPr>
            <w:r w:rsidRPr="00FE1778">
              <w:rPr>
                <w:sz w:val="18"/>
                <w:szCs w:val="18"/>
              </w:rPr>
              <w:t>3535</w:t>
            </w:r>
          </w:p>
        </w:tc>
      </w:tr>
    </w:tbl>
    <w:p w14:paraId="4F5D9DE3" w14:textId="77777777" w:rsidR="00B278D8" w:rsidRPr="00FE1778" w:rsidRDefault="00B278D8" w:rsidP="00B278D8">
      <w:pPr>
        <w:pStyle w:val="H1G"/>
      </w:pPr>
      <w:r w:rsidRPr="00FE1778">
        <w:tab/>
      </w:r>
      <w:r w:rsidRPr="00FE1778">
        <w:tab/>
        <w:t>Chapter 3.3</w:t>
      </w:r>
    </w:p>
    <w:p w14:paraId="557EEC8C" w14:textId="77777777" w:rsidR="00CD219F" w:rsidRPr="00FE1778" w:rsidRDefault="00CD219F" w:rsidP="00CD219F">
      <w:pPr>
        <w:pStyle w:val="SingleTxtG"/>
      </w:pPr>
      <w:r w:rsidRPr="00FE1778">
        <w:t>3.3.1</w:t>
      </w:r>
      <w:r w:rsidRPr="00FE1778">
        <w:tab/>
        <w:t>In the third sentence, replace “such as “Damaged Lithium Batteries”” by “such as “LITHIUM BATTERIES FOR DISPOSAL””.</w:t>
      </w:r>
    </w:p>
    <w:p w14:paraId="67AFB376" w14:textId="77777777" w:rsidR="00B278D8" w:rsidRPr="00FE1778" w:rsidRDefault="00B278D8" w:rsidP="00B278D8">
      <w:pPr>
        <w:pStyle w:val="SingleTxtG"/>
        <w:rPr>
          <w:rStyle w:val="Strong"/>
          <w:b w:val="0"/>
          <w:bCs w:val="0"/>
        </w:rPr>
      </w:pPr>
      <w:r w:rsidRPr="00FE1778">
        <w:t>Special provision 23</w:t>
      </w:r>
      <w:r w:rsidRPr="00FE1778">
        <w:tab/>
      </w:r>
      <w:r w:rsidRPr="00FE1778">
        <w:tab/>
      </w:r>
      <w:proofErr w:type="gramStart"/>
      <w:r w:rsidRPr="00FE1778">
        <w:rPr>
          <w:rStyle w:val="Strong"/>
          <w:b w:val="0"/>
          <w:bCs w:val="0"/>
        </w:rPr>
        <w:t>The</w:t>
      </w:r>
      <w:proofErr w:type="gramEnd"/>
      <w:r w:rsidRPr="00FE1778">
        <w:rPr>
          <w:rStyle w:val="Strong"/>
          <w:b w:val="0"/>
          <w:bCs w:val="0"/>
        </w:rPr>
        <w:t xml:space="preserve"> amendment does not apply to the English version.</w:t>
      </w:r>
    </w:p>
    <w:p w14:paraId="2CBA76AC" w14:textId="77777777" w:rsidR="00B278D8" w:rsidRPr="00FE1778" w:rsidRDefault="00B278D8" w:rsidP="00B278D8">
      <w:pPr>
        <w:pStyle w:val="SingleTxtG"/>
        <w:rPr>
          <w:rStyle w:val="Strong"/>
          <w:b w:val="0"/>
          <w:bCs w:val="0"/>
        </w:rPr>
      </w:pPr>
      <w:r w:rsidRPr="00FE1778">
        <w:t>Special provision 61</w:t>
      </w:r>
      <w:r w:rsidRPr="00FE1778">
        <w:tab/>
      </w:r>
      <w:r w:rsidRPr="00FE1778">
        <w:tab/>
      </w:r>
      <w:proofErr w:type="gramStart"/>
      <w:r w:rsidRPr="00FE1778">
        <w:rPr>
          <w:rStyle w:val="Strong"/>
          <w:b w:val="0"/>
          <w:bCs w:val="0"/>
        </w:rPr>
        <w:t>The</w:t>
      </w:r>
      <w:proofErr w:type="gramEnd"/>
      <w:r w:rsidRPr="00FE1778">
        <w:rPr>
          <w:rStyle w:val="Strong"/>
          <w:b w:val="0"/>
          <w:bCs w:val="0"/>
        </w:rPr>
        <w:t xml:space="preserve"> amendment does not apply to the English version.</w:t>
      </w:r>
    </w:p>
    <w:p w14:paraId="046ED2F3" w14:textId="77777777" w:rsidR="00B278D8" w:rsidRPr="00FE1778" w:rsidRDefault="00B278D8" w:rsidP="00B278D8">
      <w:pPr>
        <w:pStyle w:val="SingleTxtG"/>
      </w:pPr>
      <w:r w:rsidRPr="00FE1778">
        <w:t>Special provision 63</w:t>
      </w:r>
      <w:r w:rsidRPr="00FE1778">
        <w:tab/>
        <w:t xml:space="preserve"> </w:t>
      </w:r>
      <w:r w:rsidRPr="00FE1778">
        <w:tab/>
      </w:r>
      <w:proofErr w:type="gramStart"/>
      <w:r w:rsidRPr="00FE1778">
        <w:t>In</w:t>
      </w:r>
      <w:proofErr w:type="gramEnd"/>
      <w:r w:rsidRPr="00FE1778">
        <w:t xml:space="preserve"> the introductory text, replace “risk(s)” by “hazard(s)”. In (e) and (g), replace “risk” by “hazard”.</w:t>
      </w:r>
    </w:p>
    <w:p w14:paraId="41A999C9" w14:textId="77777777" w:rsidR="00B278D8" w:rsidRPr="00FE1778" w:rsidRDefault="00B278D8" w:rsidP="00B278D8">
      <w:pPr>
        <w:pStyle w:val="SingleTxtG"/>
      </w:pPr>
      <w:r w:rsidRPr="00FE1778">
        <w:t>Special provision 122</w:t>
      </w:r>
      <w:r w:rsidRPr="00FE1778">
        <w:tab/>
        <w:t>Replace “risk(s)” by “hazard(s)”.</w:t>
      </w:r>
    </w:p>
    <w:p w14:paraId="430061E4" w14:textId="77777777" w:rsidR="00B278D8" w:rsidRPr="00FE1778" w:rsidRDefault="00B278D8" w:rsidP="00B278D8">
      <w:pPr>
        <w:pStyle w:val="SingleTxtG"/>
      </w:pPr>
      <w:r w:rsidRPr="00FE1778">
        <w:t>Special provision 133</w:t>
      </w:r>
      <w:r w:rsidRPr="00FE1778">
        <w:tab/>
        <w:t>Replace “risk” by “hazard”.</w:t>
      </w:r>
    </w:p>
    <w:p w14:paraId="37A50FD4" w14:textId="77777777" w:rsidR="00B278D8" w:rsidRPr="00FE1778" w:rsidRDefault="00B278D8" w:rsidP="00B278D8">
      <w:pPr>
        <w:pStyle w:val="SingleTxtG"/>
      </w:pPr>
      <w:r w:rsidRPr="00FE1778">
        <w:t>Special provision 172</w:t>
      </w:r>
      <w:r w:rsidRPr="00FE1778">
        <w:tab/>
        <w:t>In (a) and (b</w:t>
      </w:r>
      <w:proofErr w:type="gramStart"/>
      <w:r w:rsidRPr="00FE1778">
        <w:t>),</w:t>
      </w:r>
      <w:proofErr w:type="gramEnd"/>
      <w:r w:rsidRPr="00FE1778">
        <w:t xml:space="preserve"> replace “risk” by “hazard” 3 times. In (c), replace “risk(s)” by “hazard(s)”.</w:t>
      </w:r>
    </w:p>
    <w:p w14:paraId="56A2A5C8" w14:textId="77777777" w:rsidR="00B278D8" w:rsidRPr="00FE1778" w:rsidRDefault="00B278D8" w:rsidP="00B278D8">
      <w:pPr>
        <w:pStyle w:val="SingleTxtG"/>
      </w:pPr>
      <w:r w:rsidRPr="00FE1778">
        <w:t>Special provision 181</w:t>
      </w:r>
      <w:r w:rsidRPr="00FE1778">
        <w:tab/>
        <w:t>Replace “risk” by “hazard”.</w:t>
      </w:r>
    </w:p>
    <w:p w14:paraId="74F94FBB" w14:textId="18420953" w:rsidR="00D668A8" w:rsidRPr="00FE1778" w:rsidRDefault="00D668A8" w:rsidP="00D668A8">
      <w:pPr>
        <w:pStyle w:val="SingleTxtG"/>
      </w:pPr>
      <w:r w:rsidRPr="00FE1778">
        <w:t>Delete special provision 186 and add:</w:t>
      </w:r>
      <w:r w:rsidR="00396FCE">
        <w:t xml:space="preserve"> </w:t>
      </w:r>
      <w:r w:rsidRPr="00FE1778">
        <w:t>“186</w:t>
      </w:r>
      <w:r w:rsidRPr="00FE1778">
        <w:tab/>
      </w:r>
      <w:r w:rsidRPr="00FE1778">
        <w:rPr>
          <w:i/>
        </w:rPr>
        <w:t>(Deleted)</w:t>
      </w:r>
      <w:r w:rsidRPr="00FE1778">
        <w:t>”.</w:t>
      </w:r>
    </w:p>
    <w:p w14:paraId="64FE2758" w14:textId="77777777" w:rsidR="00B278D8" w:rsidRPr="00FE1778" w:rsidRDefault="00B278D8" w:rsidP="00B278D8">
      <w:pPr>
        <w:pStyle w:val="SingleTxtG"/>
      </w:pPr>
      <w:proofErr w:type="gramStart"/>
      <w:r w:rsidRPr="00FE1778">
        <w:t>Special provision 188 (d)</w:t>
      </w:r>
      <w:r w:rsidRPr="00FE1778">
        <w:tab/>
        <w:t>Replace “protection against contact with conductive materials” by “protection against contact with electrically conductive material”.</w:t>
      </w:r>
      <w:proofErr w:type="gramEnd"/>
    </w:p>
    <w:p w14:paraId="5A1D860C" w14:textId="53AC5D67" w:rsidR="00B278D8" w:rsidRPr="00FE1778" w:rsidRDefault="00B278D8" w:rsidP="00B278D8">
      <w:pPr>
        <w:pStyle w:val="SingleTxtG"/>
        <w:spacing w:before="120"/>
      </w:pPr>
      <w:r w:rsidRPr="00FE1778">
        <w:t>Special provision 188 (f)</w:t>
      </w:r>
      <w:r w:rsidRPr="00FE1778">
        <w:tab/>
      </w:r>
      <w:proofErr w:type="gramStart"/>
      <w:r w:rsidRPr="00FE1778">
        <w:t>At</w:t>
      </w:r>
      <w:proofErr w:type="gramEnd"/>
      <w:r w:rsidRPr="00FE1778">
        <w:t xml:space="preserve"> the end, add </w:t>
      </w:r>
      <w:r w:rsidR="00461C2A" w:rsidRPr="00FE1778">
        <w:t xml:space="preserve">the following </w:t>
      </w:r>
      <w:r w:rsidRPr="00FE1778">
        <w:t xml:space="preserve">two new sentences: </w:t>
      </w:r>
      <w:r w:rsidR="00396FCE">
        <w:t>“</w:t>
      </w:r>
      <w:r w:rsidRPr="00FE1778">
        <w:rPr>
          <w:lang w:eastAsia="en-GB" w:bidi="en-GB"/>
        </w:rPr>
        <w:t xml:space="preserve">When packages are placed in an </w:t>
      </w:r>
      <w:proofErr w:type="spellStart"/>
      <w:r w:rsidRPr="00FE1778">
        <w:rPr>
          <w:lang w:eastAsia="en-GB" w:bidi="en-GB"/>
        </w:rPr>
        <w:t>overpack</w:t>
      </w:r>
      <w:proofErr w:type="spellEnd"/>
      <w:r w:rsidRPr="00FE1778">
        <w:rPr>
          <w:lang w:eastAsia="en-GB" w:bidi="en-GB"/>
        </w:rPr>
        <w:t xml:space="preserve">, the lithium battery mark shall either be clearly visible or be reproduced on the outside of the </w:t>
      </w:r>
      <w:proofErr w:type="spellStart"/>
      <w:r w:rsidRPr="00FE1778">
        <w:rPr>
          <w:lang w:eastAsia="en-GB" w:bidi="en-GB"/>
        </w:rPr>
        <w:t>overpack</w:t>
      </w:r>
      <w:proofErr w:type="spellEnd"/>
      <w:r w:rsidRPr="00FE1778">
        <w:rPr>
          <w:lang w:eastAsia="en-GB" w:bidi="en-GB"/>
        </w:rPr>
        <w:t xml:space="preserve"> and the </w:t>
      </w:r>
      <w:proofErr w:type="spellStart"/>
      <w:r w:rsidRPr="00FE1778">
        <w:rPr>
          <w:lang w:eastAsia="en-GB" w:bidi="en-GB"/>
        </w:rPr>
        <w:t>overpack</w:t>
      </w:r>
      <w:proofErr w:type="spellEnd"/>
      <w:r w:rsidRPr="00FE1778">
        <w:rPr>
          <w:lang w:eastAsia="en-GB" w:bidi="en-GB"/>
        </w:rPr>
        <w:t xml:space="preserve"> shall be marked with the word “OVERPACK”. The lettering of the “OVERPACK” mark shall be at least 12</w:t>
      </w:r>
      <w:r w:rsidRPr="00FE1778">
        <w:t xml:space="preserve"> mm </w:t>
      </w:r>
      <w:r w:rsidRPr="00FE1778">
        <w:rPr>
          <w:lang w:eastAsia="en-GB" w:bidi="en-GB"/>
        </w:rPr>
        <w:t>high.</w:t>
      </w:r>
      <w:proofErr w:type="gramStart"/>
      <w:r w:rsidR="00396FCE">
        <w:t>”</w:t>
      </w:r>
      <w:r w:rsidRPr="00FE1778">
        <w:t>.</w:t>
      </w:r>
      <w:proofErr w:type="gramEnd"/>
    </w:p>
    <w:p w14:paraId="39AC6ECC" w14:textId="77777777" w:rsidR="00B278D8" w:rsidRPr="00FE1778" w:rsidRDefault="00B278D8" w:rsidP="00B278D8">
      <w:pPr>
        <w:pStyle w:val="SingleTxtG"/>
      </w:pPr>
      <w:r w:rsidRPr="00FE1778">
        <w:t>Existing note becomes Note 1. Add the following new Note 2:</w:t>
      </w:r>
    </w:p>
    <w:p w14:paraId="27236C4A" w14:textId="1537E673" w:rsidR="00B278D8" w:rsidRPr="00FE1778" w:rsidRDefault="00B278D8" w:rsidP="00B278D8">
      <w:pPr>
        <w:pStyle w:val="SingleTxtG"/>
        <w:rPr>
          <w:i/>
        </w:rPr>
      </w:pPr>
      <w:r w:rsidRPr="00FE1778">
        <w:rPr>
          <w:i/>
        </w:rPr>
        <w:t>“</w:t>
      </w:r>
      <w:r w:rsidRPr="00FE1778">
        <w:rPr>
          <w:b/>
          <w:i/>
        </w:rPr>
        <w:t>NOTE 2:</w:t>
      </w:r>
      <w:r w:rsidRPr="00FE1778">
        <w:rPr>
          <w:i/>
        </w:rPr>
        <w:t xml:space="preserve"> </w:t>
      </w:r>
      <w:r w:rsidR="00FE1BD5" w:rsidRPr="00FE1778">
        <w:rPr>
          <w:i/>
        </w:rPr>
        <w:tab/>
      </w:r>
      <w:r w:rsidRPr="00FE1778">
        <w:rPr>
          <w:i/>
        </w:rPr>
        <w:t xml:space="preserve">Packages containing lithium batteries packed in conformity with the provisions of Part 4, Chapter 11, packing instructions 965 or 968, Section IB of the ICAO Technical Instructions for the Safe Transport of Dangerous Goods by Air that bear the </w:t>
      </w:r>
      <w:r w:rsidRPr="00FE1778">
        <w:rPr>
          <w:i/>
        </w:rPr>
        <w:lastRenderedPageBreak/>
        <w:t>mark as shown in 5.2.1.9 (lithium battery mark) and the label shown in 5.2.2.2.2, Model No.</w:t>
      </w:r>
      <w:r w:rsidR="00396FCE">
        <w:rPr>
          <w:i/>
        </w:rPr>
        <w:t xml:space="preserve"> </w:t>
      </w:r>
      <w:r w:rsidRPr="00FE1778">
        <w:rPr>
          <w:i/>
        </w:rPr>
        <w:t>9A shall be deemed to meet the provision</w:t>
      </w:r>
      <w:r w:rsidR="0089310A">
        <w:rPr>
          <w:i/>
        </w:rPr>
        <w:t>s of this special provision.”.</w:t>
      </w:r>
    </w:p>
    <w:p w14:paraId="752EF093" w14:textId="4B2E7DD7" w:rsidR="00B278D8" w:rsidRPr="00FE1778" w:rsidRDefault="00B278D8" w:rsidP="00B278D8">
      <w:pPr>
        <w:pStyle w:val="SingleTxtG"/>
        <w:spacing w:before="120"/>
      </w:pPr>
      <w:r w:rsidRPr="00FE1778">
        <w:t>Special provision 188</w:t>
      </w:r>
      <w:r w:rsidR="00702DB0">
        <w:t>, in the first paragraph after (h)</w:t>
      </w:r>
      <w:r w:rsidRPr="00FE1778">
        <w:tab/>
        <w:t xml:space="preserve">At the end of the second paragraph, add the following sentence: </w:t>
      </w:r>
      <w:r w:rsidR="00396FCE">
        <w:t>“</w:t>
      </w:r>
      <w:r w:rsidRPr="00FE1778">
        <w:rPr>
          <w:lang w:eastAsia="en-GB"/>
        </w:rPr>
        <w:t xml:space="preserve">As used in this special provision </w:t>
      </w:r>
      <w:r w:rsidRPr="00FE1778">
        <w:t>“</w:t>
      </w:r>
      <w:r w:rsidRPr="00FE1778">
        <w:rPr>
          <w:iCs/>
        </w:rPr>
        <w:t>equipment”</w:t>
      </w:r>
      <w:r w:rsidRPr="00FE1778">
        <w:t xml:space="preserve"> means apparatus for which the lithium cells or batteries will provide electrical power for its operation.</w:t>
      </w:r>
      <w:proofErr w:type="gramStart"/>
      <w:r w:rsidR="00396FCE">
        <w:t>”</w:t>
      </w:r>
      <w:r w:rsidRPr="00FE1778">
        <w:t>.</w:t>
      </w:r>
      <w:proofErr w:type="gramEnd"/>
    </w:p>
    <w:p w14:paraId="63342427" w14:textId="77777777" w:rsidR="00BC6370" w:rsidRPr="00FE1778" w:rsidRDefault="00BC6370" w:rsidP="00B278D8">
      <w:pPr>
        <w:pStyle w:val="SingleTxtG"/>
      </w:pPr>
      <w:r w:rsidRPr="00FE1778">
        <w:t>Special provision 193</w:t>
      </w:r>
      <w:r w:rsidRPr="00FE1778">
        <w:tab/>
        <w:t>Amend to read as follows:</w:t>
      </w:r>
    </w:p>
    <w:p w14:paraId="625BE7CC" w14:textId="77777777" w:rsidR="00BC6370" w:rsidRPr="00FE1778" w:rsidRDefault="00BC6370" w:rsidP="00B278D8">
      <w:pPr>
        <w:pStyle w:val="SingleTxtG"/>
      </w:pPr>
      <w:r w:rsidRPr="00FE1778">
        <w:t>“193</w:t>
      </w:r>
      <w:r w:rsidRPr="00FE1778">
        <w:tab/>
        <w:t>This entry may only be used for ammonium nitrate based compound fertilizers. They shall be classified in accordance with the procedure as set out in the Manual of Tests and Criteria, Part III, Section 39. Fertilizers meeting the criteria for this UN number are only subject to these Regulations when transported by air or sea.</w:t>
      </w:r>
      <w:proofErr w:type="gramStart"/>
      <w:r w:rsidRPr="00FE1778">
        <w:t>”.</w:t>
      </w:r>
      <w:proofErr w:type="gramEnd"/>
    </w:p>
    <w:p w14:paraId="5C9D0B22" w14:textId="77777777" w:rsidR="00B278D8" w:rsidRPr="00FE1778" w:rsidRDefault="00B278D8" w:rsidP="00B278D8">
      <w:pPr>
        <w:pStyle w:val="SingleTxtG"/>
        <w:rPr>
          <w:rStyle w:val="Strong"/>
          <w:b w:val="0"/>
          <w:bCs w:val="0"/>
        </w:rPr>
      </w:pPr>
      <w:r w:rsidRPr="00FE1778">
        <w:t>Special provision 199</w:t>
      </w:r>
      <w:r w:rsidRPr="00FE1778">
        <w:tab/>
      </w:r>
      <w:proofErr w:type="gramStart"/>
      <w:r w:rsidRPr="00FE1778">
        <w:rPr>
          <w:rStyle w:val="Strong"/>
          <w:b w:val="0"/>
          <w:bCs w:val="0"/>
        </w:rPr>
        <w:t>The</w:t>
      </w:r>
      <w:proofErr w:type="gramEnd"/>
      <w:r w:rsidRPr="00FE1778">
        <w:rPr>
          <w:rStyle w:val="Strong"/>
          <w:b w:val="0"/>
          <w:bCs w:val="0"/>
        </w:rPr>
        <w:t xml:space="preserve"> amendment does not apply to the English version.</w:t>
      </w:r>
    </w:p>
    <w:p w14:paraId="78872FBF" w14:textId="77777777" w:rsidR="00B278D8" w:rsidRPr="00FE1778" w:rsidRDefault="00B278D8" w:rsidP="00B278D8">
      <w:pPr>
        <w:pStyle w:val="SingleTxtG"/>
      </w:pPr>
      <w:r w:rsidRPr="00FE1778">
        <w:t>Special provision 204</w:t>
      </w:r>
      <w:r w:rsidRPr="00FE1778">
        <w:tab/>
        <w:t>Replace “risk” by “hazard” three times.</w:t>
      </w:r>
    </w:p>
    <w:p w14:paraId="4D328DD6" w14:textId="6E68F2A4" w:rsidR="00B278D8" w:rsidRPr="00FE1778" w:rsidRDefault="00B278D8" w:rsidP="00B278D8">
      <w:pPr>
        <w:pStyle w:val="SingleTxtG"/>
      </w:pPr>
      <w:r w:rsidRPr="00FE1778">
        <w:t>Delete special provision</w:t>
      </w:r>
      <w:r w:rsidR="00FE1BD5" w:rsidRPr="00FE1778">
        <w:t xml:space="preserve"> 240 </w:t>
      </w:r>
      <w:r w:rsidRPr="00FE1778">
        <w:t>and add:</w:t>
      </w:r>
      <w:r w:rsidR="00B1758E">
        <w:t xml:space="preserve"> </w:t>
      </w:r>
      <w:r w:rsidRPr="00FE1778">
        <w:t>“240</w:t>
      </w:r>
      <w:r w:rsidRPr="00FE1778">
        <w:tab/>
      </w:r>
      <w:r w:rsidRPr="00FE1778">
        <w:rPr>
          <w:i/>
          <w:iCs/>
        </w:rPr>
        <w:t>(Deleted)</w:t>
      </w:r>
      <w:r w:rsidRPr="00FE1778">
        <w:t>”</w:t>
      </w:r>
    </w:p>
    <w:p w14:paraId="45E12828" w14:textId="77777777" w:rsidR="00B278D8" w:rsidRPr="00FE1778" w:rsidRDefault="00B278D8" w:rsidP="00B278D8">
      <w:pPr>
        <w:pStyle w:val="SingleTxtG"/>
        <w:spacing w:before="120"/>
        <w:rPr>
          <w:iCs/>
        </w:rPr>
      </w:pPr>
      <w:r w:rsidRPr="00FE1778">
        <w:rPr>
          <w:iCs/>
        </w:rPr>
        <w:t>Special provision 251</w:t>
      </w:r>
      <w:r w:rsidRPr="00FE1778">
        <w:rPr>
          <w:iCs/>
        </w:rPr>
        <w:tab/>
      </w:r>
      <w:proofErr w:type="gramStart"/>
      <w:r w:rsidRPr="00FE1778">
        <w:rPr>
          <w:iCs/>
        </w:rPr>
        <w:t>In</w:t>
      </w:r>
      <w:proofErr w:type="gramEnd"/>
      <w:r w:rsidRPr="00FE1778">
        <w:rPr>
          <w:iCs/>
        </w:rPr>
        <w:t xml:space="preserve"> the first paragraph, replace the last sentence by:</w:t>
      </w:r>
    </w:p>
    <w:p w14:paraId="69CE5CFF" w14:textId="77777777" w:rsidR="00B278D8" w:rsidRPr="00FE1778" w:rsidRDefault="00B278D8" w:rsidP="00B278D8">
      <w:pPr>
        <w:suppressAutoHyphens w:val="0"/>
        <w:autoSpaceDE w:val="0"/>
        <w:autoSpaceDN w:val="0"/>
        <w:adjustRightInd w:val="0"/>
        <w:spacing w:after="120" w:line="223" w:lineRule="exact"/>
        <w:ind w:left="1701" w:right="-23" w:hanging="567"/>
        <w:jc w:val="both"/>
      </w:pPr>
      <w:r w:rsidRPr="00FE1778">
        <w:rPr>
          <w:iCs/>
        </w:rPr>
        <w:t>“</w:t>
      </w:r>
      <w:r w:rsidRPr="00FE1778">
        <w:t>Such kits shall only contain dangerous goods that are permitted as:</w:t>
      </w:r>
    </w:p>
    <w:p w14:paraId="2CD29401" w14:textId="77777777" w:rsidR="00B278D8" w:rsidRPr="00FE1778" w:rsidRDefault="00881155" w:rsidP="00881155">
      <w:pPr>
        <w:pStyle w:val="SingleTxtG"/>
      </w:pPr>
      <w:r w:rsidRPr="00FE1778">
        <w:t>(a)</w:t>
      </w:r>
      <w:r w:rsidRPr="00FE1778">
        <w:tab/>
      </w:r>
      <w:r w:rsidR="00B278D8" w:rsidRPr="00FE1778">
        <w:t>Excepted quantities not exceeding the quantity indicated by the code in column (7b) of the Dangerous Goods List of Chapter 3.2, provided that the net quantity per inner packaging and net quantity per package are as prescribed in 3.5.1.2 and 3.5.1.3; or;</w:t>
      </w:r>
    </w:p>
    <w:p w14:paraId="2584BD63" w14:textId="77777777" w:rsidR="00B278D8" w:rsidRPr="00FE1778" w:rsidRDefault="00881155" w:rsidP="00881155">
      <w:pPr>
        <w:pStyle w:val="SingleTxtG"/>
      </w:pPr>
      <w:r w:rsidRPr="00FE1778">
        <w:t>(b)</w:t>
      </w:r>
      <w:r w:rsidRPr="00FE1778">
        <w:tab/>
      </w:r>
      <w:r w:rsidR="00B278D8" w:rsidRPr="00FE1778">
        <w:t>Limited quantities as indicated in column (7a) of the Dangerous Goods List of Chapter 3.2, provided that the net quantity per inner packaging does not exceed 250 ml or 250 g.</w:t>
      </w:r>
      <w:proofErr w:type="gramStart"/>
      <w:r w:rsidR="00B278D8" w:rsidRPr="00FE1778">
        <w:t>”.</w:t>
      </w:r>
      <w:proofErr w:type="gramEnd"/>
    </w:p>
    <w:p w14:paraId="70623C54" w14:textId="77777777" w:rsidR="00B278D8" w:rsidRPr="00FE1778" w:rsidRDefault="00B278D8" w:rsidP="00B278D8">
      <w:pPr>
        <w:pStyle w:val="SingleTxtG"/>
        <w:spacing w:before="120"/>
        <w:rPr>
          <w:iCs/>
        </w:rPr>
      </w:pPr>
      <w:r w:rsidRPr="00FE1778">
        <w:rPr>
          <w:iCs/>
        </w:rPr>
        <w:t>In the second paragraph, delete the last sentence.</w:t>
      </w:r>
    </w:p>
    <w:p w14:paraId="03B159A8" w14:textId="77777777" w:rsidR="00B278D8" w:rsidRPr="00FE1778" w:rsidRDefault="00B278D8" w:rsidP="00B278D8">
      <w:pPr>
        <w:pStyle w:val="SingleTxtG"/>
        <w:spacing w:before="120"/>
        <w:rPr>
          <w:iCs/>
        </w:rPr>
      </w:pPr>
      <w:r w:rsidRPr="00FE1778">
        <w:rPr>
          <w:iCs/>
        </w:rPr>
        <w:t xml:space="preserve">In the third paragraph, insert a </w:t>
      </w:r>
      <w:r w:rsidR="00881155" w:rsidRPr="00FE1778">
        <w:rPr>
          <w:iCs/>
        </w:rPr>
        <w:t xml:space="preserve">new </w:t>
      </w:r>
      <w:r w:rsidRPr="00FE1778">
        <w:rPr>
          <w:iCs/>
        </w:rPr>
        <w:t>first sentence to read as follows:</w:t>
      </w:r>
      <w:r w:rsidR="00881155" w:rsidRPr="00FE1778">
        <w:rPr>
          <w:iCs/>
        </w:rPr>
        <w:t xml:space="preserve"> </w:t>
      </w:r>
      <w:r w:rsidRPr="00FE1778">
        <w:rPr>
          <w:iCs/>
        </w:rPr>
        <w:t>“</w:t>
      </w:r>
      <w:r w:rsidRPr="00FE1778">
        <w:t>For the purposes of completion of the dangerous goods transport document as set out in 5.4.1.4.1, the packing group shown on the document shall</w:t>
      </w:r>
      <w:r w:rsidRPr="00FE1778">
        <w:rPr>
          <w:spacing w:val="24"/>
        </w:rPr>
        <w:t xml:space="preserve"> </w:t>
      </w:r>
      <w:r w:rsidRPr="00FE1778">
        <w:rPr>
          <w:spacing w:val="1"/>
        </w:rPr>
        <w:t>b</w:t>
      </w:r>
      <w:r w:rsidRPr="00FE1778">
        <w:t>e</w:t>
      </w:r>
      <w:r w:rsidRPr="00FE1778">
        <w:rPr>
          <w:spacing w:val="26"/>
        </w:rPr>
        <w:t xml:space="preserve"> </w:t>
      </w:r>
      <w:r w:rsidRPr="00FE1778">
        <w:rPr>
          <w:spacing w:val="-1"/>
        </w:rPr>
        <w:t>t</w:t>
      </w:r>
      <w:r w:rsidRPr="00FE1778">
        <w:rPr>
          <w:spacing w:val="1"/>
        </w:rPr>
        <w:t>h</w:t>
      </w:r>
      <w:r w:rsidRPr="00FE1778">
        <w:t>e</w:t>
      </w:r>
      <w:r w:rsidRPr="00FE1778">
        <w:rPr>
          <w:spacing w:val="27"/>
        </w:rPr>
        <w:t xml:space="preserve"> </w:t>
      </w:r>
      <w:r w:rsidRPr="00FE1778">
        <w:t>m</w:t>
      </w:r>
      <w:r w:rsidRPr="00FE1778">
        <w:rPr>
          <w:spacing w:val="-1"/>
        </w:rPr>
        <w:t>o</w:t>
      </w:r>
      <w:r w:rsidRPr="00FE1778">
        <w:rPr>
          <w:spacing w:val="1"/>
        </w:rPr>
        <w:t>s</w:t>
      </w:r>
      <w:r w:rsidRPr="00FE1778">
        <w:t>t</w:t>
      </w:r>
      <w:r w:rsidRPr="00FE1778">
        <w:rPr>
          <w:spacing w:val="24"/>
        </w:rPr>
        <w:t xml:space="preserve"> </w:t>
      </w:r>
      <w:r w:rsidRPr="00FE1778">
        <w:rPr>
          <w:spacing w:val="1"/>
        </w:rPr>
        <w:t>s</w:t>
      </w:r>
      <w:r w:rsidRPr="00FE1778">
        <w:rPr>
          <w:spacing w:val="-1"/>
        </w:rPr>
        <w:t>t</w:t>
      </w:r>
      <w:r w:rsidRPr="00FE1778">
        <w:rPr>
          <w:spacing w:val="2"/>
        </w:rPr>
        <w:t>r</w:t>
      </w:r>
      <w:r w:rsidRPr="00FE1778">
        <w:rPr>
          <w:spacing w:val="-1"/>
        </w:rPr>
        <w:t>i</w:t>
      </w:r>
      <w:r w:rsidRPr="00FE1778">
        <w:rPr>
          <w:spacing w:val="1"/>
        </w:rPr>
        <w:t>ng</w:t>
      </w:r>
      <w:r w:rsidRPr="00FE1778">
        <w:rPr>
          <w:spacing w:val="-1"/>
        </w:rPr>
        <w:t>e</w:t>
      </w:r>
      <w:r w:rsidRPr="00FE1778">
        <w:rPr>
          <w:spacing w:val="1"/>
        </w:rPr>
        <w:t>n</w:t>
      </w:r>
      <w:r w:rsidRPr="00FE1778">
        <w:t>t</w:t>
      </w:r>
      <w:r w:rsidRPr="00FE1778">
        <w:rPr>
          <w:spacing w:val="20"/>
        </w:rPr>
        <w:t xml:space="preserve"> </w:t>
      </w:r>
      <w:r w:rsidRPr="00FE1778">
        <w:rPr>
          <w:spacing w:val="3"/>
        </w:rPr>
        <w:t>p</w:t>
      </w:r>
      <w:r w:rsidRPr="00FE1778">
        <w:rPr>
          <w:spacing w:val="-1"/>
        </w:rPr>
        <w:t>a</w:t>
      </w:r>
      <w:r w:rsidRPr="00FE1778">
        <w:rPr>
          <w:spacing w:val="1"/>
        </w:rPr>
        <w:t>ck</w:t>
      </w:r>
      <w:r w:rsidRPr="00FE1778">
        <w:rPr>
          <w:spacing w:val="-1"/>
        </w:rPr>
        <w:t>i</w:t>
      </w:r>
      <w:r w:rsidRPr="00FE1778">
        <w:rPr>
          <w:spacing w:val="1"/>
        </w:rPr>
        <w:t>n</w:t>
      </w:r>
      <w:r w:rsidRPr="00FE1778">
        <w:t>g</w:t>
      </w:r>
      <w:r w:rsidRPr="00FE1778">
        <w:rPr>
          <w:spacing w:val="23"/>
        </w:rPr>
        <w:t xml:space="preserve"> </w:t>
      </w:r>
      <w:r w:rsidRPr="00FE1778">
        <w:rPr>
          <w:spacing w:val="-1"/>
        </w:rPr>
        <w:t>g</w:t>
      </w:r>
      <w:r w:rsidRPr="00FE1778">
        <w:rPr>
          <w:spacing w:val="2"/>
        </w:rPr>
        <w:t>r</w:t>
      </w:r>
      <w:r w:rsidRPr="00FE1778">
        <w:rPr>
          <w:spacing w:val="-1"/>
        </w:rPr>
        <w:t>o</w:t>
      </w:r>
      <w:r w:rsidRPr="00FE1778">
        <w:rPr>
          <w:spacing w:val="1"/>
        </w:rPr>
        <w:t>u</w:t>
      </w:r>
      <w:r w:rsidRPr="00FE1778">
        <w:t>p</w:t>
      </w:r>
      <w:r w:rsidRPr="00FE1778">
        <w:rPr>
          <w:spacing w:val="25"/>
        </w:rPr>
        <w:t xml:space="preserve"> </w:t>
      </w:r>
      <w:r w:rsidRPr="00FE1778">
        <w:rPr>
          <w:spacing w:val="1"/>
        </w:rPr>
        <w:t>a</w:t>
      </w:r>
      <w:r w:rsidRPr="00FE1778">
        <w:rPr>
          <w:spacing w:val="-1"/>
        </w:rPr>
        <w:t>s</w:t>
      </w:r>
      <w:r w:rsidRPr="00FE1778">
        <w:rPr>
          <w:spacing w:val="1"/>
        </w:rPr>
        <w:t>s</w:t>
      </w:r>
      <w:r w:rsidRPr="00FE1778">
        <w:rPr>
          <w:spacing w:val="2"/>
        </w:rPr>
        <w:t>i</w:t>
      </w:r>
      <w:r w:rsidRPr="00FE1778">
        <w:rPr>
          <w:spacing w:val="-1"/>
        </w:rPr>
        <w:t>g</w:t>
      </w:r>
      <w:r w:rsidRPr="00FE1778">
        <w:rPr>
          <w:spacing w:val="1"/>
        </w:rPr>
        <w:t>n</w:t>
      </w:r>
      <w:r w:rsidRPr="00FE1778">
        <w:rPr>
          <w:spacing w:val="-1"/>
        </w:rPr>
        <w:t>e</w:t>
      </w:r>
      <w:r w:rsidRPr="00FE1778">
        <w:t>d</w:t>
      </w:r>
      <w:r w:rsidRPr="00FE1778">
        <w:rPr>
          <w:spacing w:val="22"/>
        </w:rPr>
        <w:t xml:space="preserve"> </w:t>
      </w:r>
      <w:r w:rsidRPr="00FE1778">
        <w:rPr>
          <w:spacing w:val="2"/>
        </w:rPr>
        <w:t>t</w:t>
      </w:r>
      <w:r w:rsidRPr="00FE1778">
        <w:t>o</w:t>
      </w:r>
      <w:r w:rsidRPr="00FE1778">
        <w:rPr>
          <w:spacing w:val="26"/>
        </w:rPr>
        <w:t xml:space="preserve"> </w:t>
      </w:r>
      <w:r w:rsidRPr="00FE1778">
        <w:rPr>
          <w:spacing w:val="-1"/>
        </w:rPr>
        <w:t>a</w:t>
      </w:r>
      <w:r w:rsidRPr="00FE1778">
        <w:rPr>
          <w:spacing w:val="6"/>
        </w:rPr>
        <w:t>n</w:t>
      </w:r>
      <w:r w:rsidRPr="00FE1778">
        <w:t>y</w:t>
      </w:r>
      <w:r w:rsidRPr="00FE1778">
        <w:rPr>
          <w:spacing w:val="22"/>
        </w:rPr>
        <w:t xml:space="preserve"> </w:t>
      </w:r>
      <w:r w:rsidRPr="00FE1778">
        <w:rPr>
          <w:spacing w:val="-1"/>
        </w:rPr>
        <w:t>i</w:t>
      </w:r>
      <w:r w:rsidRPr="00FE1778">
        <w:rPr>
          <w:spacing w:val="1"/>
        </w:rPr>
        <w:t>nd</w:t>
      </w:r>
      <w:r w:rsidRPr="00FE1778">
        <w:rPr>
          <w:spacing w:val="2"/>
        </w:rPr>
        <w:t>i</w:t>
      </w:r>
      <w:r w:rsidRPr="00FE1778">
        <w:rPr>
          <w:spacing w:val="-1"/>
        </w:rPr>
        <w:t>v</w:t>
      </w:r>
      <w:r w:rsidRPr="00FE1778">
        <w:rPr>
          <w:spacing w:val="2"/>
        </w:rPr>
        <w:t>i</w:t>
      </w:r>
      <w:r w:rsidRPr="00FE1778">
        <w:rPr>
          <w:spacing w:val="1"/>
        </w:rPr>
        <w:t>dua</w:t>
      </w:r>
      <w:r w:rsidRPr="00FE1778">
        <w:t>l</w:t>
      </w:r>
      <w:r w:rsidRPr="00FE1778">
        <w:rPr>
          <w:spacing w:val="-9"/>
        </w:rPr>
        <w:t xml:space="preserve"> </w:t>
      </w:r>
      <w:r w:rsidRPr="00FE1778">
        <w:rPr>
          <w:spacing w:val="-1"/>
        </w:rPr>
        <w:t>s</w:t>
      </w:r>
      <w:r w:rsidRPr="00FE1778">
        <w:rPr>
          <w:spacing w:val="1"/>
        </w:rPr>
        <w:t>ub</w:t>
      </w:r>
      <w:r w:rsidRPr="00FE1778">
        <w:rPr>
          <w:spacing w:val="-1"/>
        </w:rPr>
        <w:t>s</w:t>
      </w:r>
      <w:r w:rsidRPr="00FE1778">
        <w:rPr>
          <w:spacing w:val="2"/>
        </w:rPr>
        <w:t>t</w:t>
      </w:r>
      <w:r w:rsidRPr="00FE1778">
        <w:rPr>
          <w:spacing w:val="-1"/>
        </w:rPr>
        <w:t>a</w:t>
      </w:r>
      <w:r w:rsidRPr="00FE1778">
        <w:rPr>
          <w:spacing w:val="3"/>
        </w:rPr>
        <w:t>n</w:t>
      </w:r>
      <w:r w:rsidRPr="00FE1778">
        <w:rPr>
          <w:spacing w:val="-1"/>
        </w:rPr>
        <w:t>c</w:t>
      </w:r>
      <w:r w:rsidRPr="00FE1778">
        <w:t>e</w:t>
      </w:r>
      <w:r w:rsidRPr="00FE1778">
        <w:rPr>
          <w:spacing w:val="-7"/>
        </w:rPr>
        <w:t xml:space="preserve"> </w:t>
      </w:r>
      <w:r w:rsidRPr="00FE1778">
        <w:rPr>
          <w:spacing w:val="-1"/>
        </w:rPr>
        <w:t>i</w:t>
      </w:r>
      <w:r w:rsidRPr="00FE1778">
        <w:t>n</w:t>
      </w:r>
      <w:r w:rsidRPr="00FE1778">
        <w:rPr>
          <w:spacing w:val="-2"/>
        </w:rPr>
        <w:t xml:space="preserve"> </w:t>
      </w:r>
      <w:r w:rsidRPr="00FE1778">
        <w:t>t</w:t>
      </w:r>
      <w:r w:rsidRPr="00FE1778">
        <w:rPr>
          <w:spacing w:val="3"/>
        </w:rPr>
        <w:t>h</w:t>
      </w:r>
      <w:r w:rsidRPr="00FE1778">
        <w:t>e</w:t>
      </w:r>
      <w:r w:rsidRPr="00FE1778">
        <w:rPr>
          <w:spacing w:val="-4"/>
        </w:rPr>
        <w:t xml:space="preserve"> </w:t>
      </w:r>
      <w:r w:rsidRPr="00FE1778">
        <w:rPr>
          <w:spacing w:val="2"/>
        </w:rPr>
        <w:t>k</w:t>
      </w:r>
      <w:r w:rsidRPr="00FE1778">
        <w:rPr>
          <w:spacing w:val="-1"/>
        </w:rPr>
        <w:t>it</w:t>
      </w:r>
      <w:r w:rsidRPr="00FE1778">
        <w:t>.</w:t>
      </w:r>
      <w:proofErr w:type="gramStart"/>
      <w:r w:rsidRPr="00FE1778">
        <w:rPr>
          <w:iCs/>
        </w:rPr>
        <w:t>”.</w:t>
      </w:r>
      <w:proofErr w:type="gramEnd"/>
    </w:p>
    <w:p w14:paraId="52029A50" w14:textId="77777777" w:rsidR="00B278D8" w:rsidRPr="00FE1778" w:rsidRDefault="00B278D8" w:rsidP="00B278D8">
      <w:pPr>
        <w:pStyle w:val="SingleTxtG"/>
      </w:pPr>
      <w:r w:rsidRPr="00FE1778">
        <w:t>Special provision 271</w:t>
      </w:r>
      <w:r w:rsidRPr="00FE1778">
        <w:tab/>
        <w:t>Replace “risk” by “hazard”.</w:t>
      </w:r>
    </w:p>
    <w:p w14:paraId="5A70C3AC" w14:textId="77777777" w:rsidR="00B278D8" w:rsidRPr="00FE1778" w:rsidRDefault="00B278D8" w:rsidP="00B278D8">
      <w:pPr>
        <w:pStyle w:val="SingleTxtG"/>
        <w:rPr>
          <w:rStyle w:val="Strong"/>
          <w:b w:val="0"/>
          <w:bCs w:val="0"/>
        </w:rPr>
      </w:pPr>
      <w:r w:rsidRPr="00FE1778">
        <w:t>Special provision 280</w:t>
      </w:r>
      <w:r w:rsidRPr="00FE1778">
        <w:tab/>
      </w:r>
      <w:proofErr w:type="gramStart"/>
      <w:r w:rsidRPr="00FE1778">
        <w:rPr>
          <w:rStyle w:val="Strong"/>
          <w:b w:val="0"/>
          <w:bCs w:val="0"/>
        </w:rPr>
        <w:t>The</w:t>
      </w:r>
      <w:proofErr w:type="gramEnd"/>
      <w:r w:rsidRPr="00FE1778">
        <w:rPr>
          <w:rStyle w:val="Strong"/>
          <w:b w:val="0"/>
          <w:bCs w:val="0"/>
        </w:rPr>
        <w:t xml:space="preserve"> amendment does not apply to the English version.</w:t>
      </w:r>
    </w:p>
    <w:p w14:paraId="75F0DF56" w14:textId="77777777" w:rsidR="00B278D8" w:rsidRPr="00FE1778" w:rsidRDefault="00B278D8" w:rsidP="00B278D8">
      <w:pPr>
        <w:pStyle w:val="SingleTxtG"/>
      </w:pPr>
      <w:r w:rsidRPr="00FE1778">
        <w:t xml:space="preserve">Special </w:t>
      </w:r>
      <w:r w:rsidR="00170357" w:rsidRPr="00FE1778">
        <w:t>p</w:t>
      </w:r>
      <w:r w:rsidRPr="00FE1778">
        <w:t>rovision 290 (b)</w:t>
      </w:r>
      <w:r w:rsidRPr="00FE1778">
        <w:tab/>
      </w:r>
      <w:proofErr w:type="gramStart"/>
      <w:r w:rsidRPr="00FE1778">
        <w:t>In</w:t>
      </w:r>
      <w:proofErr w:type="gramEnd"/>
      <w:r w:rsidRPr="00FE1778">
        <w:t xml:space="preserve"> (a) and (b), replace “risk” by “hazard”.</w:t>
      </w:r>
    </w:p>
    <w:p w14:paraId="1813D688" w14:textId="77777777" w:rsidR="00B278D8" w:rsidRPr="00FE1778" w:rsidRDefault="00B278D8" w:rsidP="00B278D8">
      <w:pPr>
        <w:pStyle w:val="SingleTxtG"/>
      </w:pPr>
      <w:r w:rsidRPr="00FE1778">
        <w:t xml:space="preserve">Special </w:t>
      </w:r>
      <w:r w:rsidR="00170357" w:rsidRPr="00FE1778">
        <w:t>p</w:t>
      </w:r>
      <w:r w:rsidRPr="00FE1778">
        <w:t>rovision 293 (b)</w:t>
      </w:r>
      <w:r w:rsidRPr="00FE1778">
        <w:tab/>
        <w:t>After “Safety matches are”, insert “matches that”.</w:t>
      </w:r>
    </w:p>
    <w:p w14:paraId="15126168" w14:textId="77777777" w:rsidR="00B278D8" w:rsidRPr="00FE1778" w:rsidRDefault="00B278D8" w:rsidP="00B278D8">
      <w:pPr>
        <w:pStyle w:val="SingleTxtG"/>
        <w:rPr>
          <w:rStyle w:val="Strong"/>
          <w:b w:val="0"/>
          <w:bCs w:val="0"/>
        </w:rPr>
      </w:pPr>
      <w:r w:rsidRPr="00FE1778">
        <w:t>Special provision 296</w:t>
      </w:r>
      <w:r w:rsidRPr="00FE1778">
        <w:tab/>
      </w:r>
      <w:proofErr w:type="gramStart"/>
      <w:r w:rsidRPr="00FE1778">
        <w:rPr>
          <w:rStyle w:val="Strong"/>
          <w:b w:val="0"/>
          <w:bCs w:val="0"/>
        </w:rPr>
        <w:t>The</w:t>
      </w:r>
      <w:proofErr w:type="gramEnd"/>
      <w:r w:rsidRPr="00FE1778">
        <w:rPr>
          <w:rStyle w:val="Strong"/>
          <w:b w:val="0"/>
          <w:bCs w:val="0"/>
        </w:rPr>
        <w:t xml:space="preserve"> amendment does not apply to the English version.</w:t>
      </w:r>
    </w:p>
    <w:p w14:paraId="251E6E0E" w14:textId="1B89581B" w:rsidR="00E87CDF" w:rsidRPr="00FE1778" w:rsidRDefault="00E87CDF" w:rsidP="00E87CDF">
      <w:pPr>
        <w:pStyle w:val="SingleTxtG"/>
        <w:rPr>
          <w:bCs/>
        </w:rPr>
      </w:pPr>
      <w:r w:rsidRPr="00FE1778">
        <w:rPr>
          <w:bCs/>
        </w:rPr>
        <w:t>Special provision 301</w:t>
      </w:r>
      <w:r w:rsidRPr="00FE1778">
        <w:rPr>
          <w:bCs/>
        </w:rPr>
        <w:tab/>
      </w:r>
      <w:proofErr w:type="gramStart"/>
      <w:r w:rsidRPr="00FE1778">
        <w:rPr>
          <w:bCs/>
        </w:rPr>
        <w:t>At</w:t>
      </w:r>
      <w:proofErr w:type="gramEnd"/>
      <w:r w:rsidRPr="00FE1778">
        <w:rPr>
          <w:bCs/>
        </w:rPr>
        <w:t xml:space="preserve"> the beginning, replace “substance” by “goods”. Amend the fifth sentence to read as follows: </w:t>
      </w:r>
      <w:r w:rsidRPr="00FE1778">
        <w:t xml:space="preserve">“If the machinery or apparatus contains more than one item of dangerous goods, the individual </w:t>
      </w:r>
      <w:r w:rsidR="00C17996">
        <w:t>dangerous goods</w:t>
      </w:r>
      <w:r w:rsidRPr="00FE1778">
        <w:t xml:space="preserve"> shall be enclosed to prevent them reacting dangerously with one another during transport (see 4.1.1.6).</w:t>
      </w:r>
      <w:proofErr w:type="gramStart"/>
      <w:r w:rsidRPr="00FE1778">
        <w:t>”.</w:t>
      </w:r>
      <w:proofErr w:type="gramEnd"/>
      <w:r w:rsidRPr="00FE1778">
        <w:t xml:space="preserve"> Delete the last sentence.</w:t>
      </w:r>
    </w:p>
    <w:p w14:paraId="502F9C9F" w14:textId="77777777" w:rsidR="00B278D8" w:rsidRPr="00FE1778" w:rsidRDefault="00B278D8" w:rsidP="00B278D8">
      <w:pPr>
        <w:pStyle w:val="SingleTxtG"/>
        <w:rPr>
          <w:rStyle w:val="Strong"/>
          <w:b w:val="0"/>
          <w:bCs w:val="0"/>
        </w:rPr>
      </w:pPr>
      <w:r w:rsidRPr="00FE1778">
        <w:t>Special provision 303</w:t>
      </w:r>
      <w:r w:rsidRPr="00FE1778">
        <w:tab/>
      </w:r>
      <w:proofErr w:type="gramStart"/>
      <w:r w:rsidRPr="00FE1778">
        <w:rPr>
          <w:rStyle w:val="Strong"/>
          <w:b w:val="0"/>
          <w:bCs w:val="0"/>
        </w:rPr>
        <w:t>The</w:t>
      </w:r>
      <w:proofErr w:type="gramEnd"/>
      <w:r w:rsidRPr="00FE1778">
        <w:rPr>
          <w:rStyle w:val="Strong"/>
          <w:b w:val="0"/>
          <w:bCs w:val="0"/>
        </w:rPr>
        <w:t xml:space="preserve"> amendment does not apply to the English version.</w:t>
      </w:r>
    </w:p>
    <w:p w14:paraId="69D1ADAF" w14:textId="77777777" w:rsidR="008207F3" w:rsidRPr="00FE1778" w:rsidRDefault="008207F3" w:rsidP="00BD5844">
      <w:pPr>
        <w:pStyle w:val="SingleTxtG"/>
      </w:pPr>
      <w:r w:rsidRPr="00FE1778">
        <w:t>Special provision 307</w:t>
      </w:r>
      <w:r w:rsidRPr="00FE1778">
        <w:tab/>
        <w:t>Amend to read as follows</w:t>
      </w:r>
      <w:r w:rsidRPr="00FE1778">
        <w:rPr>
          <w:iCs/>
        </w:rPr>
        <w:t>:</w:t>
      </w:r>
    </w:p>
    <w:p w14:paraId="2C00F5DB" w14:textId="77777777" w:rsidR="008207F3" w:rsidRPr="00FE1778" w:rsidRDefault="008207F3" w:rsidP="00BD5844">
      <w:pPr>
        <w:pStyle w:val="SingleTxtG"/>
      </w:pPr>
      <w:r w:rsidRPr="00FE1778">
        <w:t>“</w:t>
      </w:r>
      <w:r w:rsidR="00BF030E" w:rsidRPr="00FE1778">
        <w:t>307</w:t>
      </w:r>
      <w:r w:rsidR="00BF030E" w:rsidRPr="00FE1778">
        <w:tab/>
      </w:r>
      <w:r w:rsidRPr="00FE1778">
        <w:t>This entry may only be used for ammonium nitrate based fertilizers. They shall be classified in accordance with the procedure as set out in the Manual of Tests and Criteria, Part III, Section 39.</w:t>
      </w:r>
      <w:proofErr w:type="gramStart"/>
      <w:r w:rsidRPr="00FE1778">
        <w:t>”.</w:t>
      </w:r>
      <w:proofErr w:type="gramEnd"/>
    </w:p>
    <w:p w14:paraId="4CD68C53" w14:textId="77777777" w:rsidR="008207F3" w:rsidRPr="00FE1778" w:rsidRDefault="00BD5844" w:rsidP="00BD5844">
      <w:pPr>
        <w:pStyle w:val="SingleTxtG"/>
        <w:rPr>
          <w:iCs/>
        </w:rPr>
      </w:pPr>
      <w:r w:rsidRPr="00FE1778">
        <w:lastRenderedPageBreak/>
        <w:t>Special Provision 308</w:t>
      </w:r>
      <w:r w:rsidRPr="00FE1778">
        <w:tab/>
        <w:t xml:space="preserve">Amend to read as follows: </w:t>
      </w:r>
    </w:p>
    <w:p w14:paraId="5DD22338" w14:textId="25DF570C" w:rsidR="00BD5844" w:rsidRPr="00FE1778" w:rsidRDefault="00BD5844" w:rsidP="00BD5844">
      <w:pPr>
        <w:pStyle w:val="SingleTxtG"/>
      </w:pPr>
      <w:r w:rsidRPr="00FE1778">
        <w:rPr>
          <w:iCs/>
        </w:rPr>
        <w:t>“</w:t>
      </w:r>
      <w:r w:rsidRPr="00FE1778">
        <w:t>308</w:t>
      </w:r>
      <w:r w:rsidRPr="00FE1778">
        <w:tab/>
        <w:t xml:space="preserve">Stabilization of fishmeal shall be achieved to prevent spontaneous combustion by effective application of </w:t>
      </w:r>
      <w:proofErr w:type="spellStart"/>
      <w:r w:rsidRPr="00FE1778">
        <w:t>ethoxyquin</w:t>
      </w:r>
      <w:proofErr w:type="spellEnd"/>
      <w:r w:rsidRPr="00FE1778">
        <w:t>, BHT (</w:t>
      </w:r>
      <w:proofErr w:type="spellStart"/>
      <w:r w:rsidRPr="00FE1778">
        <w:t>butylated</w:t>
      </w:r>
      <w:proofErr w:type="spellEnd"/>
      <w:r w:rsidRPr="00FE1778">
        <w:t xml:space="preserve"> </w:t>
      </w:r>
      <w:proofErr w:type="spellStart"/>
      <w:r w:rsidRPr="00FE1778">
        <w:t>hydroxytoluene</w:t>
      </w:r>
      <w:proofErr w:type="spellEnd"/>
      <w:r w:rsidRPr="00FE1778">
        <w:t xml:space="preserve">) or </w:t>
      </w:r>
      <w:proofErr w:type="spellStart"/>
      <w:r w:rsidRPr="00FE1778">
        <w:t>tocopherols</w:t>
      </w:r>
      <w:proofErr w:type="spellEnd"/>
      <w:r w:rsidRPr="00FE1778">
        <w:t xml:space="preserve"> (also used in a blend with rosemary extra</w:t>
      </w:r>
      <w:r w:rsidR="0089310A">
        <w:t xml:space="preserve">ct) at the time of production. </w:t>
      </w:r>
      <w:r w:rsidRPr="00FE1778">
        <w:t>The said application shall occur within tw</w:t>
      </w:r>
      <w:r w:rsidR="0089310A">
        <w:t xml:space="preserve">elve months prior to shipment. </w:t>
      </w:r>
      <w:r w:rsidRPr="00FE1778">
        <w:t xml:space="preserve">Fish scrap or fish meal shall contain at least 50 ppm (mg/kg) of </w:t>
      </w:r>
      <w:proofErr w:type="spellStart"/>
      <w:r w:rsidRPr="00FE1778">
        <w:t>ethoxyquin</w:t>
      </w:r>
      <w:proofErr w:type="spellEnd"/>
      <w:r w:rsidRPr="00FE1778">
        <w:t xml:space="preserve">, 100 ppm (mg/kg) of BHT or 250 ppm (mg/kg) of </w:t>
      </w:r>
      <w:proofErr w:type="spellStart"/>
      <w:r w:rsidRPr="00FE1778">
        <w:t>tocopherol</w:t>
      </w:r>
      <w:proofErr w:type="spellEnd"/>
      <w:r w:rsidRPr="00FE1778">
        <w:t xml:space="preserve"> based antioxidant at the time of consignment.</w:t>
      </w:r>
      <w:proofErr w:type="gramStart"/>
      <w:r w:rsidRPr="00FE1778">
        <w:t>”.</w:t>
      </w:r>
      <w:proofErr w:type="gramEnd"/>
      <w:r w:rsidRPr="00FE1778">
        <w:t xml:space="preserve"> </w:t>
      </w:r>
    </w:p>
    <w:p w14:paraId="0435995A" w14:textId="77777777" w:rsidR="00B278D8" w:rsidRPr="00FE1778" w:rsidRDefault="00B278D8" w:rsidP="00B278D8">
      <w:pPr>
        <w:pStyle w:val="SingleTxtG"/>
      </w:pPr>
      <w:r w:rsidRPr="00FE1778">
        <w:t>Special provision 310</w:t>
      </w:r>
      <w:r w:rsidRPr="00FE1778">
        <w:tab/>
      </w:r>
      <w:proofErr w:type="gramStart"/>
      <w:r w:rsidRPr="00FE1778">
        <w:t>In</w:t>
      </w:r>
      <w:proofErr w:type="gramEnd"/>
      <w:r w:rsidRPr="00FE1778">
        <w:t xml:space="preserve"> the first paragraph, replace “cells and batteries” by “cells or batteries”, twice</w:t>
      </w:r>
      <w:r w:rsidR="003D61E3" w:rsidRPr="00FE1778">
        <w:t>, and add “or LP905 of 4.1.4.3, as applicable” at the end.</w:t>
      </w:r>
    </w:p>
    <w:p w14:paraId="66ABFD9D" w14:textId="1B5C082A" w:rsidR="00FE1BD5" w:rsidRPr="00FE1778" w:rsidRDefault="00FE1BD5" w:rsidP="00FE1BD5">
      <w:pPr>
        <w:pStyle w:val="SingleTxtG"/>
      </w:pPr>
      <w:r w:rsidRPr="00FE1778">
        <w:t>Delete special provision 312 and add:</w:t>
      </w:r>
      <w:r w:rsidR="00E804BA">
        <w:t xml:space="preserve"> </w:t>
      </w:r>
      <w:r w:rsidRPr="00FE1778">
        <w:t>“312</w:t>
      </w:r>
      <w:r w:rsidRPr="00FE1778">
        <w:tab/>
      </w:r>
      <w:r w:rsidRPr="00FE1778">
        <w:rPr>
          <w:i/>
          <w:iCs/>
        </w:rPr>
        <w:t>(Deleted)</w:t>
      </w:r>
      <w:r w:rsidRPr="00FE1778">
        <w:t>”</w:t>
      </w:r>
    </w:p>
    <w:p w14:paraId="39A2AF16" w14:textId="77777777" w:rsidR="00B278D8" w:rsidRPr="00FE1778" w:rsidRDefault="00B278D8" w:rsidP="00170357">
      <w:pPr>
        <w:pStyle w:val="SingleTxtG"/>
        <w:rPr>
          <w:rStyle w:val="Strong"/>
          <w:b w:val="0"/>
          <w:bCs w:val="0"/>
        </w:rPr>
      </w:pPr>
      <w:r w:rsidRPr="00FE1778">
        <w:t xml:space="preserve">Special </w:t>
      </w:r>
      <w:r w:rsidR="00170357" w:rsidRPr="00FE1778">
        <w:t xml:space="preserve">provision </w:t>
      </w:r>
      <w:r w:rsidRPr="00FE1778">
        <w:t>339 (b)</w:t>
      </w:r>
      <w:r w:rsidRPr="00FE1778">
        <w:tab/>
      </w:r>
      <w:proofErr w:type="gramStart"/>
      <w:r w:rsidRPr="00FE1778">
        <w:rPr>
          <w:rStyle w:val="Strong"/>
          <w:b w:val="0"/>
          <w:bCs w:val="0"/>
        </w:rPr>
        <w:t>The</w:t>
      </w:r>
      <w:proofErr w:type="gramEnd"/>
      <w:r w:rsidRPr="00FE1778">
        <w:rPr>
          <w:rStyle w:val="Strong"/>
          <w:b w:val="0"/>
          <w:bCs w:val="0"/>
        </w:rPr>
        <w:t xml:space="preserve"> amendment does not apply to the English version.</w:t>
      </w:r>
    </w:p>
    <w:p w14:paraId="43F203FB" w14:textId="77777777" w:rsidR="00B278D8" w:rsidRPr="00FE1778" w:rsidRDefault="00B278D8" w:rsidP="00B278D8">
      <w:pPr>
        <w:pStyle w:val="SingleTxtG"/>
        <w:rPr>
          <w:rStyle w:val="Strong"/>
          <w:b w:val="0"/>
          <w:bCs w:val="0"/>
        </w:rPr>
      </w:pPr>
      <w:r w:rsidRPr="00FE1778">
        <w:t xml:space="preserve">Special </w:t>
      </w:r>
      <w:r w:rsidR="00170357" w:rsidRPr="00FE1778">
        <w:t xml:space="preserve">provision </w:t>
      </w:r>
      <w:r w:rsidRPr="00FE1778">
        <w:t>361 (b)</w:t>
      </w:r>
      <w:r w:rsidRPr="00FE1778">
        <w:tab/>
      </w:r>
      <w:proofErr w:type="gramStart"/>
      <w:r w:rsidRPr="00FE1778">
        <w:rPr>
          <w:rStyle w:val="Strong"/>
          <w:b w:val="0"/>
          <w:bCs w:val="0"/>
        </w:rPr>
        <w:t>The</w:t>
      </w:r>
      <w:proofErr w:type="gramEnd"/>
      <w:r w:rsidRPr="00FE1778">
        <w:rPr>
          <w:rStyle w:val="Strong"/>
          <w:b w:val="0"/>
          <w:bCs w:val="0"/>
        </w:rPr>
        <w:t xml:space="preserve"> amendment does not apply to the English version.</w:t>
      </w:r>
    </w:p>
    <w:p w14:paraId="3B2E9A87" w14:textId="77777777" w:rsidR="00B278D8" w:rsidRPr="00FE1778" w:rsidRDefault="00B278D8" w:rsidP="00B278D8">
      <w:pPr>
        <w:pStyle w:val="SingleTxtG"/>
      </w:pPr>
      <w:proofErr w:type="gramStart"/>
      <w:r w:rsidRPr="00FE1778">
        <w:t>Special provision 362 (b)</w:t>
      </w:r>
      <w:r w:rsidRPr="00FE1778">
        <w:tab/>
        <w:t>Replace “risk” by “hazard”.</w:t>
      </w:r>
      <w:proofErr w:type="gramEnd"/>
    </w:p>
    <w:p w14:paraId="21AAFDD9" w14:textId="77777777" w:rsidR="00B278D8" w:rsidRPr="00FE1778" w:rsidRDefault="00B278D8" w:rsidP="00B278D8">
      <w:pPr>
        <w:pStyle w:val="SingleTxtG"/>
      </w:pPr>
      <w:proofErr w:type="gramStart"/>
      <w:r w:rsidRPr="00FE1778">
        <w:t>Special provision 362 (c)</w:t>
      </w:r>
      <w:r w:rsidRPr="00FE1778">
        <w:tab/>
        <w:t>Replace “risk” by “hazard”.</w:t>
      </w:r>
      <w:proofErr w:type="gramEnd"/>
    </w:p>
    <w:p w14:paraId="237D3BBB" w14:textId="77777777" w:rsidR="00B278D8" w:rsidRPr="00FE1778" w:rsidRDefault="00B278D8" w:rsidP="00B278D8">
      <w:pPr>
        <w:pStyle w:val="SingleTxtG"/>
      </w:pPr>
      <w:r w:rsidRPr="00FE1778">
        <w:t>Special provision 363</w:t>
      </w:r>
      <w:r w:rsidRPr="00FE1778">
        <w:tab/>
        <w:t>Add the following new introductory sentence: “This entry may only be used when the conditions of this special provision are met. No other requirements of these Regulations apply.</w:t>
      </w:r>
      <w:proofErr w:type="gramStart"/>
      <w:r w:rsidRPr="00FE1778">
        <w:t>”.</w:t>
      </w:r>
      <w:proofErr w:type="gramEnd"/>
    </w:p>
    <w:p w14:paraId="5D8A7B6F" w14:textId="77777777" w:rsidR="00B278D8" w:rsidRPr="00FE1778" w:rsidRDefault="00B278D8" w:rsidP="00B278D8">
      <w:pPr>
        <w:pStyle w:val="SingleTxtG"/>
        <w:rPr>
          <w:iCs/>
        </w:rPr>
      </w:pPr>
      <w:r w:rsidRPr="00FE1778">
        <w:rPr>
          <w:iCs/>
        </w:rPr>
        <w:t>Special provision 363 (f)</w:t>
      </w:r>
      <w:r w:rsidRPr="00FE1778">
        <w:rPr>
          <w:iCs/>
        </w:rPr>
        <w:tab/>
        <w:t>Replace the last sentence by the following text:</w:t>
      </w:r>
    </w:p>
    <w:p w14:paraId="24AE2E03" w14:textId="77777777" w:rsidR="00B278D8" w:rsidRPr="00FE1778" w:rsidRDefault="00B278D8" w:rsidP="00B278D8">
      <w:pPr>
        <w:pStyle w:val="SingleTxtG"/>
        <w:rPr>
          <w:iCs/>
        </w:rPr>
      </w:pPr>
      <w:r w:rsidRPr="00FE1778">
        <w:rPr>
          <w:iCs/>
        </w:rPr>
        <w:t>“However, lithium batteries shall meet the provisions of 2.9.4, except that 2.9.4 (a) does not apply when pre-production prototype batteries or batteries of a small production run, consisting of not more than 100 batteries, are installed in machinery or engines.</w:t>
      </w:r>
    </w:p>
    <w:p w14:paraId="4927F704" w14:textId="77777777" w:rsidR="00B278D8" w:rsidRPr="00FE1778" w:rsidRDefault="00B278D8" w:rsidP="00B278D8">
      <w:pPr>
        <w:pStyle w:val="SingleTxtG"/>
        <w:rPr>
          <w:iCs/>
        </w:rPr>
      </w:pPr>
      <w:r w:rsidRPr="00FE1778">
        <w:rPr>
          <w:iCs/>
        </w:rPr>
        <w:t>Where a lithium battery installed in a machinery or an engine is damaged or defective, the machinery or engine shall be transported as defined by the competent authority.</w:t>
      </w:r>
      <w:proofErr w:type="gramStart"/>
      <w:r w:rsidRPr="00FE1778">
        <w:rPr>
          <w:iCs/>
        </w:rPr>
        <w:t>”.</w:t>
      </w:r>
      <w:proofErr w:type="gramEnd"/>
    </w:p>
    <w:p w14:paraId="283ECB21" w14:textId="77777777" w:rsidR="00B278D8" w:rsidRPr="00FE1778" w:rsidRDefault="00B278D8" w:rsidP="00B278D8">
      <w:pPr>
        <w:pStyle w:val="SingleTxtG"/>
      </w:pPr>
      <w:r w:rsidRPr="00FE1778">
        <w:t>Special provision 363</w:t>
      </w:r>
      <w:r w:rsidRPr="00FE1778">
        <w:tab/>
        <w:t>Delete the first sub-paragraph under (g). Renumber existing (</w:t>
      </w:r>
      <w:proofErr w:type="spellStart"/>
      <w:r w:rsidRPr="00FE1778">
        <w:t>i</w:t>
      </w:r>
      <w:proofErr w:type="spellEnd"/>
      <w:r w:rsidRPr="00FE1778">
        <w:t>) to (</w:t>
      </w:r>
      <w:proofErr w:type="gramStart"/>
      <w:r w:rsidRPr="00FE1778">
        <w:t>vi</w:t>
      </w:r>
      <w:proofErr w:type="gramEnd"/>
      <w:r w:rsidRPr="00FE1778">
        <w:t xml:space="preserve">) under current (g) as (g) to (l). Add a new sub-paragraph (m) to read as follows: </w:t>
      </w:r>
    </w:p>
    <w:p w14:paraId="0C036A03" w14:textId="77777777" w:rsidR="00B278D8" w:rsidRPr="00FE1778" w:rsidRDefault="00B278D8" w:rsidP="00B278D8">
      <w:pPr>
        <w:pStyle w:val="SingleTxtG"/>
      </w:pPr>
      <w:r w:rsidRPr="00FE1778">
        <w:t>“(m)</w:t>
      </w:r>
      <w:r w:rsidRPr="00FE1778">
        <w:tab/>
        <w:t>The requirements specified in packing instruction P005 of 4.1.4.1 shall be met.</w:t>
      </w:r>
      <w:proofErr w:type="gramStart"/>
      <w:r w:rsidRPr="00FE1778">
        <w:t>”.</w:t>
      </w:r>
      <w:proofErr w:type="gramEnd"/>
    </w:p>
    <w:p w14:paraId="6DCDE537" w14:textId="77777777" w:rsidR="00B278D8" w:rsidRPr="00FE1778" w:rsidRDefault="00B278D8" w:rsidP="00B278D8">
      <w:pPr>
        <w:pStyle w:val="SingleTxtG"/>
      </w:pPr>
      <w:r w:rsidRPr="00FE1778">
        <w:t xml:space="preserve">Special </w:t>
      </w:r>
      <w:r w:rsidR="00170357" w:rsidRPr="00FE1778">
        <w:t xml:space="preserve">provision </w:t>
      </w:r>
      <w:r w:rsidRPr="00FE1778">
        <w:t>369</w:t>
      </w:r>
      <w:r w:rsidRPr="00FE1778">
        <w:tab/>
      </w:r>
      <w:proofErr w:type="gramStart"/>
      <w:r w:rsidRPr="00FE1778">
        <w:t>In</w:t>
      </w:r>
      <w:proofErr w:type="gramEnd"/>
      <w:r w:rsidRPr="00FE1778">
        <w:t xml:space="preserve"> the first paragraph, replace “risks” by “hazards”. In the third paragraph, replace “risk” by “hazard”.</w:t>
      </w:r>
    </w:p>
    <w:p w14:paraId="2966561A" w14:textId="6F362CFB" w:rsidR="00144C27" w:rsidRPr="00FE1778" w:rsidRDefault="00144C27" w:rsidP="00144C27">
      <w:pPr>
        <w:pStyle w:val="SingleTxtG"/>
      </w:pPr>
      <w:r w:rsidRPr="00E804BA">
        <w:t>Special provision 376</w:t>
      </w:r>
      <w:r w:rsidRPr="00E804BA">
        <w:tab/>
        <w:t>Amend the text</w:t>
      </w:r>
      <w:r w:rsidRPr="00FE1778">
        <w:t xml:space="preserve"> after the third paragraph to read as follows:</w:t>
      </w:r>
    </w:p>
    <w:p w14:paraId="5601FC02" w14:textId="77777777" w:rsidR="00144C27" w:rsidRPr="00FE1778" w:rsidRDefault="00144C27" w:rsidP="00144C27">
      <w:pPr>
        <w:pStyle w:val="SingleTxtG"/>
      </w:pPr>
      <w:r w:rsidRPr="00FE1778">
        <w:t>“Cells and batteries shall be packed in accordance with packing instructions P908 of 4.1.4.1 or LP904 of 4.1.4.3, as applicable.</w:t>
      </w:r>
    </w:p>
    <w:p w14:paraId="252DCD64" w14:textId="77777777" w:rsidR="00144C27" w:rsidRPr="00FE1778" w:rsidRDefault="00144C27" w:rsidP="00144C27">
      <w:pPr>
        <w:pStyle w:val="SingleTxtG"/>
      </w:pPr>
      <w:r w:rsidRPr="00FE1778">
        <w:t>Cells and batteries identified as damaged or defective and liable to rapidly disassemble, dangerously react, produce a flame or a dangerous evolution of heat or a dangerous emission of toxic, corrosive or flammable gases or vapours under normal conditions of transport shall be packed and transported in accordance with packing instruction P911 of 4.1.4.1 or LP906 of 4.1.4.3, as applicable. Alternative packing and/or transport conditions may be authorized by the competent authority.</w:t>
      </w:r>
    </w:p>
    <w:p w14:paraId="692D480C" w14:textId="77777777" w:rsidR="00144C27" w:rsidRPr="00FE1778" w:rsidRDefault="00144C27" w:rsidP="00144C27">
      <w:pPr>
        <w:pStyle w:val="SingleTxtG"/>
      </w:pPr>
      <w:r w:rsidRPr="00FE1778">
        <w:t>Packages shall be marked “DAMAGED/DEFECTIVE” in addition to the proper shipping name, as stated in 5.2.1.</w:t>
      </w:r>
    </w:p>
    <w:p w14:paraId="0931E295" w14:textId="77777777" w:rsidR="00144C27" w:rsidRPr="00FE1778" w:rsidRDefault="00144C27" w:rsidP="00144C27">
      <w:pPr>
        <w:pStyle w:val="SingleTxtG"/>
      </w:pPr>
      <w:r w:rsidRPr="00FE1778">
        <w:t>The transport document shall include the following statement “Transport in accordance with special provision 376”.</w:t>
      </w:r>
    </w:p>
    <w:p w14:paraId="59CE2905" w14:textId="77777777" w:rsidR="00144C27" w:rsidRPr="00FE1778" w:rsidRDefault="00144C27" w:rsidP="00144C27">
      <w:pPr>
        <w:pStyle w:val="SingleTxtG"/>
      </w:pPr>
      <w:r w:rsidRPr="00FE1778">
        <w:t>If applicable, a copy of the competent authority approval shall accompany the transport.</w:t>
      </w:r>
      <w:proofErr w:type="gramStart"/>
      <w:r w:rsidRPr="00FE1778">
        <w:t>”.</w:t>
      </w:r>
      <w:proofErr w:type="gramEnd"/>
    </w:p>
    <w:p w14:paraId="5EB8FFB3" w14:textId="77777777" w:rsidR="006F319F" w:rsidRPr="00FE1778" w:rsidRDefault="006F319F" w:rsidP="006F319F">
      <w:pPr>
        <w:pStyle w:val="SingleTxtG"/>
      </w:pPr>
      <w:r w:rsidRPr="00FE1778">
        <w:t>Delete special provisions 380 and 385 and add:</w:t>
      </w:r>
    </w:p>
    <w:p w14:paraId="7A3664C5" w14:textId="77777777" w:rsidR="006F319F" w:rsidRPr="00FE1778" w:rsidRDefault="006F319F" w:rsidP="006F319F">
      <w:pPr>
        <w:pStyle w:val="SingleTxtG"/>
      </w:pPr>
      <w:r w:rsidRPr="00FE1778">
        <w:lastRenderedPageBreak/>
        <w:t>“380</w:t>
      </w:r>
      <w:r w:rsidRPr="00FE1778">
        <w:tab/>
      </w:r>
      <w:r w:rsidRPr="00FE1778">
        <w:rPr>
          <w:i/>
          <w:iCs/>
        </w:rPr>
        <w:t>(Deleted)</w:t>
      </w:r>
      <w:r w:rsidRPr="00FE1778">
        <w:t>”</w:t>
      </w:r>
    </w:p>
    <w:p w14:paraId="13C4C53E" w14:textId="77777777" w:rsidR="006F319F" w:rsidRPr="00FE1778" w:rsidRDefault="006F319F" w:rsidP="006F319F">
      <w:pPr>
        <w:pStyle w:val="SingleTxtG"/>
      </w:pPr>
      <w:r w:rsidRPr="00FE1778">
        <w:t>“385</w:t>
      </w:r>
      <w:r w:rsidRPr="00FE1778">
        <w:tab/>
      </w:r>
      <w:r w:rsidRPr="00FE1778">
        <w:rPr>
          <w:i/>
          <w:iCs/>
        </w:rPr>
        <w:t>(Deleted)</w:t>
      </w:r>
      <w:r w:rsidRPr="00FE1778">
        <w:t>”</w:t>
      </w:r>
    </w:p>
    <w:p w14:paraId="12E0178D" w14:textId="31A744CA" w:rsidR="005A16EB" w:rsidRDefault="005A16EB" w:rsidP="005A16EB">
      <w:pPr>
        <w:pStyle w:val="SingleTxtG"/>
      </w:pPr>
      <w:r w:rsidRPr="00E804BA">
        <w:t>Special provision 386</w:t>
      </w:r>
      <w:r w:rsidRPr="00E804BA">
        <w:tab/>
      </w:r>
      <w:proofErr w:type="gramStart"/>
      <w:r w:rsidRPr="00E804BA">
        <w:t>In</w:t>
      </w:r>
      <w:proofErr w:type="gramEnd"/>
      <w:r w:rsidRPr="00E804BA">
        <w:t xml:space="preserve"> the first sentence, replace “7.1.6” by “7.1.5”.</w:t>
      </w:r>
    </w:p>
    <w:p w14:paraId="7BCA8360" w14:textId="7426E304" w:rsidR="00B278D8" w:rsidRPr="00FE1778" w:rsidRDefault="00B278D8" w:rsidP="00B278D8">
      <w:pPr>
        <w:pStyle w:val="SingleTxtG"/>
      </w:pPr>
      <w:r w:rsidRPr="00FE1778">
        <w:t>3.3.1</w:t>
      </w:r>
      <w:r w:rsidRPr="00FE1778">
        <w:tab/>
        <w:t>Add the following new special provisions:</w:t>
      </w:r>
    </w:p>
    <w:p w14:paraId="231EF6C8" w14:textId="77777777" w:rsidR="00B278D8" w:rsidRPr="00FE1778" w:rsidRDefault="00B278D8" w:rsidP="00B278D8">
      <w:pPr>
        <w:pStyle w:val="SingleTxtG"/>
      </w:pPr>
      <w:r w:rsidRPr="00FE1778">
        <w:t>“387</w:t>
      </w:r>
      <w:r w:rsidRPr="00FE1778">
        <w:tab/>
        <w:t>Lithium batteries in conformity with 2.9.4 (f) containing both primary lithium metal cells and rechargeable lithium ion cells shall be assigned to UN Nos. 3090 or 3091 as appropriate. When such batteries are transported in accordance with special provision 188, the total lithium content of all lithium metal cells contained in the battery shall not exceed 1.5 g and the total capacity of all lithium ion cells contained in the battery shall not exceed 10 Wh.”.</w:t>
      </w:r>
    </w:p>
    <w:p w14:paraId="4C9C5742" w14:textId="5FB56ECC" w:rsidR="00B278D8" w:rsidRPr="003823A3" w:rsidRDefault="00B278D8" w:rsidP="00B278D8">
      <w:pPr>
        <w:pStyle w:val="SingleTxtG"/>
        <w:rPr>
          <w:iCs/>
        </w:rPr>
      </w:pPr>
      <w:r w:rsidRPr="003823A3">
        <w:rPr>
          <w:iCs/>
        </w:rPr>
        <w:t>“388</w:t>
      </w:r>
      <w:r w:rsidRPr="003823A3">
        <w:rPr>
          <w:iCs/>
        </w:rPr>
        <w:tab/>
        <w:t xml:space="preserve">UN </w:t>
      </w:r>
      <w:r w:rsidR="00226510" w:rsidRPr="003823A3">
        <w:rPr>
          <w:iCs/>
        </w:rPr>
        <w:t xml:space="preserve">No. </w:t>
      </w:r>
      <w:r w:rsidRPr="003823A3">
        <w:rPr>
          <w:iCs/>
        </w:rPr>
        <w:t xml:space="preserve">3166 </w:t>
      </w:r>
      <w:r w:rsidR="00226510" w:rsidRPr="003823A3">
        <w:rPr>
          <w:iCs/>
        </w:rPr>
        <w:t xml:space="preserve">entries apply </w:t>
      </w:r>
      <w:r w:rsidRPr="003823A3">
        <w:rPr>
          <w:iCs/>
        </w:rPr>
        <w:t>to vehicles powered by flammable liquid or gas internal combustion engines or fuel cells.</w:t>
      </w:r>
    </w:p>
    <w:p w14:paraId="24CC5F1D" w14:textId="17CFBE71" w:rsidR="00B278D8" w:rsidRPr="00FE1778" w:rsidRDefault="00B278D8" w:rsidP="00B278D8">
      <w:pPr>
        <w:pStyle w:val="SingleTxtG"/>
        <w:rPr>
          <w:iCs/>
        </w:rPr>
      </w:pPr>
      <w:r w:rsidRPr="003823A3">
        <w:rPr>
          <w:iCs/>
        </w:rPr>
        <w:t xml:space="preserve">Vehicles powered by a fuel cell engine shall be consigned under the entries UN 3166 VEHICLE, FUEL CELL, FLAMMABLE GAS POWERED or UN 3166 VEHICLE, FUEL CELL, FLAMMABLE LIQUID POWERED, as appropriate. These entries include hybrid electric vehicles powered by both a fuel cell and an internal combustion engine with wet batteries, sodium batteries, lithium metal batteries or lithium ion batteries, transported with the </w:t>
      </w:r>
      <w:proofErr w:type="gramStart"/>
      <w:r w:rsidRPr="003823A3">
        <w:rPr>
          <w:iCs/>
        </w:rPr>
        <w:t>battery(</w:t>
      </w:r>
      <w:proofErr w:type="spellStart"/>
      <w:proofErr w:type="gramEnd"/>
      <w:r w:rsidRPr="003823A3">
        <w:rPr>
          <w:iCs/>
        </w:rPr>
        <w:t>ies</w:t>
      </w:r>
      <w:proofErr w:type="spellEnd"/>
      <w:r w:rsidRPr="003823A3">
        <w:rPr>
          <w:iCs/>
        </w:rPr>
        <w:t>)</w:t>
      </w:r>
      <w:r w:rsidR="00487A02" w:rsidRPr="003823A3">
        <w:rPr>
          <w:iCs/>
        </w:rPr>
        <w:t xml:space="preserve"> </w:t>
      </w:r>
      <w:r w:rsidRPr="003823A3">
        <w:rPr>
          <w:iCs/>
        </w:rPr>
        <w:t>installed.</w:t>
      </w:r>
      <w:r w:rsidRPr="00FE1778">
        <w:rPr>
          <w:iCs/>
        </w:rPr>
        <w:t xml:space="preserve"> </w:t>
      </w:r>
    </w:p>
    <w:p w14:paraId="4F6990BC" w14:textId="77777777" w:rsidR="00B278D8" w:rsidRPr="00FE1778" w:rsidRDefault="00B278D8" w:rsidP="00B278D8">
      <w:pPr>
        <w:pStyle w:val="SingleTxtG"/>
        <w:rPr>
          <w:iCs/>
        </w:rPr>
      </w:pPr>
      <w:r w:rsidRPr="00FE1778">
        <w:rPr>
          <w:iCs/>
        </w:rPr>
        <w:t xml:space="preserve">Other vehicles which contain an internal combustion engine shall be consigned under the entries UN 3166 VEHICLE, FLAMMABLE GAS POWERED or UN 3166 VEHICLE, FLAMMABLE LIQUID POWERED, as appropriate. These entries include hybrid electric vehicles powered by both an internal combustion engine and wet batteries, sodium batteries, lithium metal batteries or lithium ion batteries, transported with the </w:t>
      </w:r>
      <w:proofErr w:type="gramStart"/>
      <w:r w:rsidRPr="00AD182A">
        <w:rPr>
          <w:iCs/>
        </w:rPr>
        <w:t>battery(</w:t>
      </w:r>
      <w:proofErr w:type="spellStart"/>
      <w:proofErr w:type="gramEnd"/>
      <w:r w:rsidRPr="00AD182A">
        <w:rPr>
          <w:iCs/>
        </w:rPr>
        <w:t>ies</w:t>
      </w:r>
      <w:proofErr w:type="spellEnd"/>
      <w:r w:rsidRPr="00AD182A">
        <w:rPr>
          <w:iCs/>
        </w:rPr>
        <w:t>)</w:t>
      </w:r>
      <w:r w:rsidRPr="00FE1778">
        <w:rPr>
          <w:iCs/>
        </w:rPr>
        <w:t xml:space="preserve"> installed.</w:t>
      </w:r>
    </w:p>
    <w:p w14:paraId="1FE254CA" w14:textId="77777777" w:rsidR="00B278D8" w:rsidRPr="00FE1778" w:rsidRDefault="00B278D8" w:rsidP="00B278D8">
      <w:pPr>
        <w:pStyle w:val="SingleTxtG"/>
        <w:rPr>
          <w:iCs/>
        </w:rPr>
      </w:pPr>
      <w:r w:rsidRPr="00FE1778">
        <w:rPr>
          <w:iCs/>
        </w:rPr>
        <w:t xml:space="preserve">If a vehicle is powered by a flammable liquid and a flammable gas internal combustion engine, it shall be assigned to UN 3166 VEHICLE, FLAMMABLE GAS POWERED. </w:t>
      </w:r>
    </w:p>
    <w:p w14:paraId="48DB90B7" w14:textId="77777777" w:rsidR="00B278D8" w:rsidRPr="00FE1778" w:rsidRDefault="00B278D8" w:rsidP="00B278D8">
      <w:pPr>
        <w:pStyle w:val="SingleTxtG"/>
        <w:rPr>
          <w:iCs/>
        </w:rPr>
      </w:pPr>
      <w:r w:rsidRPr="00FE1778">
        <w:rPr>
          <w:iCs/>
        </w:rPr>
        <w:t>Entry UN 3171 only applies to vehicles powered by wet batteries, sodium batteries, lithium metal batteries or lithium ion batteries and equipment powered by wet batteries or sodium batteries transported with these batteries installed.</w:t>
      </w:r>
    </w:p>
    <w:p w14:paraId="2A4B9353" w14:textId="77777777" w:rsidR="00B278D8" w:rsidRPr="00FE1778" w:rsidRDefault="00B278D8" w:rsidP="00B278D8">
      <w:pPr>
        <w:pStyle w:val="SingleTxtG"/>
        <w:rPr>
          <w:iCs/>
        </w:rPr>
      </w:pPr>
      <w:r w:rsidRPr="00FE1778">
        <w:rPr>
          <w:iCs/>
        </w:rPr>
        <w:t xml:space="preserve">For the purpose of this special provision, vehicles are self-propelled apparatus designed to carry one or more persons or goods. Examples of such vehicles are cars, motorcycles, scooters, three- and four-wheeled vehicles or motorcycles, trucks, locomotives, bicycles (pedal cycles with a motor) and other vehicles of this type (e.g. self-balancing vehicles or vehicles not equipped with at least one seating position), wheelchairs, lawn tractors, self-propelled farming and construction equipment, boats and aircraft. This includes vehicles transported in a packaging. In this case some parts of the vehicle may be detached from its frame to fit into the packaging. </w:t>
      </w:r>
    </w:p>
    <w:p w14:paraId="305F9EA3" w14:textId="77777777" w:rsidR="00B278D8" w:rsidRPr="00FE1778" w:rsidRDefault="00B278D8" w:rsidP="00B278D8">
      <w:pPr>
        <w:pStyle w:val="SingleTxtG"/>
      </w:pPr>
      <w:r w:rsidRPr="00FE1778">
        <w:t>Examples of equipment are lawnmowers, cleaning machines or model boats and model aircraft. Equipment powered by lithium metal batteries or lithium ion batteries shall be consigned under the entries UN 3091 LITHIUM METAL BATTERIES CONTAINED IN EQUIPMENT or UN 3091 LITHIUM METAL BATTERIES PACKED WITH EQUIPMENT or UN 3481 LITHIUM ION BATTERIES CONTAINED IN EQUIPMENT or UN 3481 LITHIUM ION BATTERIES PACKED WITH EQUIPMENT, as appropriate.</w:t>
      </w:r>
    </w:p>
    <w:p w14:paraId="5F5591A1" w14:textId="77777777" w:rsidR="00B278D8" w:rsidRPr="00FE1778" w:rsidRDefault="00B278D8" w:rsidP="00B278D8">
      <w:pPr>
        <w:pStyle w:val="SingleTxtG"/>
        <w:rPr>
          <w:iCs/>
        </w:rPr>
      </w:pPr>
      <w:r w:rsidRPr="00FE1778">
        <w:rPr>
          <w:iCs/>
        </w:rPr>
        <w:t xml:space="preserve">Dangerous goods, such as batteries, airbags, fire extinguishers, compressed gas accumulators, safety devices and other integral components of the vehicle that are necessary for the operation of the vehicle or for the safety of its operator or passengers, shall be securely installed in the vehicle and are not otherwise subject to these Regulations. </w:t>
      </w:r>
      <w:r w:rsidRPr="00FE1778">
        <w:rPr>
          <w:iCs/>
        </w:rPr>
        <w:lastRenderedPageBreak/>
        <w:t>However, lithium batteries shall meet the provisions of 2.9.4, except that 2.9.4 (a) does not apply when pre-production prototype batteries or batteries of a small production run, consisting of not more than 100 batteries, are installed in vehicles or equipment.</w:t>
      </w:r>
    </w:p>
    <w:p w14:paraId="70C0B317" w14:textId="77777777" w:rsidR="00B278D8" w:rsidRPr="00FE1778" w:rsidRDefault="00B278D8" w:rsidP="00B278D8">
      <w:pPr>
        <w:pStyle w:val="SingleTxtG"/>
        <w:rPr>
          <w:iCs/>
        </w:rPr>
      </w:pPr>
      <w:r w:rsidRPr="00FE1778">
        <w:rPr>
          <w:iCs/>
        </w:rPr>
        <w:t>Where a lithium battery installed in a vehicle or equipment is damaged or defective, the vehicle or equipment shall be transported as defined by the competent authority.</w:t>
      </w:r>
      <w:proofErr w:type="gramStart"/>
      <w:r w:rsidRPr="00FE1778">
        <w:rPr>
          <w:iCs/>
        </w:rPr>
        <w:t>”.</w:t>
      </w:r>
      <w:proofErr w:type="gramEnd"/>
    </w:p>
    <w:p w14:paraId="357BE2BD" w14:textId="14D457AE" w:rsidR="00B278D8" w:rsidRPr="00FE1778" w:rsidRDefault="00B278D8" w:rsidP="00B278D8">
      <w:pPr>
        <w:pStyle w:val="SingleTxtG"/>
      </w:pPr>
      <w:r w:rsidRPr="00FE1778">
        <w:t>“389</w:t>
      </w:r>
      <w:r w:rsidR="003823A3">
        <w:tab/>
      </w:r>
      <w:r w:rsidRPr="00FE1778">
        <w:t>This entry only applies to lithium ion batteries or lithium metal batteries installed in a cargo transport unit and designed only to provide power externa</w:t>
      </w:r>
      <w:r w:rsidR="0089310A">
        <w:t xml:space="preserve">l to the cargo transport unit. </w:t>
      </w:r>
      <w:r w:rsidRPr="00FE1778">
        <w:t>The lithium batteries shall meet the requirements of 2.9.4 (a) to (e) and contain the necessary systems to prevent overcharge and over discharge between the batteries.</w:t>
      </w:r>
    </w:p>
    <w:p w14:paraId="6CB62FF2" w14:textId="6ABF9551" w:rsidR="00B278D8" w:rsidRPr="00FE1778" w:rsidRDefault="00B278D8" w:rsidP="00B278D8">
      <w:pPr>
        <w:pStyle w:val="SingleTxtG"/>
      </w:pPr>
      <w:r w:rsidRPr="00FE1778">
        <w:t>The batteries shall be securely attached to the interior structure of the cargo transport unit (e.g., by means of placement in racks, cabinets, etc.) in such a manner as to prevent short circuits, accidental operation, and significant movement relative to the cargo transport unit under the shocks, loadings and vibrations n</w:t>
      </w:r>
      <w:r w:rsidR="0089310A">
        <w:t xml:space="preserve">ormally incident to transport. </w:t>
      </w:r>
      <w:r w:rsidRPr="00FE1778">
        <w:t>Dangerous goods necessary for the safe and proper operation of the cargo transport unit (e.g., fire extinguishing systems and air conditioning systems), shall be properly secured to or installed in the cargo transport unit and are not otherwise</w:t>
      </w:r>
      <w:r w:rsidR="0089310A">
        <w:t xml:space="preserve"> subject to these Regulations. </w:t>
      </w:r>
      <w:r w:rsidRPr="00FE1778">
        <w:t>Dangerous goods not necessary for the safe and proper operation of the cargo transport unit shall not be transported within the cargo transport unit.</w:t>
      </w:r>
    </w:p>
    <w:p w14:paraId="245A351A" w14:textId="51D616C5" w:rsidR="00B278D8" w:rsidRPr="00FE1778" w:rsidRDefault="00B278D8" w:rsidP="00B278D8">
      <w:pPr>
        <w:pStyle w:val="SingleTxtG"/>
      </w:pPr>
      <w:r w:rsidRPr="00FE1778">
        <w:t>The batteries inside the cargo transport unit are not subject to marking or labelling requirem</w:t>
      </w:r>
      <w:r w:rsidR="003823A3">
        <w:t xml:space="preserve">ents. </w:t>
      </w:r>
      <w:r w:rsidRPr="00FE1778">
        <w:t xml:space="preserve">The cargo transport unit shall display the UN number in accordance with 5.3.2.1.2 and be </w:t>
      </w:r>
      <w:proofErr w:type="spellStart"/>
      <w:r w:rsidRPr="00FE1778">
        <w:t>placarded</w:t>
      </w:r>
      <w:proofErr w:type="spellEnd"/>
      <w:r w:rsidRPr="00FE1778">
        <w:t xml:space="preserve"> on two opposing sides in accordance with 5.3.1.1.2.</w:t>
      </w:r>
      <w:proofErr w:type="gramStart"/>
      <w:r w:rsidRPr="00FE1778">
        <w:t>”.</w:t>
      </w:r>
      <w:proofErr w:type="gramEnd"/>
    </w:p>
    <w:p w14:paraId="6AAA8D05" w14:textId="283385CB" w:rsidR="00E87CDF" w:rsidRPr="00FE1778" w:rsidRDefault="00E87CDF" w:rsidP="00E87CDF">
      <w:pPr>
        <w:pStyle w:val="SingleTxtG"/>
      </w:pPr>
      <w:r w:rsidRPr="00FE1778">
        <w:t>“391</w:t>
      </w:r>
      <w:r w:rsidRPr="00FE1778">
        <w:tab/>
        <w:t xml:space="preserve">Articles containing dangerous goods of Division 2.3, or Division 4.2, or Division 4.3, or Division 5.1, or Division 5.2 or Division 6.1 for substances of inhalation toxicity requiring Packing Group I and articles containing more than one of the hazards listed in 2.0.3.1 (b), (c), or (d) </w:t>
      </w:r>
      <w:r w:rsidR="0074011F" w:rsidRPr="00FE1778">
        <w:t>shall</w:t>
      </w:r>
      <w:r w:rsidRPr="00FE1778">
        <w:t xml:space="preserve"> be transported under conditions approved by the competent authority.”.</w:t>
      </w:r>
    </w:p>
    <w:p w14:paraId="4B9D66F5" w14:textId="5CF03826" w:rsidR="00D972B4" w:rsidRPr="00FE1778" w:rsidRDefault="00C80AB4" w:rsidP="00D972B4">
      <w:pPr>
        <w:pStyle w:val="SingleTxtG"/>
      </w:pPr>
      <w:r w:rsidRPr="00D040B6">
        <w:t>“392</w:t>
      </w:r>
      <w:r w:rsidR="00D972B4" w:rsidRPr="00D040B6">
        <w:t xml:space="preserve"> </w:t>
      </w:r>
      <w:r w:rsidR="00100792" w:rsidRPr="00D040B6">
        <w:tab/>
      </w:r>
      <w:r w:rsidR="00D972B4" w:rsidRPr="00D040B6">
        <w:t>For the transport of fuel gas containment systems designed and approved to be</w:t>
      </w:r>
      <w:r w:rsidR="00D972B4" w:rsidRPr="00FE1778">
        <w:t xml:space="preserve"> fitted in motor vehicles containing this gas the provisions of sub-section 4.1.4.1 and Chapter 6.2 of these Regulations need not be applied when transported for disposal, recycling, repair, inspection, maintenance or from where they are manufactured to a</w:t>
      </w:r>
      <w:r w:rsidR="00D972B4" w:rsidRPr="00FE1778">
        <w:rPr>
          <w:strike/>
        </w:rPr>
        <w:t>n</w:t>
      </w:r>
      <w:r w:rsidR="00D972B4" w:rsidRPr="00FE1778">
        <w:t xml:space="preserve"> vehicle assembly plant, provided the following conditions are met:</w:t>
      </w:r>
    </w:p>
    <w:p w14:paraId="7083A9EE" w14:textId="27BB0813" w:rsidR="00D972B4" w:rsidRPr="00FE1778" w:rsidRDefault="00D972B4">
      <w:pPr>
        <w:pStyle w:val="SingleTxtG"/>
        <w:rPr>
          <w:lang w:eastAsia="en-GB" w:bidi="en-GB"/>
        </w:rPr>
      </w:pPr>
      <w:r w:rsidRPr="00FE1778">
        <w:rPr>
          <w:lang w:eastAsia="en-GB" w:bidi="en-GB"/>
        </w:rPr>
        <w:t>(a)</w:t>
      </w:r>
      <w:r w:rsidRPr="00FE1778">
        <w:rPr>
          <w:lang w:eastAsia="en-GB" w:bidi="en-GB"/>
        </w:rPr>
        <w:tab/>
        <w:t xml:space="preserve">The fuel gas containment systems shall </w:t>
      </w:r>
      <w:r w:rsidRPr="00FE1778">
        <w:t>meet</w:t>
      </w:r>
      <w:r w:rsidRPr="00FE1778">
        <w:rPr>
          <w:lang w:eastAsia="en-GB" w:bidi="en-GB"/>
        </w:rPr>
        <w:t xml:space="preserve"> the requirements of the standards </w:t>
      </w:r>
      <w:r w:rsidRPr="00D040B6">
        <w:rPr>
          <w:lang w:eastAsia="en-GB" w:bidi="en-GB"/>
        </w:rPr>
        <w:t>or regulations</w:t>
      </w:r>
      <w:r w:rsidRPr="00FE1778">
        <w:rPr>
          <w:lang w:eastAsia="en-GB" w:bidi="en-GB"/>
        </w:rPr>
        <w:t xml:space="preserve"> for fuel tanks for vehicles, as applicable. </w:t>
      </w:r>
      <w:r w:rsidRPr="00D040B6">
        <w:rPr>
          <w:lang w:eastAsia="en-GB" w:bidi="en-GB"/>
        </w:rPr>
        <w:t xml:space="preserve">Examples </w:t>
      </w:r>
      <w:r w:rsidR="007A7C6B" w:rsidRPr="00FE1778">
        <w:rPr>
          <w:lang w:eastAsia="en-GB" w:bidi="en-GB"/>
        </w:rPr>
        <w:t>of</w:t>
      </w:r>
      <w:r w:rsidRPr="001228B4">
        <w:rPr>
          <w:lang w:eastAsia="en-GB" w:bidi="en-GB"/>
        </w:rPr>
        <w:t xml:space="preserve"> </w:t>
      </w:r>
      <w:r w:rsidRPr="00FE1778">
        <w:rPr>
          <w:lang w:eastAsia="en-GB" w:bidi="en-GB"/>
        </w:rPr>
        <w:t xml:space="preserve">applicable standards </w:t>
      </w:r>
      <w:r w:rsidRPr="00D040B6">
        <w:rPr>
          <w:lang w:eastAsia="en-GB" w:bidi="en-GB"/>
        </w:rPr>
        <w:t>and regulations</w:t>
      </w:r>
      <w:r w:rsidRPr="00FE1778">
        <w:rPr>
          <w:lang w:eastAsia="en-GB" w:bidi="en-GB"/>
        </w:rPr>
        <w:t xml:space="preserve"> are</w:t>
      </w:r>
      <w:r w:rsidR="00487A02" w:rsidRPr="00FE1778">
        <w:rPr>
          <w:lang w:eastAsia="en-GB" w:bidi="en-GB"/>
        </w:rPr>
        <w:t>:</w:t>
      </w:r>
    </w:p>
    <w:tbl>
      <w:tblPr>
        <w:tblStyle w:val="TableGrid"/>
        <w:tblW w:w="7371" w:type="dxa"/>
        <w:jc w:val="center"/>
        <w:tblLook w:val="04A0" w:firstRow="1" w:lastRow="0" w:firstColumn="1" w:lastColumn="0" w:noHBand="0" w:noVBand="1"/>
      </w:tblPr>
      <w:tblGrid>
        <w:gridCol w:w="2737"/>
        <w:gridCol w:w="4634"/>
      </w:tblGrid>
      <w:tr w:rsidR="00D972B4" w:rsidRPr="00FE1778" w14:paraId="554EF46F" w14:textId="77777777" w:rsidTr="003823A3">
        <w:trPr>
          <w:cantSplit/>
          <w:jc w:val="center"/>
        </w:trPr>
        <w:tc>
          <w:tcPr>
            <w:tcW w:w="7948" w:type="dxa"/>
            <w:gridSpan w:val="2"/>
          </w:tcPr>
          <w:p w14:paraId="061B0301" w14:textId="53292CF9" w:rsidR="00D972B4" w:rsidRPr="00FE1778" w:rsidRDefault="00D972B4" w:rsidP="003823A3">
            <w:pPr>
              <w:pStyle w:val="SingleTxtG"/>
              <w:keepNext/>
              <w:keepLines/>
              <w:ind w:left="134"/>
              <w:rPr>
                <w:b/>
                <w:sz w:val="18"/>
                <w:szCs w:val="18"/>
                <w:lang w:eastAsia="en-GB" w:bidi="en-GB"/>
              </w:rPr>
            </w:pPr>
            <w:r w:rsidRPr="00FE1778">
              <w:rPr>
                <w:b/>
                <w:sz w:val="18"/>
                <w:szCs w:val="18"/>
                <w:lang w:eastAsia="en-GB" w:bidi="en-GB"/>
              </w:rPr>
              <w:t xml:space="preserve">LPG </w:t>
            </w:r>
            <w:r w:rsidR="00D040B6">
              <w:rPr>
                <w:b/>
                <w:sz w:val="18"/>
                <w:szCs w:val="18"/>
                <w:lang w:eastAsia="en-GB" w:bidi="en-GB"/>
              </w:rPr>
              <w:t>t</w:t>
            </w:r>
            <w:r w:rsidR="00D040B6" w:rsidRPr="00FE1778">
              <w:rPr>
                <w:b/>
                <w:sz w:val="18"/>
                <w:szCs w:val="18"/>
                <w:lang w:eastAsia="en-GB" w:bidi="en-GB"/>
              </w:rPr>
              <w:t>anks</w:t>
            </w:r>
          </w:p>
        </w:tc>
      </w:tr>
      <w:tr w:rsidR="00D972B4" w:rsidRPr="00FE1778" w14:paraId="6063F188" w14:textId="77777777" w:rsidTr="003823A3">
        <w:trPr>
          <w:cantSplit/>
          <w:jc w:val="center"/>
        </w:trPr>
        <w:tc>
          <w:tcPr>
            <w:tcW w:w="2982" w:type="dxa"/>
          </w:tcPr>
          <w:p w14:paraId="51043392" w14:textId="77777777" w:rsidR="00D972B4" w:rsidRPr="00FE1778" w:rsidRDefault="00D972B4" w:rsidP="003823A3">
            <w:pPr>
              <w:pStyle w:val="SingleTxtG"/>
              <w:keepNext/>
              <w:keepLines/>
              <w:ind w:left="134" w:right="0"/>
              <w:jc w:val="left"/>
              <w:rPr>
                <w:sz w:val="18"/>
                <w:szCs w:val="18"/>
                <w:lang w:eastAsia="en-GB" w:bidi="en-GB"/>
              </w:rPr>
            </w:pPr>
            <w:r w:rsidRPr="00FE1778">
              <w:rPr>
                <w:sz w:val="18"/>
                <w:szCs w:val="18"/>
                <w:lang w:eastAsia="en-GB" w:bidi="en-GB"/>
              </w:rPr>
              <w:t>ECE Regulation No. 67 Revision 2</w:t>
            </w:r>
          </w:p>
        </w:tc>
        <w:tc>
          <w:tcPr>
            <w:tcW w:w="4966" w:type="dxa"/>
          </w:tcPr>
          <w:p w14:paraId="293B3B70" w14:textId="1F1EBC91" w:rsidR="00D972B4" w:rsidRPr="00FE1778" w:rsidRDefault="00D972B4" w:rsidP="003823A3">
            <w:pPr>
              <w:pStyle w:val="SingleTxtG"/>
              <w:keepNext/>
              <w:keepLines/>
              <w:ind w:left="94" w:right="139"/>
              <w:rPr>
                <w:sz w:val="18"/>
                <w:szCs w:val="18"/>
                <w:lang w:eastAsia="en-GB" w:bidi="en-GB"/>
              </w:rPr>
            </w:pPr>
            <w:r w:rsidRPr="00FE1778">
              <w:rPr>
                <w:sz w:val="18"/>
                <w:szCs w:val="18"/>
                <w:lang w:eastAsia="en-GB" w:bidi="en-GB"/>
              </w:rPr>
              <w:t xml:space="preserve">Uniform provisions concerning: I. </w:t>
            </w:r>
            <w:r w:rsidR="00F02BD6" w:rsidRPr="00FE1778">
              <w:rPr>
                <w:sz w:val="18"/>
                <w:szCs w:val="18"/>
                <w:lang w:eastAsia="en-GB" w:bidi="en-GB"/>
              </w:rPr>
              <w:t>Approval of specific equipment of vehicles</w:t>
            </w:r>
            <w:r w:rsidR="00F02BD6">
              <w:rPr>
                <w:sz w:val="18"/>
                <w:szCs w:val="18"/>
                <w:lang w:eastAsia="en-GB" w:bidi="en-GB"/>
              </w:rPr>
              <w:t xml:space="preserve"> of category M and N</w:t>
            </w:r>
            <w:r w:rsidR="00F02BD6" w:rsidRPr="00FE1778">
              <w:rPr>
                <w:sz w:val="18"/>
                <w:szCs w:val="18"/>
                <w:lang w:eastAsia="en-GB" w:bidi="en-GB"/>
              </w:rPr>
              <w:t xml:space="preserve"> using liquefied petroleum gases in their propulsion system; II. Approval of vehicle</w:t>
            </w:r>
            <w:r w:rsidR="00F02BD6">
              <w:rPr>
                <w:sz w:val="18"/>
                <w:szCs w:val="18"/>
                <w:lang w:eastAsia="en-GB" w:bidi="en-GB"/>
              </w:rPr>
              <w:t>s</w:t>
            </w:r>
            <w:r w:rsidR="00F02BD6" w:rsidRPr="00FE1778">
              <w:rPr>
                <w:sz w:val="18"/>
                <w:szCs w:val="18"/>
                <w:lang w:eastAsia="en-GB" w:bidi="en-GB"/>
              </w:rPr>
              <w:t xml:space="preserve"> </w:t>
            </w:r>
            <w:r w:rsidR="00F02BD6">
              <w:rPr>
                <w:sz w:val="18"/>
                <w:szCs w:val="18"/>
                <w:lang w:eastAsia="en-GB" w:bidi="en-GB"/>
              </w:rPr>
              <w:t xml:space="preserve">of category M and N </w:t>
            </w:r>
            <w:r w:rsidR="00F02BD6" w:rsidRPr="00FE1778">
              <w:rPr>
                <w:sz w:val="18"/>
                <w:szCs w:val="18"/>
                <w:lang w:eastAsia="en-GB" w:bidi="en-GB"/>
              </w:rPr>
              <w:t xml:space="preserve">fitted with specific equipment for the use of liquefied petroleum gases in </w:t>
            </w:r>
            <w:r w:rsidR="00F02BD6">
              <w:rPr>
                <w:sz w:val="18"/>
                <w:szCs w:val="18"/>
                <w:lang w:eastAsia="en-GB" w:bidi="en-GB"/>
              </w:rPr>
              <w:t>their</w:t>
            </w:r>
            <w:r w:rsidR="00F02BD6" w:rsidRPr="00FE1778">
              <w:rPr>
                <w:sz w:val="18"/>
                <w:szCs w:val="18"/>
                <w:lang w:eastAsia="en-GB" w:bidi="en-GB"/>
              </w:rPr>
              <w:t xml:space="preserve"> propulsion system with regard to the installation of such equipment</w:t>
            </w:r>
          </w:p>
        </w:tc>
      </w:tr>
      <w:tr w:rsidR="00D972B4" w:rsidRPr="00FE1778" w14:paraId="2BCE44CF" w14:textId="77777777" w:rsidTr="003823A3">
        <w:trPr>
          <w:cantSplit/>
          <w:jc w:val="center"/>
        </w:trPr>
        <w:tc>
          <w:tcPr>
            <w:tcW w:w="2982" w:type="dxa"/>
          </w:tcPr>
          <w:p w14:paraId="7535D0EF" w14:textId="77777777" w:rsidR="00D972B4" w:rsidRPr="00FE1778" w:rsidRDefault="00D972B4" w:rsidP="003823A3">
            <w:pPr>
              <w:pStyle w:val="SingleTxtG"/>
              <w:ind w:left="134" w:right="0"/>
              <w:rPr>
                <w:sz w:val="18"/>
                <w:szCs w:val="18"/>
                <w:lang w:eastAsia="en-GB" w:bidi="en-GB"/>
              </w:rPr>
            </w:pPr>
            <w:r w:rsidRPr="00FE1778">
              <w:rPr>
                <w:sz w:val="18"/>
                <w:szCs w:val="18"/>
                <w:lang w:eastAsia="en-GB" w:bidi="en-GB"/>
              </w:rPr>
              <w:t>ECE Regulation No. 115</w:t>
            </w:r>
          </w:p>
        </w:tc>
        <w:tc>
          <w:tcPr>
            <w:tcW w:w="4966" w:type="dxa"/>
          </w:tcPr>
          <w:p w14:paraId="2C9D5B8F" w14:textId="77777777" w:rsidR="00D972B4" w:rsidRPr="00FE1778" w:rsidRDefault="00D972B4" w:rsidP="003823A3">
            <w:pPr>
              <w:pStyle w:val="SingleTxtG"/>
              <w:ind w:left="94" w:right="139"/>
              <w:rPr>
                <w:sz w:val="18"/>
                <w:szCs w:val="18"/>
                <w:lang w:eastAsia="en-GB" w:bidi="en-GB"/>
              </w:rPr>
            </w:pPr>
            <w:r w:rsidRPr="00FE1778">
              <w:rPr>
                <w:sz w:val="18"/>
                <w:szCs w:val="18"/>
                <w:lang w:eastAsia="en-GB" w:bidi="en-GB"/>
              </w:rPr>
              <w:t>Uniform provisions concerning the approval of: I. Specific LPG (liquefied petroleum gases) retrofit systems to be installed in motor vehicles for the use of LPG in their propulsion systems; II Specific CNG (compressed natural gas) retrofit systems to be installed in motor vehicles for the use of CNG in their propulsion system</w:t>
            </w:r>
          </w:p>
        </w:tc>
      </w:tr>
      <w:tr w:rsidR="00D972B4" w:rsidRPr="00FE1778" w14:paraId="619C8DB7" w14:textId="77777777" w:rsidTr="003823A3">
        <w:trPr>
          <w:cantSplit/>
          <w:jc w:val="center"/>
        </w:trPr>
        <w:tc>
          <w:tcPr>
            <w:tcW w:w="7948" w:type="dxa"/>
            <w:gridSpan w:val="2"/>
          </w:tcPr>
          <w:p w14:paraId="23327418" w14:textId="6C18C09A" w:rsidR="00D972B4" w:rsidRPr="00FE1778" w:rsidRDefault="00D972B4" w:rsidP="003823A3">
            <w:pPr>
              <w:pStyle w:val="SingleTxtG"/>
              <w:ind w:left="134" w:right="5"/>
              <w:rPr>
                <w:b/>
                <w:sz w:val="18"/>
                <w:szCs w:val="18"/>
                <w:lang w:eastAsia="en-GB" w:bidi="en-GB"/>
              </w:rPr>
            </w:pPr>
            <w:r w:rsidRPr="00FE1778">
              <w:rPr>
                <w:b/>
                <w:sz w:val="18"/>
                <w:szCs w:val="18"/>
                <w:lang w:eastAsia="en-GB" w:bidi="en-GB"/>
              </w:rPr>
              <w:lastRenderedPageBreak/>
              <w:t xml:space="preserve">CNG </w:t>
            </w:r>
            <w:r w:rsidR="00D040B6">
              <w:rPr>
                <w:b/>
                <w:sz w:val="18"/>
                <w:szCs w:val="18"/>
                <w:lang w:eastAsia="en-GB" w:bidi="en-GB"/>
              </w:rPr>
              <w:t>t</w:t>
            </w:r>
            <w:r w:rsidR="00D040B6" w:rsidRPr="00FE1778">
              <w:rPr>
                <w:b/>
                <w:sz w:val="18"/>
                <w:szCs w:val="18"/>
                <w:lang w:eastAsia="en-GB" w:bidi="en-GB"/>
              </w:rPr>
              <w:t>anks</w:t>
            </w:r>
          </w:p>
        </w:tc>
      </w:tr>
      <w:tr w:rsidR="00D972B4" w:rsidRPr="00FE1778" w14:paraId="5A8BEC77" w14:textId="77777777" w:rsidTr="003823A3">
        <w:trPr>
          <w:cantSplit/>
          <w:jc w:val="center"/>
        </w:trPr>
        <w:tc>
          <w:tcPr>
            <w:tcW w:w="2982" w:type="dxa"/>
          </w:tcPr>
          <w:p w14:paraId="4DF58CE2"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t>ECE Regulation No. 110</w:t>
            </w:r>
          </w:p>
        </w:tc>
        <w:tc>
          <w:tcPr>
            <w:tcW w:w="4966" w:type="dxa"/>
          </w:tcPr>
          <w:p w14:paraId="602A870D" w14:textId="77777777" w:rsidR="00D972B4" w:rsidRPr="00FE1778" w:rsidRDefault="00D972B4" w:rsidP="003823A3">
            <w:pPr>
              <w:pStyle w:val="SingleTxtG"/>
              <w:ind w:left="94" w:right="139"/>
              <w:rPr>
                <w:sz w:val="18"/>
                <w:szCs w:val="18"/>
                <w:lang w:eastAsia="en-GB" w:bidi="en-GB"/>
              </w:rPr>
            </w:pPr>
            <w:r w:rsidRPr="00FE1778">
              <w:rPr>
                <w:sz w:val="18"/>
                <w:szCs w:val="18"/>
                <w:lang w:eastAsia="en-GB" w:bidi="en-GB"/>
              </w:rPr>
              <w:t>Uniform provisions concerning: I. Specific components of motor vehicles using compressed natural gas (CNG) in their propulsion system; II. Vehicles with regard to the installation of specific components of an approved type for the use of compressed natural gas (CNG) in their propulsion system</w:t>
            </w:r>
          </w:p>
        </w:tc>
      </w:tr>
      <w:tr w:rsidR="00D972B4" w:rsidRPr="00FE1778" w14:paraId="5F2C59FC" w14:textId="77777777" w:rsidTr="003823A3">
        <w:trPr>
          <w:cantSplit/>
          <w:jc w:val="center"/>
        </w:trPr>
        <w:tc>
          <w:tcPr>
            <w:tcW w:w="2982" w:type="dxa"/>
          </w:tcPr>
          <w:p w14:paraId="44FB7CE7"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t>ECE Regulation No. 115</w:t>
            </w:r>
          </w:p>
        </w:tc>
        <w:tc>
          <w:tcPr>
            <w:tcW w:w="4966" w:type="dxa"/>
          </w:tcPr>
          <w:p w14:paraId="7EF3846E" w14:textId="77777777" w:rsidR="00D972B4" w:rsidRPr="00FE1778" w:rsidRDefault="00D972B4" w:rsidP="003823A3">
            <w:pPr>
              <w:pStyle w:val="SingleTxtG"/>
              <w:ind w:left="94" w:right="139"/>
              <w:rPr>
                <w:sz w:val="18"/>
                <w:szCs w:val="18"/>
                <w:lang w:eastAsia="en-GB" w:bidi="en-GB"/>
              </w:rPr>
            </w:pPr>
            <w:r w:rsidRPr="00FE1778">
              <w:rPr>
                <w:sz w:val="18"/>
                <w:szCs w:val="18"/>
                <w:lang w:eastAsia="en-GB" w:bidi="en-GB"/>
              </w:rPr>
              <w:t>(Uniform provisions concerning the approval of: I. Specific LPG (liquefied petroleum gases) retrofit systems to be installed in motor vehicles for the use of LPG in their propulsion systems; II Specific CNG (compressed natural gas) retrofit systems to be installed in motor vehicles for the use of CNG in their propulsion system)</w:t>
            </w:r>
          </w:p>
        </w:tc>
      </w:tr>
      <w:tr w:rsidR="00D972B4" w:rsidRPr="00FE1778" w14:paraId="7253EA4A" w14:textId="77777777" w:rsidTr="003823A3">
        <w:trPr>
          <w:cantSplit/>
          <w:jc w:val="center"/>
        </w:trPr>
        <w:tc>
          <w:tcPr>
            <w:tcW w:w="2982" w:type="dxa"/>
          </w:tcPr>
          <w:p w14:paraId="4384F349"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t xml:space="preserve">ISO 11439:2013 </w:t>
            </w:r>
          </w:p>
        </w:tc>
        <w:tc>
          <w:tcPr>
            <w:tcW w:w="4966" w:type="dxa"/>
          </w:tcPr>
          <w:p w14:paraId="5E761015" w14:textId="6F03B1F3" w:rsidR="00D972B4" w:rsidRPr="00FE1778" w:rsidRDefault="00D972B4" w:rsidP="00F02BD6">
            <w:pPr>
              <w:pStyle w:val="SingleTxtG"/>
              <w:ind w:left="94" w:right="139"/>
              <w:rPr>
                <w:sz w:val="18"/>
                <w:szCs w:val="18"/>
                <w:lang w:eastAsia="en-GB" w:bidi="en-GB"/>
              </w:rPr>
            </w:pPr>
            <w:r w:rsidRPr="00FE1778">
              <w:rPr>
                <w:sz w:val="18"/>
                <w:szCs w:val="18"/>
                <w:lang w:eastAsia="en-GB" w:bidi="en-GB"/>
              </w:rPr>
              <w:t xml:space="preserve">Gas cylinders — High pressure cylinders for the on-board storage of natural gas as a fuel for automotive vehicles </w:t>
            </w:r>
          </w:p>
        </w:tc>
      </w:tr>
      <w:tr w:rsidR="00D972B4" w:rsidRPr="00FE1778" w14:paraId="48863189" w14:textId="77777777" w:rsidTr="003823A3">
        <w:trPr>
          <w:cantSplit/>
          <w:jc w:val="center"/>
        </w:trPr>
        <w:tc>
          <w:tcPr>
            <w:tcW w:w="2982" w:type="dxa"/>
          </w:tcPr>
          <w:p w14:paraId="185011F8"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t xml:space="preserve">ISO 15500-Series </w:t>
            </w:r>
          </w:p>
        </w:tc>
        <w:tc>
          <w:tcPr>
            <w:tcW w:w="4966" w:type="dxa"/>
          </w:tcPr>
          <w:p w14:paraId="52CE1EF3" w14:textId="77777777" w:rsidR="00D972B4" w:rsidRPr="00FE1778" w:rsidRDefault="00D972B4" w:rsidP="003823A3">
            <w:pPr>
              <w:pStyle w:val="SingleTxtG"/>
              <w:ind w:left="94" w:right="139"/>
              <w:rPr>
                <w:sz w:val="18"/>
                <w:szCs w:val="18"/>
                <w:lang w:eastAsia="en-GB" w:bidi="en-GB"/>
              </w:rPr>
            </w:pPr>
            <w:r w:rsidRPr="00FE1778">
              <w:rPr>
                <w:sz w:val="18"/>
                <w:szCs w:val="18"/>
                <w:lang w:eastAsia="en-GB" w:bidi="en-GB"/>
              </w:rPr>
              <w:t>ISO 15500: Road vehicles -- Compressed natural gas (CNG) fuel system components – several parts as applicable</w:t>
            </w:r>
          </w:p>
        </w:tc>
      </w:tr>
      <w:tr w:rsidR="00D972B4" w:rsidRPr="00FE1778" w14:paraId="76F08242" w14:textId="77777777" w:rsidTr="003823A3">
        <w:trPr>
          <w:cantSplit/>
          <w:jc w:val="center"/>
        </w:trPr>
        <w:tc>
          <w:tcPr>
            <w:tcW w:w="2982" w:type="dxa"/>
          </w:tcPr>
          <w:p w14:paraId="5F2725C4"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t>ANSI NGV 2</w:t>
            </w:r>
          </w:p>
        </w:tc>
        <w:tc>
          <w:tcPr>
            <w:tcW w:w="4966" w:type="dxa"/>
          </w:tcPr>
          <w:p w14:paraId="7BE0B79A" w14:textId="77777777" w:rsidR="00D972B4" w:rsidRPr="00FE1778" w:rsidRDefault="00D972B4" w:rsidP="003823A3">
            <w:pPr>
              <w:pStyle w:val="SingleTxtG"/>
              <w:ind w:left="94" w:right="139"/>
              <w:rPr>
                <w:sz w:val="18"/>
                <w:szCs w:val="18"/>
                <w:lang w:eastAsia="en-GB" w:bidi="en-GB"/>
              </w:rPr>
            </w:pPr>
            <w:r w:rsidRPr="00FE1778">
              <w:rPr>
                <w:sz w:val="18"/>
                <w:szCs w:val="18"/>
                <w:lang w:eastAsia="en-GB" w:bidi="en-GB"/>
              </w:rPr>
              <w:t>Compressed natural gas vehicle fuel containers</w:t>
            </w:r>
          </w:p>
        </w:tc>
      </w:tr>
      <w:tr w:rsidR="00D972B4" w:rsidRPr="00FE1778" w14:paraId="140B1E3B" w14:textId="77777777" w:rsidTr="003823A3">
        <w:trPr>
          <w:cantSplit/>
          <w:jc w:val="center"/>
        </w:trPr>
        <w:tc>
          <w:tcPr>
            <w:tcW w:w="2982" w:type="dxa"/>
          </w:tcPr>
          <w:p w14:paraId="03C20CCD"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t>CSA B51 Part 2: 2014</w:t>
            </w:r>
          </w:p>
        </w:tc>
        <w:tc>
          <w:tcPr>
            <w:tcW w:w="4966" w:type="dxa"/>
          </w:tcPr>
          <w:p w14:paraId="4671BA76" w14:textId="77777777" w:rsidR="00D972B4" w:rsidRPr="00FE1778" w:rsidRDefault="00D972B4" w:rsidP="003823A3">
            <w:pPr>
              <w:pStyle w:val="SingleTxtG"/>
              <w:ind w:left="94" w:right="139"/>
              <w:rPr>
                <w:sz w:val="18"/>
                <w:szCs w:val="18"/>
                <w:lang w:eastAsia="en-GB" w:bidi="en-GB"/>
              </w:rPr>
            </w:pPr>
            <w:r w:rsidRPr="00FE1778">
              <w:rPr>
                <w:sz w:val="18"/>
                <w:szCs w:val="18"/>
                <w:lang w:eastAsia="en-GB" w:bidi="en-GB"/>
              </w:rPr>
              <w:t>Boiler, pressure vessel, and pressure piping code Part 2 Requirements for high-pressure cylinders for on-board storage of fuels for automotive vehicles</w:t>
            </w:r>
          </w:p>
        </w:tc>
      </w:tr>
      <w:tr w:rsidR="00D972B4" w:rsidRPr="00FE1778" w14:paraId="7A3C96D8" w14:textId="77777777" w:rsidTr="003823A3">
        <w:trPr>
          <w:cantSplit/>
          <w:jc w:val="center"/>
        </w:trPr>
        <w:tc>
          <w:tcPr>
            <w:tcW w:w="7948" w:type="dxa"/>
            <w:gridSpan w:val="2"/>
          </w:tcPr>
          <w:p w14:paraId="09937D5A" w14:textId="77777777" w:rsidR="00D972B4" w:rsidRPr="00FE1778" w:rsidRDefault="00D972B4" w:rsidP="003823A3">
            <w:pPr>
              <w:pStyle w:val="SingleTxtG"/>
              <w:ind w:left="134" w:right="5"/>
              <w:rPr>
                <w:b/>
                <w:sz w:val="18"/>
                <w:szCs w:val="18"/>
                <w:lang w:eastAsia="en-GB" w:bidi="en-GB"/>
              </w:rPr>
            </w:pPr>
            <w:r w:rsidRPr="00FE1778">
              <w:rPr>
                <w:b/>
                <w:sz w:val="18"/>
                <w:szCs w:val="18"/>
                <w:lang w:eastAsia="en-GB" w:bidi="en-GB"/>
              </w:rPr>
              <w:t>Hydrogen pressure tanks</w:t>
            </w:r>
          </w:p>
        </w:tc>
      </w:tr>
      <w:tr w:rsidR="00D972B4" w:rsidRPr="00FE1778" w14:paraId="7A0FC30B" w14:textId="77777777" w:rsidTr="003823A3">
        <w:trPr>
          <w:cantSplit/>
          <w:jc w:val="center"/>
        </w:trPr>
        <w:tc>
          <w:tcPr>
            <w:tcW w:w="2982" w:type="dxa"/>
          </w:tcPr>
          <w:p w14:paraId="0173E2AB"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t>Global Technical Regulation (GTR) No. 13</w:t>
            </w:r>
          </w:p>
        </w:tc>
        <w:tc>
          <w:tcPr>
            <w:tcW w:w="4966" w:type="dxa"/>
          </w:tcPr>
          <w:p w14:paraId="55CB79E2" w14:textId="77777777" w:rsidR="00D972B4" w:rsidRPr="00FE1778" w:rsidRDefault="00D972B4" w:rsidP="003823A3">
            <w:pPr>
              <w:pStyle w:val="SingleTxtG"/>
              <w:ind w:left="94" w:right="139"/>
              <w:rPr>
                <w:sz w:val="18"/>
                <w:szCs w:val="18"/>
                <w:lang w:eastAsia="en-GB" w:bidi="en-GB"/>
              </w:rPr>
            </w:pPr>
            <w:r w:rsidRPr="00FE1778">
              <w:rPr>
                <w:sz w:val="18"/>
                <w:szCs w:val="18"/>
                <w:lang w:eastAsia="en-GB" w:bidi="en-GB"/>
              </w:rPr>
              <w:t>Global technical regulation on hydrogen and fuel cell vehicles (ECE/TRANS/180/Add.13).</w:t>
            </w:r>
          </w:p>
        </w:tc>
      </w:tr>
      <w:tr w:rsidR="00D972B4" w:rsidRPr="00FE1778" w14:paraId="03465924" w14:textId="77777777" w:rsidTr="003823A3">
        <w:trPr>
          <w:cantSplit/>
          <w:jc w:val="center"/>
        </w:trPr>
        <w:tc>
          <w:tcPr>
            <w:tcW w:w="2982" w:type="dxa"/>
          </w:tcPr>
          <w:p w14:paraId="49BA7089"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t>ISO/TS 15869:2009</w:t>
            </w:r>
          </w:p>
        </w:tc>
        <w:tc>
          <w:tcPr>
            <w:tcW w:w="4966" w:type="dxa"/>
          </w:tcPr>
          <w:p w14:paraId="107C1535" w14:textId="0C9EEFF6" w:rsidR="00D972B4" w:rsidRPr="00FE1778" w:rsidRDefault="00D972B4" w:rsidP="00F02BD6">
            <w:pPr>
              <w:pStyle w:val="SingleTxtG"/>
              <w:ind w:left="94" w:right="139"/>
              <w:rPr>
                <w:sz w:val="18"/>
                <w:szCs w:val="18"/>
                <w:lang w:eastAsia="en-GB" w:bidi="en-GB"/>
              </w:rPr>
            </w:pPr>
            <w:r w:rsidRPr="00FE1778">
              <w:rPr>
                <w:sz w:val="18"/>
                <w:szCs w:val="18"/>
                <w:lang w:eastAsia="en-GB" w:bidi="en-GB"/>
              </w:rPr>
              <w:t>Gaseous hydrogen and hydrogen b</w:t>
            </w:r>
            <w:r w:rsidR="00F02BD6">
              <w:rPr>
                <w:sz w:val="18"/>
                <w:szCs w:val="18"/>
                <w:lang w:eastAsia="en-GB" w:bidi="en-GB"/>
              </w:rPr>
              <w:t>lends - Land vehicle fuel tanks</w:t>
            </w:r>
          </w:p>
        </w:tc>
      </w:tr>
      <w:tr w:rsidR="00D972B4" w:rsidRPr="00FE1778" w14:paraId="605CEBC5" w14:textId="77777777" w:rsidTr="003823A3">
        <w:trPr>
          <w:cantSplit/>
          <w:jc w:val="center"/>
        </w:trPr>
        <w:tc>
          <w:tcPr>
            <w:tcW w:w="2982" w:type="dxa"/>
          </w:tcPr>
          <w:p w14:paraId="3CD6671C"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t>Regulation (EC) No.79/2009</w:t>
            </w:r>
          </w:p>
        </w:tc>
        <w:tc>
          <w:tcPr>
            <w:tcW w:w="4966" w:type="dxa"/>
          </w:tcPr>
          <w:p w14:paraId="083E7D63" w14:textId="675E7269" w:rsidR="00D972B4" w:rsidRPr="00FE1778" w:rsidRDefault="00D972B4" w:rsidP="003823A3">
            <w:pPr>
              <w:pStyle w:val="SingleTxtG"/>
              <w:ind w:left="94" w:right="139"/>
              <w:rPr>
                <w:sz w:val="18"/>
                <w:szCs w:val="18"/>
                <w:lang w:eastAsia="en-GB" w:bidi="en-GB"/>
              </w:rPr>
            </w:pPr>
            <w:r w:rsidRPr="00FE1778">
              <w:rPr>
                <w:sz w:val="18"/>
                <w:szCs w:val="18"/>
                <w:lang w:eastAsia="en-GB" w:bidi="en-GB"/>
              </w:rPr>
              <w:t>Regulation (EC) No. 79/2009 of the European Parliament and of the Council of 14 January 2009 on typ</w:t>
            </w:r>
            <w:r w:rsidR="0089310A">
              <w:rPr>
                <w:sz w:val="18"/>
                <w:szCs w:val="18"/>
                <w:lang w:eastAsia="en-GB" w:bidi="en-GB"/>
              </w:rPr>
              <w:t xml:space="preserve">e approval of hydrogen-powered </w:t>
            </w:r>
            <w:r w:rsidRPr="00FE1778">
              <w:rPr>
                <w:sz w:val="18"/>
                <w:szCs w:val="18"/>
                <w:lang w:eastAsia="en-GB" w:bidi="en-GB"/>
              </w:rPr>
              <w:t>motor vehicles, and amending Directive 2007/46/EC</w:t>
            </w:r>
          </w:p>
        </w:tc>
      </w:tr>
      <w:tr w:rsidR="00D972B4" w:rsidRPr="00FE1778" w14:paraId="4F015DC3" w14:textId="77777777" w:rsidTr="003823A3">
        <w:trPr>
          <w:cantSplit/>
          <w:jc w:val="center"/>
        </w:trPr>
        <w:tc>
          <w:tcPr>
            <w:tcW w:w="2982" w:type="dxa"/>
          </w:tcPr>
          <w:p w14:paraId="67CDD63B"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t>Regulation (EU) No. 406/2010</w:t>
            </w:r>
          </w:p>
        </w:tc>
        <w:tc>
          <w:tcPr>
            <w:tcW w:w="4966" w:type="dxa"/>
          </w:tcPr>
          <w:p w14:paraId="5EA08453" w14:textId="77777777" w:rsidR="00D972B4" w:rsidRPr="00FE1778" w:rsidRDefault="00D972B4" w:rsidP="003823A3">
            <w:pPr>
              <w:pStyle w:val="SingleTxtG"/>
              <w:ind w:left="94" w:right="139"/>
              <w:rPr>
                <w:sz w:val="18"/>
                <w:szCs w:val="18"/>
                <w:lang w:eastAsia="en-GB" w:bidi="en-GB"/>
              </w:rPr>
            </w:pPr>
            <w:r w:rsidRPr="00FE1778">
              <w:rPr>
                <w:sz w:val="18"/>
                <w:szCs w:val="18"/>
                <w:lang w:eastAsia="en-GB" w:bidi="en-GB"/>
              </w:rPr>
              <w:t>Commission Regulation (EU) No 406/2010 of 26 April 2010 implementing Regulation (EC) No 79/2009 of the European Parliament and of the Council on type-approval of hydrogen-powered motor vehicles.</w:t>
            </w:r>
          </w:p>
        </w:tc>
      </w:tr>
      <w:tr w:rsidR="00D972B4" w:rsidRPr="00FE1778" w14:paraId="5060B789" w14:textId="77777777" w:rsidTr="003823A3">
        <w:trPr>
          <w:cantSplit/>
          <w:jc w:val="center"/>
        </w:trPr>
        <w:tc>
          <w:tcPr>
            <w:tcW w:w="2982" w:type="dxa"/>
          </w:tcPr>
          <w:p w14:paraId="0276D41D"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t xml:space="preserve">ECE Regulation No. 134 </w:t>
            </w:r>
          </w:p>
        </w:tc>
        <w:tc>
          <w:tcPr>
            <w:tcW w:w="4966" w:type="dxa"/>
          </w:tcPr>
          <w:p w14:paraId="23B420F2" w14:textId="27156BAE" w:rsidR="00D972B4" w:rsidRPr="00FE1778" w:rsidRDefault="00D972B4" w:rsidP="003823A3">
            <w:pPr>
              <w:pStyle w:val="SingleTxtG"/>
              <w:ind w:left="94" w:right="139"/>
              <w:rPr>
                <w:sz w:val="18"/>
                <w:szCs w:val="18"/>
                <w:lang w:eastAsia="en-GB" w:bidi="en-GB"/>
              </w:rPr>
            </w:pPr>
            <w:r w:rsidRPr="00FE1778">
              <w:rPr>
                <w:sz w:val="18"/>
                <w:szCs w:val="18"/>
                <w:lang w:eastAsia="en-GB" w:bidi="en-GB"/>
              </w:rPr>
              <w:t>Hydrogen and fuel cell vehicles (HFCV)</w:t>
            </w:r>
          </w:p>
        </w:tc>
      </w:tr>
      <w:tr w:rsidR="00D972B4" w:rsidRPr="00FE1778" w14:paraId="1B15B3FA" w14:textId="77777777" w:rsidTr="003823A3">
        <w:trPr>
          <w:cantSplit/>
          <w:jc w:val="center"/>
        </w:trPr>
        <w:tc>
          <w:tcPr>
            <w:tcW w:w="2982" w:type="dxa"/>
          </w:tcPr>
          <w:p w14:paraId="296DE886"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t>CSA B51 Part 2: 2014</w:t>
            </w:r>
          </w:p>
        </w:tc>
        <w:tc>
          <w:tcPr>
            <w:tcW w:w="4966" w:type="dxa"/>
          </w:tcPr>
          <w:p w14:paraId="787E29C7" w14:textId="77777777" w:rsidR="00D972B4" w:rsidRPr="00FE1778" w:rsidRDefault="00D972B4" w:rsidP="003823A3">
            <w:pPr>
              <w:pStyle w:val="SingleTxtG"/>
              <w:ind w:left="94" w:right="139"/>
              <w:rPr>
                <w:sz w:val="18"/>
                <w:szCs w:val="18"/>
                <w:lang w:eastAsia="en-GB" w:bidi="en-GB"/>
              </w:rPr>
            </w:pPr>
            <w:r w:rsidRPr="00FE1778">
              <w:rPr>
                <w:sz w:val="18"/>
                <w:szCs w:val="18"/>
                <w:lang w:eastAsia="en-GB" w:bidi="en-GB"/>
              </w:rPr>
              <w:t>Boiler, pressure vessel, and pressure piping code Part 2 Requirements for high-pressure cylinders for on-board storage of fuels for automotive vehicles</w:t>
            </w:r>
          </w:p>
        </w:tc>
      </w:tr>
    </w:tbl>
    <w:p w14:paraId="2AA63AE3" w14:textId="565066F7" w:rsidR="00D972B4" w:rsidRPr="003823A3" w:rsidRDefault="00D972B4" w:rsidP="009C1468">
      <w:pPr>
        <w:pStyle w:val="SingleTxtG"/>
        <w:spacing w:before="120"/>
        <w:ind w:firstLine="567"/>
        <w:rPr>
          <w:lang w:eastAsia="en-GB" w:bidi="en-GB"/>
        </w:rPr>
      </w:pPr>
      <w:r w:rsidRPr="00FE1778">
        <w:rPr>
          <w:lang w:eastAsia="en-GB" w:bidi="en-GB"/>
        </w:rPr>
        <w:t xml:space="preserve">Gas tanks designed and constructed in accordance with previous versions of relevant standards or regulations for gas tanks for motor vehicles, which were applicable at the time of the certification of the vehicles for which the gas tanks were designed and constructed may </w:t>
      </w:r>
      <w:r w:rsidR="007A7C6B" w:rsidRPr="003823A3">
        <w:rPr>
          <w:lang w:eastAsia="en-GB" w:bidi="en-GB"/>
        </w:rPr>
        <w:t>continue</w:t>
      </w:r>
      <w:r w:rsidRPr="003823A3">
        <w:rPr>
          <w:lang w:eastAsia="en-GB" w:bidi="en-GB"/>
        </w:rPr>
        <w:t xml:space="preserve"> to be transported</w:t>
      </w:r>
      <w:r w:rsidR="00D040B6" w:rsidRPr="003823A3">
        <w:rPr>
          <w:lang w:eastAsia="en-GB" w:bidi="en-GB"/>
        </w:rPr>
        <w:t>;</w:t>
      </w:r>
    </w:p>
    <w:p w14:paraId="462DF1BA" w14:textId="1798B83D" w:rsidR="00D972B4" w:rsidRPr="00FE1778" w:rsidRDefault="00D972B4" w:rsidP="00466006">
      <w:pPr>
        <w:pStyle w:val="SingleTxtG"/>
        <w:rPr>
          <w:lang w:eastAsia="en-GB" w:bidi="en-GB"/>
        </w:rPr>
      </w:pPr>
      <w:r w:rsidRPr="003823A3">
        <w:rPr>
          <w:lang w:eastAsia="en-GB" w:bidi="en-GB"/>
        </w:rPr>
        <w:t>(b)</w:t>
      </w:r>
      <w:r w:rsidRPr="003823A3">
        <w:rPr>
          <w:lang w:eastAsia="en-GB" w:bidi="en-GB"/>
        </w:rPr>
        <w:tab/>
        <w:t xml:space="preserve">The fuel gas containment systems shall be </w:t>
      </w:r>
      <w:proofErr w:type="spellStart"/>
      <w:r w:rsidRPr="003823A3">
        <w:rPr>
          <w:lang w:eastAsia="en-GB" w:bidi="en-GB"/>
        </w:rPr>
        <w:t>leakproof</w:t>
      </w:r>
      <w:proofErr w:type="spellEnd"/>
      <w:r w:rsidRPr="003823A3">
        <w:rPr>
          <w:lang w:eastAsia="en-GB" w:bidi="en-GB"/>
        </w:rPr>
        <w:t xml:space="preserve"> and shall not exhibit any signs of external damage which may affect their safety</w:t>
      </w:r>
      <w:r w:rsidR="00D040B6" w:rsidRPr="003823A3">
        <w:rPr>
          <w:lang w:eastAsia="en-GB" w:bidi="en-GB"/>
        </w:rPr>
        <w:t>;</w:t>
      </w:r>
    </w:p>
    <w:p w14:paraId="6B9F4F8C" w14:textId="77777777" w:rsidR="00D972B4" w:rsidRPr="00FE1778" w:rsidRDefault="00D972B4" w:rsidP="00D040B6">
      <w:pPr>
        <w:pStyle w:val="SingleTxtG"/>
        <w:rPr>
          <w:i/>
        </w:rPr>
      </w:pPr>
      <w:r w:rsidRPr="00FE1778">
        <w:rPr>
          <w:b/>
          <w:i/>
        </w:rPr>
        <w:lastRenderedPageBreak/>
        <w:t>NOTE 1:</w:t>
      </w:r>
      <w:r w:rsidRPr="00FE1778">
        <w:rPr>
          <w:i/>
        </w:rPr>
        <w:t xml:space="preserve"> Criteria may be found in standard ISO 11623:2015 Transportable gas cylinders – Periodic inspection and testing of composite gas cylinders (or ISO 19078:2013 Gas cylinders – Inspection of the cylinder installation, and requalification of high pressure cylinders for the on-board storage of natural gas as a fuel for automotive vehicles).</w:t>
      </w:r>
    </w:p>
    <w:p w14:paraId="59BBAC0A" w14:textId="77777777" w:rsidR="00D972B4" w:rsidRPr="00FE1778" w:rsidRDefault="00D972B4" w:rsidP="00D040B6">
      <w:pPr>
        <w:pStyle w:val="SingleTxtG"/>
        <w:rPr>
          <w:i/>
        </w:rPr>
      </w:pPr>
      <w:r w:rsidRPr="00FE1778">
        <w:rPr>
          <w:b/>
          <w:i/>
        </w:rPr>
        <w:t>NOTE 2:</w:t>
      </w:r>
      <w:r w:rsidRPr="00FE1778">
        <w:rPr>
          <w:i/>
        </w:rPr>
        <w:t xml:space="preserve"> If the fuel gas containment systems</w:t>
      </w:r>
      <w:r w:rsidRPr="00FE1778" w:rsidDel="005F608E">
        <w:rPr>
          <w:i/>
        </w:rPr>
        <w:t xml:space="preserve"> </w:t>
      </w:r>
      <w:r w:rsidRPr="00FE1778">
        <w:rPr>
          <w:i/>
        </w:rPr>
        <w:t xml:space="preserve">are not </w:t>
      </w:r>
      <w:proofErr w:type="spellStart"/>
      <w:r w:rsidRPr="00FE1778">
        <w:rPr>
          <w:i/>
        </w:rPr>
        <w:t>leakproof</w:t>
      </w:r>
      <w:proofErr w:type="spellEnd"/>
      <w:r w:rsidRPr="00FE1778">
        <w:rPr>
          <w:i/>
        </w:rPr>
        <w:t xml:space="preserve"> or </w:t>
      </w:r>
      <w:r w:rsidR="007A7C6B" w:rsidRPr="00FE1778">
        <w:rPr>
          <w:i/>
        </w:rPr>
        <w:t xml:space="preserve">are </w:t>
      </w:r>
      <w:r w:rsidRPr="00FE1778">
        <w:rPr>
          <w:i/>
        </w:rPr>
        <w:t xml:space="preserve">overfilled or if they exhibit damage that could affect their safety </w:t>
      </w:r>
      <w:r w:rsidRPr="00FE1778">
        <w:rPr>
          <w:i/>
          <w:u w:val="single"/>
        </w:rPr>
        <w:t>(</w:t>
      </w:r>
      <w:r w:rsidRPr="00FE1778">
        <w:rPr>
          <w:i/>
        </w:rPr>
        <w:t>e.g. in case of a safety related recall), they shall only be carried in salvage pressure receptacles in conformity with these Regulations.</w:t>
      </w:r>
    </w:p>
    <w:p w14:paraId="0FC3D0FB" w14:textId="1282C0F3" w:rsidR="00D972B4" w:rsidRPr="00FE1778" w:rsidRDefault="00D972B4" w:rsidP="00466006">
      <w:pPr>
        <w:pStyle w:val="SingleTxtG"/>
      </w:pPr>
      <w:r w:rsidRPr="00FE1778">
        <w:t>(c)</w:t>
      </w:r>
      <w:r w:rsidRPr="00FE1778">
        <w:tab/>
        <w:t xml:space="preserve">If a fuel gas containment system is equipped with two valves or more integrated in line, the two valves shall be closed as to be gastight under normal conditions of transport. If only one valve exists or only one valve works all openings with the exception of the opening of the pressure relief device, it shall be closed as to be gastight under normal conditions of </w:t>
      </w:r>
      <w:r w:rsidRPr="003823A3">
        <w:t>transport</w:t>
      </w:r>
      <w:r w:rsidR="00D040B6" w:rsidRPr="003823A3">
        <w:t>;</w:t>
      </w:r>
    </w:p>
    <w:p w14:paraId="6634DC63" w14:textId="38921042" w:rsidR="00D972B4" w:rsidRPr="003823A3" w:rsidRDefault="00D972B4" w:rsidP="00466006">
      <w:pPr>
        <w:pStyle w:val="SingleTxtG"/>
      </w:pPr>
      <w:r w:rsidRPr="003823A3">
        <w:t>(d)</w:t>
      </w:r>
      <w:r w:rsidRPr="003823A3">
        <w:tab/>
        <w:t>Fuel gas containment systems shall be transported in such a way as to prevent obstruction of the pressure relief device or any damage to the valves and any other pressurised part of the fuel gas containment systems and unintentional release of the gas under normal conditions of transport. The fuel gas containment system shall be secured in order to prevent slipping, rolling or vertical movement</w:t>
      </w:r>
      <w:r w:rsidR="00D040B6" w:rsidRPr="003823A3">
        <w:t>;</w:t>
      </w:r>
    </w:p>
    <w:p w14:paraId="14F7AC71" w14:textId="7F86046D" w:rsidR="00D972B4" w:rsidRPr="003823A3" w:rsidRDefault="00D972B4" w:rsidP="00466006">
      <w:pPr>
        <w:pStyle w:val="SingleTxtG"/>
      </w:pPr>
      <w:r w:rsidRPr="003823A3">
        <w:t>(e)</w:t>
      </w:r>
      <w:r w:rsidRPr="003823A3">
        <w:tab/>
        <w:t>Valves shall be protected by one of the methods described in 4.1.6.1.8 (a) to (e)</w:t>
      </w:r>
      <w:r w:rsidR="00D040B6" w:rsidRPr="003823A3">
        <w:t>;</w:t>
      </w:r>
    </w:p>
    <w:p w14:paraId="7C9F22CB" w14:textId="285CEF8C" w:rsidR="00D972B4" w:rsidRPr="003823A3" w:rsidRDefault="00D972B4" w:rsidP="00466006">
      <w:pPr>
        <w:pStyle w:val="SingleTxtG"/>
      </w:pPr>
      <w:r w:rsidRPr="003823A3">
        <w:t>(f)</w:t>
      </w:r>
      <w:r w:rsidRPr="003823A3">
        <w:tab/>
      </w:r>
      <w:r w:rsidR="00660DA7" w:rsidRPr="003823A3">
        <w:t xml:space="preserve">Except </w:t>
      </w:r>
      <w:r w:rsidR="007A7C6B" w:rsidRPr="003823A3">
        <w:t>for</w:t>
      </w:r>
      <w:r w:rsidRPr="003823A3">
        <w:t xml:space="preserve"> the case of fuel gas containment systems removed for disposal, recycling, repair, inspection or maintenance, they</w:t>
      </w:r>
      <w:r w:rsidR="008759A2" w:rsidRPr="003823A3">
        <w:t xml:space="preserve"> </w:t>
      </w:r>
      <w:r w:rsidRPr="003823A3">
        <w:t>shall be filled with not more than 20% of their nominal filling ratio or nominal working pressure, as applicable</w:t>
      </w:r>
      <w:r w:rsidR="00D040B6" w:rsidRPr="003823A3">
        <w:t>;</w:t>
      </w:r>
    </w:p>
    <w:p w14:paraId="0006CB59" w14:textId="3B559D27" w:rsidR="00D972B4" w:rsidRPr="003823A3" w:rsidRDefault="00D972B4" w:rsidP="00466006">
      <w:pPr>
        <w:pStyle w:val="SingleTxtG"/>
      </w:pPr>
      <w:r w:rsidRPr="003823A3">
        <w:t>(g)</w:t>
      </w:r>
      <w:r w:rsidRPr="003823A3">
        <w:tab/>
        <w:t xml:space="preserve">Notwithstanding </w:t>
      </w:r>
      <w:r w:rsidR="00660DA7" w:rsidRPr="003823A3">
        <w:t>the provisions of</w:t>
      </w:r>
      <w:r w:rsidR="009C1468" w:rsidRPr="003823A3">
        <w:t xml:space="preserve"> Chapter </w:t>
      </w:r>
      <w:r w:rsidRPr="003823A3">
        <w:t>5.2, when fuel gas containment systems are consigned in a handling device, markings and labels may be affixed to the handling device</w:t>
      </w:r>
      <w:r w:rsidR="00D040B6" w:rsidRPr="003823A3">
        <w:t>;</w:t>
      </w:r>
      <w:r w:rsidR="003823A3">
        <w:t xml:space="preserve"> </w:t>
      </w:r>
      <w:r w:rsidR="008436F5" w:rsidRPr="003823A3">
        <w:t>and</w:t>
      </w:r>
    </w:p>
    <w:p w14:paraId="1FB3C3B7" w14:textId="561A74BC" w:rsidR="00D972B4" w:rsidRPr="003823A3" w:rsidRDefault="00D972B4" w:rsidP="00466006">
      <w:pPr>
        <w:pStyle w:val="SingleTxtG"/>
      </w:pPr>
      <w:r w:rsidRPr="003823A3">
        <w:t>(h)</w:t>
      </w:r>
      <w:r w:rsidRPr="003823A3">
        <w:tab/>
        <w:t xml:space="preserve">Notwithstanding </w:t>
      </w:r>
      <w:r w:rsidR="00660DA7" w:rsidRPr="003823A3">
        <w:t>the provisions of</w:t>
      </w:r>
      <w:r w:rsidR="009C1468" w:rsidRPr="003823A3">
        <w:t xml:space="preserve"> </w:t>
      </w:r>
      <w:r w:rsidRPr="003823A3">
        <w:t>5.4.1.5 the information on the total quantity of dangerous goods may be replaced by the following information:</w:t>
      </w:r>
    </w:p>
    <w:p w14:paraId="4E6807AB" w14:textId="652FDDCC" w:rsidR="00D972B4" w:rsidRPr="003823A3" w:rsidRDefault="00787AE7" w:rsidP="00466006">
      <w:pPr>
        <w:pStyle w:val="SingleTxtG"/>
      </w:pPr>
      <w:r w:rsidRPr="003823A3">
        <w:tab/>
      </w:r>
      <w:r w:rsidR="00D972B4" w:rsidRPr="003823A3">
        <w:t>(</w:t>
      </w:r>
      <w:proofErr w:type="spellStart"/>
      <w:r w:rsidR="00D972B4" w:rsidRPr="003823A3">
        <w:t>i</w:t>
      </w:r>
      <w:proofErr w:type="spellEnd"/>
      <w:r w:rsidR="00D972B4" w:rsidRPr="003823A3">
        <w:t>)</w:t>
      </w:r>
      <w:r w:rsidR="00D972B4" w:rsidRPr="003823A3">
        <w:tab/>
        <w:t>The number of fuel gas containment systems;</w:t>
      </w:r>
      <w:r w:rsidR="008436F5" w:rsidRPr="003823A3">
        <w:t xml:space="preserve"> </w:t>
      </w:r>
      <w:r w:rsidR="003823A3">
        <w:t>and</w:t>
      </w:r>
    </w:p>
    <w:p w14:paraId="07FAF77A" w14:textId="1202199B" w:rsidR="00D972B4" w:rsidRPr="00FE1778" w:rsidRDefault="00466006" w:rsidP="00466006">
      <w:pPr>
        <w:pStyle w:val="SingleTxtG"/>
        <w:ind w:left="1701" w:hanging="567"/>
      </w:pPr>
      <w:r w:rsidRPr="003823A3">
        <w:tab/>
      </w:r>
      <w:r w:rsidR="00D972B4" w:rsidRPr="003823A3">
        <w:t>(ii)</w:t>
      </w:r>
      <w:r w:rsidR="00D972B4" w:rsidRPr="003823A3">
        <w:tab/>
        <w:t>In the case of liquefied gases the total net mass (kg) of gas of each fuel gas containment system and, in the case of compressed gases, the total water capacity (</w:t>
      </w:r>
      <w:r w:rsidR="007A7C6B" w:rsidRPr="003823A3">
        <w:t>l</w:t>
      </w:r>
      <w:r w:rsidR="00D972B4" w:rsidRPr="003823A3">
        <w:t>) of each fuel gas containment system followed by the nominal working pressure.</w:t>
      </w:r>
      <w:r w:rsidR="00D972B4" w:rsidRPr="00FE1778">
        <w:t xml:space="preserve"> </w:t>
      </w:r>
    </w:p>
    <w:p w14:paraId="41F4BA51" w14:textId="5B1ECEFA" w:rsidR="00D972B4" w:rsidRPr="00FE1778" w:rsidRDefault="009C1468" w:rsidP="00787AE7">
      <w:pPr>
        <w:pStyle w:val="SingleTxtG"/>
      </w:pPr>
      <w:r w:rsidRPr="00FE1778">
        <w:tab/>
      </w:r>
      <w:bookmarkStart w:id="0" w:name="_GoBack"/>
      <w:bookmarkEnd w:id="0"/>
      <w:r w:rsidR="00D972B4" w:rsidRPr="00FE1778">
        <w:t>Examples for information in the transport document:</w:t>
      </w:r>
    </w:p>
    <w:p w14:paraId="649C9BB3" w14:textId="77777777" w:rsidR="00D972B4" w:rsidRPr="00FE1778" w:rsidRDefault="00D972B4">
      <w:pPr>
        <w:pStyle w:val="SingleTxtG"/>
        <w:ind w:left="1701"/>
      </w:pPr>
      <w:r w:rsidRPr="00FE1778">
        <w:t xml:space="preserve">Example 1: “UN 1971 natural gas, compressed, 2.1, 1 fuel gas containment system of 50 </w:t>
      </w:r>
      <w:r w:rsidRPr="00FE1778">
        <w:rPr>
          <w:i/>
        </w:rPr>
        <w:t>l</w:t>
      </w:r>
      <w:r w:rsidRPr="00FE1778">
        <w:t xml:space="preserve"> in total, 200 bar”.</w:t>
      </w:r>
    </w:p>
    <w:p w14:paraId="670E1FE8" w14:textId="77777777" w:rsidR="00D972B4" w:rsidRPr="00FE1778" w:rsidRDefault="00D972B4">
      <w:pPr>
        <w:pStyle w:val="SingleTxtG"/>
        <w:ind w:left="1701"/>
      </w:pPr>
      <w:r w:rsidRPr="00FE1778">
        <w:t xml:space="preserve">Example 2: “UN 1965 hydrocarbon gas mixture, liquefied, </w:t>
      </w:r>
      <w:proofErr w:type="spellStart"/>
      <w:r w:rsidRPr="00FE1778">
        <w:t>n.o.s</w:t>
      </w:r>
      <w:proofErr w:type="spellEnd"/>
      <w:r w:rsidRPr="00FE1778">
        <w:t>., 2.1, 3 fuel gas containment systems, each of 15 kg net mass of gas”.</w:t>
      </w:r>
      <w:proofErr w:type="gramStart"/>
      <w:r w:rsidR="00C80AB4" w:rsidRPr="00FE1778">
        <w:t>”.</w:t>
      </w:r>
      <w:proofErr w:type="gramEnd"/>
    </w:p>
    <w:p w14:paraId="05B12997" w14:textId="77777777" w:rsidR="00B278D8" w:rsidRPr="00FE1778" w:rsidRDefault="00D972B4" w:rsidP="00B278D8">
      <w:pPr>
        <w:pStyle w:val="H1G"/>
      </w:pPr>
      <w:r w:rsidRPr="00FE1778">
        <w:tab/>
      </w:r>
      <w:r w:rsidRPr="00FE1778">
        <w:tab/>
      </w:r>
      <w:r w:rsidR="00B278D8" w:rsidRPr="00FE1778">
        <w:t>Chapter 3.5</w:t>
      </w:r>
    </w:p>
    <w:p w14:paraId="78954877" w14:textId="77777777" w:rsidR="00B278D8" w:rsidRPr="00FE1778" w:rsidRDefault="00B278D8" w:rsidP="00B278D8">
      <w:pPr>
        <w:pStyle w:val="SingleTxtG"/>
        <w:rPr>
          <w:rStyle w:val="Strong"/>
          <w:b w:val="0"/>
          <w:bCs w:val="0"/>
        </w:rPr>
      </w:pPr>
      <w:r w:rsidRPr="00FE1778">
        <w:t>3.5.4.1</w:t>
      </w:r>
      <w:r w:rsidRPr="00FE1778">
        <w:tab/>
      </w:r>
      <w:r w:rsidRPr="00FE1778">
        <w:tab/>
      </w:r>
      <w:r w:rsidRPr="00FE1778">
        <w:rPr>
          <w:rStyle w:val="Strong"/>
          <w:b w:val="0"/>
          <w:bCs w:val="0"/>
        </w:rPr>
        <w:t>The amendment does not apply to the English version.</w:t>
      </w:r>
    </w:p>
    <w:p w14:paraId="214CDF87" w14:textId="77777777" w:rsidR="00B278D8" w:rsidRPr="00FE1778" w:rsidRDefault="00B278D8" w:rsidP="00B278D8">
      <w:pPr>
        <w:pStyle w:val="H1G"/>
      </w:pPr>
      <w:r w:rsidRPr="00FE1778">
        <w:tab/>
      </w:r>
      <w:r w:rsidRPr="00FE1778">
        <w:tab/>
        <w:t>Appendix A</w:t>
      </w:r>
    </w:p>
    <w:p w14:paraId="1D280B39" w14:textId="77777777" w:rsidR="00B278D8" w:rsidRPr="00FE1778" w:rsidRDefault="00B278D8" w:rsidP="00B278D8">
      <w:pPr>
        <w:pStyle w:val="SingleTxtG"/>
      </w:pPr>
      <w:r w:rsidRPr="00FE1778">
        <w:t>In the List of generic and N.O.S. proper shipping names, header, column 2, replace “risk” by “hazard”.</w:t>
      </w:r>
    </w:p>
    <w:p w14:paraId="5EE47670" w14:textId="77777777" w:rsidR="009F5D3B" w:rsidRDefault="009F5D3B" w:rsidP="009F5D3B">
      <w:pPr>
        <w:pStyle w:val="SingleTxtG"/>
        <w:rPr>
          <w:rFonts w:asciiTheme="majorBidi" w:hAnsiTheme="majorBidi" w:cstheme="majorBidi"/>
          <w:color w:val="000000"/>
          <w:lang w:val="en-US"/>
        </w:rPr>
      </w:pPr>
      <w:r w:rsidRPr="002005BF">
        <w:rPr>
          <w:rFonts w:asciiTheme="majorBidi" w:hAnsiTheme="majorBidi" w:cstheme="majorBidi"/>
          <w:color w:val="000000"/>
          <w:lang w:val="en-US"/>
        </w:rPr>
        <w:t xml:space="preserve">In the table, for Class 2, division 2.1, </w:t>
      </w:r>
      <w:r>
        <w:rPr>
          <w:rFonts w:asciiTheme="majorBidi" w:hAnsiTheme="majorBidi" w:cstheme="majorBidi"/>
          <w:color w:val="000000"/>
          <w:lang w:val="en-US"/>
        </w:rPr>
        <w:t xml:space="preserve">under “General entries”, </w:t>
      </w:r>
      <w:r w:rsidRPr="002005BF">
        <w:rPr>
          <w:rFonts w:asciiTheme="majorBidi" w:hAnsiTheme="majorBidi" w:cstheme="majorBidi"/>
          <w:color w:val="000000"/>
          <w:lang w:val="en-US"/>
        </w:rPr>
        <w:t>add the following new entry:</w:t>
      </w:r>
    </w:p>
    <w:tbl>
      <w:tblPr>
        <w:tblStyle w:val="TableGrid"/>
        <w:tblW w:w="0" w:type="auto"/>
        <w:tblInd w:w="1134" w:type="dxa"/>
        <w:tblLook w:val="04A0" w:firstRow="1" w:lastRow="0" w:firstColumn="1" w:lastColumn="0" w:noHBand="0" w:noVBand="1"/>
      </w:tblPr>
      <w:tblGrid>
        <w:gridCol w:w="1242"/>
        <w:gridCol w:w="1276"/>
        <w:gridCol w:w="1134"/>
        <w:gridCol w:w="4456"/>
      </w:tblGrid>
      <w:tr w:rsidR="009F5D3B" w:rsidRPr="00A23C68" w14:paraId="6ADD5EAF" w14:textId="77777777" w:rsidTr="002113D3">
        <w:tc>
          <w:tcPr>
            <w:tcW w:w="1242" w:type="dxa"/>
          </w:tcPr>
          <w:p w14:paraId="7DA09B0C"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lastRenderedPageBreak/>
              <w:t>2.1</w:t>
            </w:r>
          </w:p>
        </w:tc>
        <w:tc>
          <w:tcPr>
            <w:tcW w:w="1276" w:type="dxa"/>
          </w:tcPr>
          <w:p w14:paraId="15691EF0"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See 2.0.5.6</w:t>
            </w:r>
          </w:p>
        </w:tc>
        <w:tc>
          <w:tcPr>
            <w:tcW w:w="1134" w:type="dxa"/>
          </w:tcPr>
          <w:p w14:paraId="7CD48F29"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3537</w:t>
            </w:r>
          </w:p>
        </w:tc>
        <w:tc>
          <w:tcPr>
            <w:tcW w:w="4456" w:type="dxa"/>
          </w:tcPr>
          <w:p w14:paraId="01851E05" w14:textId="77777777" w:rsidR="009F5D3B" w:rsidRPr="00A23C68" w:rsidRDefault="009F5D3B" w:rsidP="002113D3">
            <w:pPr>
              <w:keepNext/>
              <w:keepLines/>
              <w:suppressAutoHyphens w:val="0"/>
              <w:autoSpaceDE w:val="0"/>
              <w:autoSpaceDN w:val="0"/>
              <w:adjustRightInd w:val="0"/>
              <w:spacing w:line="240" w:lineRule="auto"/>
              <w:ind w:left="175" w:hanging="175"/>
              <w:rPr>
                <w:color w:val="000000"/>
                <w:sz w:val="18"/>
                <w:szCs w:val="18"/>
                <w:lang w:val="fr-FR"/>
              </w:rPr>
            </w:pPr>
            <w:r w:rsidRPr="00A23C68">
              <w:rPr>
                <w:color w:val="000000"/>
                <w:sz w:val="18"/>
                <w:szCs w:val="18"/>
                <w:lang w:val="fr-FR"/>
              </w:rPr>
              <w:t>ARTICLES CONTAINING FLAMMABLE GAZ, N.O.S.</w:t>
            </w:r>
          </w:p>
        </w:tc>
      </w:tr>
    </w:tbl>
    <w:p w14:paraId="49865A9B" w14:textId="77777777" w:rsidR="009F5D3B" w:rsidRDefault="009F5D3B" w:rsidP="009F5D3B">
      <w:pPr>
        <w:pStyle w:val="SingleTxtG"/>
        <w:spacing w:before="120"/>
        <w:rPr>
          <w:rFonts w:asciiTheme="majorBidi" w:hAnsiTheme="majorBidi" w:cstheme="majorBidi"/>
          <w:color w:val="000000"/>
          <w:lang w:val="en-US"/>
        </w:rPr>
      </w:pPr>
      <w:r w:rsidRPr="002005BF">
        <w:rPr>
          <w:rFonts w:asciiTheme="majorBidi" w:hAnsiTheme="majorBidi" w:cstheme="majorBidi"/>
          <w:color w:val="000000"/>
          <w:lang w:val="en-US"/>
        </w:rPr>
        <w:t>In the table, for Class 2, division 2.</w:t>
      </w:r>
      <w:r>
        <w:rPr>
          <w:rFonts w:asciiTheme="majorBidi" w:hAnsiTheme="majorBidi" w:cstheme="majorBidi"/>
          <w:color w:val="000000"/>
          <w:lang w:val="en-US"/>
        </w:rPr>
        <w:t>2</w:t>
      </w:r>
      <w:r w:rsidRPr="002005BF">
        <w:rPr>
          <w:rFonts w:asciiTheme="majorBidi" w:hAnsiTheme="majorBidi" w:cstheme="majorBidi"/>
          <w:color w:val="000000"/>
          <w:lang w:val="en-US"/>
        </w:rPr>
        <w:t xml:space="preserve">, </w:t>
      </w:r>
      <w:r>
        <w:rPr>
          <w:rFonts w:asciiTheme="majorBidi" w:hAnsiTheme="majorBidi" w:cstheme="majorBidi"/>
          <w:color w:val="000000"/>
          <w:lang w:val="en-US"/>
        </w:rPr>
        <w:t xml:space="preserve">under “General entries”, </w:t>
      </w:r>
      <w:r w:rsidRPr="002005BF">
        <w:rPr>
          <w:rFonts w:asciiTheme="majorBidi" w:hAnsiTheme="majorBidi" w:cstheme="majorBidi"/>
          <w:color w:val="000000"/>
          <w:lang w:val="en-US"/>
        </w:rPr>
        <w:t>add the following new entry:</w:t>
      </w:r>
    </w:p>
    <w:tbl>
      <w:tblPr>
        <w:tblStyle w:val="TableGrid"/>
        <w:tblW w:w="0" w:type="auto"/>
        <w:tblInd w:w="1134" w:type="dxa"/>
        <w:tblLook w:val="04A0" w:firstRow="1" w:lastRow="0" w:firstColumn="1" w:lastColumn="0" w:noHBand="0" w:noVBand="1"/>
      </w:tblPr>
      <w:tblGrid>
        <w:gridCol w:w="1242"/>
        <w:gridCol w:w="1276"/>
        <w:gridCol w:w="1134"/>
        <w:gridCol w:w="4456"/>
      </w:tblGrid>
      <w:tr w:rsidR="009F5D3B" w:rsidRPr="00A23C68" w14:paraId="368C4A84" w14:textId="77777777" w:rsidTr="002113D3">
        <w:tc>
          <w:tcPr>
            <w:tcW w:w="1242" w:type="dxa"/>
          </w:tcPr>
          <w:p w14:paraId="424EDB6D"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2.2</w:t>
            </w:r>
          </w:p>
        </w:tc>
        <w:tc>
          <w:tcPr>
            <w:tcW w:w="1276" w:type="dxa"/>
          </w:tcPr>
          <w:p w14:paraId="6644CCBF"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See 2.0.5.6</w:t>
            </w:r>
          </w:p>
        </w:tc>
        <w:tc>
          <w:tcPr>
            <w:tcW w:w="1134" w:type="dxa"/>
          </w:tcPr>
          <w:p w14:paraId="786FA7A8"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3538</w:t>
            </w:r>
          </w:p>
        </w:tc>
        <w:tc>
          <w:tcPr>
            <w:tcW w:w="4456" w:type="dxa"/>
          </w:tcPr>
          <w:p w14:paraId="6E7FC3ED" w14:textId="77777777" w:rsidR="009F5D3B" w:rsidRPr="00A23C68" w:rsidRDefault="009F5D3B" w:rsidP="002113D3">
            <w:pPr>
              <w:keepNext/>
              <w:keepLines/>
              <w:suppressAutoHyphens w:val="0"/>
              <w:autoSpaceDE w:val="0"/>
              <w:autoSpaceDN w:val="0"/>
              <w:adjustRightInd w:val="0"/>
              <w:spacing w:line="240" w:lineRule="auto"/>
              <w:ind w:left="175" w:hanging="175"/>
              <w:rPr>
                <w:color w:val="000000"/>
                <w:sz w:val="18"/>
                <w:szCs w:val="18"/>
                <w:lang w:val="fr-FR"/>
              </w:rPr>
            </w:pPr>
            <w:r w:rsidRPr="00A23C68">
              <w:rPr>
                <w:color w:val="000000"/>
                <w:sz w:val="18"/>
                <w:szCs w:val="18"/>
                <w:lang w:val="fr-FR"/>
              </w:rPr>
              <w:t>ARTICLES CONTAINING NON-FLAMMABLE, NON TOXIC GAS, N.O.S.</w:t>
            </w:r>
          </w:p>
        </w:tc>
      </w:tr>
    </w:tbl>
    <w:p w14:paraId="3F1387B0" w14:textId="77777777" w:rsidR="009F5D3B" w:rsidRDefault="009F5D3B" w:rsidP="009F5D3B">
      <w:pPr>
        <w:pStyle w:val="SingleTxtG"/>
        <w:spacing w:before="120"/>
        <w:rPr>
          <w:rFonts w:asciiTheme="majorBidi" w:hAnsiTheme="majorBidi" w:cstheme="majorBidi"/>
          <w:color w:val="000000"/>
          <w:lang w:val="en-US"/>
        </w:rPr>
      </w:pPr>
      <w:r w:rsidRPr="002005BF">
        <w:rPr>
          <w:rFonts w:asciiTheme="majorBidi" w:hAnsiTheme="majorBidi" w:cstheme="majorBidi"/>
          <w:color w:val="000000"/>
          <w:lang w:val="en-US"/>
        </w:rPr>
        <w:t>In the table, for Class 2, division 2.</w:t>
      </w:r>
      <w:r>
        <w:rPr>
          <w:rFonts w:asciiTheme="majorBidi" w:hAnsiTheme="majorBidi" w:cstheme="majorBidi"/>
          <w:color w:val="000000"/>
          <w:lang w:val="en-US"/>
        </w:rPr>
        <w:t>3</w:t>
      </w:r>
      <w:r w:rsidRPr="002005BF">
        <w:rPr>
          <w:rFonts w:asciiTheme="majorBidi" w:hAnsiTheme="majorBidi" w:cstheme="majorBidi"/>
          <w:color w:val="000000"/>
          <w:lang w:val="en-US"/>
        </w:rPr>
        <w:t xml:space="preserve">, </w:t>
      </w:r>
      <w:r>
        <w:rPr>
          <w:rFonts w:asciiTheme="majorBidi" w:hAnsiTheme="majorBidi" w:cstheme="majorBidi"/>
          <w:color w:val="000000"/>
          <w:lang w:val="en-US"/>
        </w:rPr>
        <w:t xml:space="preserve">under “General entries”, </w:t>
      </w:r>
      <w:r w:rsidRPr="002005BF">
        <w:rPr>
          <w:rFonts w:asciiTheme="majorBidi" w:hAnsiTheme="majorBidi" w:cstheme="majorBidi"/>
          <w:color w:val="000000"/>
          <w:lang w:val="en-US"/>
        </w:rPr>
        <w:t>add the following new entry:</w:t>
      </w:r>
    </w:p>
    <w:tbl>
      <w:tblPr>
        <w:tblStyle w:val="TableGrid"/>
        <w:tblW w:w="0" w:type="auto"/>
        <w:tblInd w:w="1134" w:type="dxa"/>
        <w:tblLook w:val="04A0" w:firstRow="1" w:lastRow="0" w:firstColumn="1" w:lastColumn="0" w:noHBand="0" w:noVBand="1"/>
      </w:tblPr>
      <w:tblGrid>
        <w:gridCol w:w="1242"/>
        <w:gridCol w:w="1276"/>
        <w:gridCol w:w="1134"/>
        <w:gridCol w:w="4456"/>
      </w:tblGrid>
      <w:tr w:rsidR="009F5D3B" w14:paraId="593EECD5" w14:textId="77777777" w:rsidTr="002113D3">
        <w:tc>
          <w:tcPr>
            <w:tcW w:w="1242" w:type="dxa"/>
          </w:tcPr>
          <w:p w14:paraId="6B494DB1"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2.3</w:t>
            </w:r>
          </w:p>
        </w:tc>
        <w:tc>
          <w:tcPr>
            <w:tcW w:w="1276" w:type="dxa"/>
          </w:tcPr>
          <w:p w14:paraId="76366892"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See 2.0.5.6</w:t>
            </w:r>
          </w:p>
        </w:tc>
        <w:tc>
          <w:tcPr>
            <w:tcW w:w="1134" w:type="dxa"/>
          </w:tcPr>
          <w:p w14:paraId="2056B130"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3539</w:t>
            </w:r>
          </w:p>
        </w:tc>
        <w:tc>
          <w:tcPr>
            <w:tcW w:w="4456" w:type="dxa"/>
          </w:tcPr>
          <w:p w14:paraId="38D83390" w14:textId="77777777" w:rsidR="009F5D3B" w:rsidRDefault="009F5D3B" w:rsidP="002113D3">
            <w:pPr>
              <w:keepNext/>
              <w:keepLines/>
              <w:suppressAutoHyphens w:val="0"/>
              <w:autoSpaceDE w:val="0"/>
              <w:autoSpaceDN w:val="0"/>
              <w:adjustRightInd w:val="0"/>
              <w:spacing w:line="240" w:lineRule="auto"/>
              <w:ind w:left="175" w:hanging="175"/>
              <w:rPr>
                <w:color w:val="000000"/>
                <w:sz w:val="18"/>
                <w:szCs w:val="18"/>
                <w:lang w:val="en-US"/>
              </w:rPr>
            </w:pPr>
            <w:r>
              <w:rPr>
                <w:color w:val="000000"/>
                <w:sz w:val="18"/>
                <w:szCs w:val="18"/>
                <w:lang w:val="en-US"/>
              </w:rPr>
              <w:t>ARTICLES CONTAINING TOXIC GAS, N.O.S.</w:t>
            </w:r>
          </w:p>
        </w:tc>
      </w:tr>
    </w:tbl>
    <w:p w14:paraId="5E109932" w14:textId="77777777" w:rsidR="009F5D3B" w:rsidRDefault="009F5D3B" w:rsidP="009F5D3B">
      <w:pPr>
        <w:pStyle w:val="SingleTxtG"/>
        <w:spacing w:before="120"/>
        <w:rPr>
          <w:rFonts w:asciiTheme="majorBidi" w:hAnsiTheme="majorBidi" w:cstheme="majorBidi"/>
          <w:color w:val="000000"/>
          <w:lang w:val="en-US"/>
        </w:rPr>
      </w:pPr>
      <w:r w:rsidRPr="002005BF">
        <w:rPr>
          <w:rFonts w:asciiTheme="majorBidi" w:hAnsiTheme="majorBidi" w:cstheme="majorBidi"/>
          <w:color w:val="000000"/>
          <w:lang w:val="en-US"/>
        </w:rPr>
        <w:t xml:space="preserve">In the table, for Class </w:t>
      </w:r>
      <w:r>
        <w:rPr>
          <w:rFonts w:asciiTheme="majorBidi" w:hAnsiTheme="majorBidi" w:cstheme="majorBidi"/>
          <w:color w:val="000000"/>
          <w:lang w:val="en-US"/>
        </w:rPr>
        <w:t>3</w:t>
      </w:r>
      <w:r w:rsidRPr="002005BF">
        <w:rPr>
          <w:rFonts w:asciiTheme="majorBidi" w:hAnsiTheme="majorBidi" w:cstheme="majorBidi"/>
          <w:color w:val="000000"/>
          <w:lang w:val="en-US"/>
        </w:rPr>
        <w:t xml:space="preserve">, </w:t>
      </w:r>
      <w:r>
        <w:rPr>
          <w:rFonts w:asciiTheme="majorBidi" w:hAnsiTheme="majorBidi" w:cstheme="majorBidi"/>
          <w:color w:val="000000"/>
          <w:lang w:val="en-US"/>
        </w:rPr>
        <w:t>under “General entries”,</w:t>
      </w:r>
      <w:r w:rsidRPr="002005BF">
        <w:rPr>
          <w:rFonts w:asciiTheme="majorBidi" w:hAnsiTheme="majorBidi" w:cstheme="majorBidi"/>
          <w:color w:val="000000"/>
          <w:lang w:val="en-US"/>
        </w:rPr>
        <w:t xml:space="preserve"> add the following new entry:</w:t>
      </w:r>
    </w:p>
    <w:tbl>
      <w:tblPr>
        <w:tblStyle w:val="TableGrid"/>
        <w:tblW w:w="0" w:type="auto"/>
        <w:tblInd w:w="1134" w:type="dxa"/>
        <w:tblLook w:val="04A0" w:firstRow="1" w:lastRow="0" w:firstColumn="1" w:lastColumn="0" w:noHBand="0" w:noVBand="1"/>
      </w:tblPr>
      <w:tblGrid>
        <w:gridCol w:w="1242"/>
        <w:gridCol w:w="1276"/>
        <w:gridCol w:w="1134"/>
        <w:gridCol w:w="4456"/>
      </w:tblGrid>
      <w:tr w:rsidR="009F5D3B" w:rsidRPr="00A23C68" w14:paraId="1D6C57E9" w14:textId="77777777" w:rsidTr="002113D3">
        <w:tc>
          <w:tcPr>
            <w:tcW w:w="1242" w:type="dxa"/>
          </w:tcPr>
          <w:p w14:paraId="3DD1E9A2"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3</w:t>
            </w:r>
          </w:p>
        </w:tc>
        <w:tc>
          <w:tcPr>
            <w:tcW w:w="1276" w:type="dxa"/>
          </w:tcPr>
          <w:p w14:paraId="38FCB6DB"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See 2.0.5.6</w:t>
            </w:r>
          </w:p>
        </w:tc>
        <w:tc>
          <w:tcPr>
            <w:tcW w:w="1134" w:type="dxa"/>
          </w:tcPr>
          <w:p w14:paraId="51FFC294"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3540</w:t>
            </w:r>
          </w:p>
        </w:tc>
        <w:tc>
          <w:tcPr>
            <w:tcW w:w="4456" w:type="dxa"/>
          </w:tcPr>
          <w:p w14:paraId="5BD88B7E" w14:textId="77777777" w:rsidR="009F5D3B" w:rsidRPr="00A23C68" w:rsidRDefault="009F5D3B" w:rsidP="002113D3">
            <w:pPr>
              <w:keepNext/>
              <w:keepLines/>
              <w:suppressAutoHyphens w:val="0"/>
              <w:autoSpaceDE w:val="0"/>
              <w:autoSpaceDN w:val="0"/>
              <w:adjustRightInd w:val="0"/>
              <w:spacing w:line="240" w:lineRule="auto"/>
              <w:ind w:left="175" w:hanging="175"/>
              <w:rPr>
                <w:color w:val="000000"/>
                <w:sz w:val="18"/>
                <w:szCs w:val="18"/>
                <w:lang w:val="fr-FR"/>
              </w:rPr>
            </w:pPr>
            <w:r w:rsidRPr="00A23C68">
              <w:rPr>
                <w:color w:val="000000"/>
                <w:sz w:val="18"/>
                <w:szCs w:val="18"/>
                <w:lang w:val="fr-FR"/>
              </w:rPr>
              <w:t>ARTICLES CONTAINING FLAMMABLE LIQUID, N.O.S.</w:t>
            </w:r>
          </w:p>
        </w:tc>
      </w:tr>
    </w:tbl>
    <w:p w14:paraId="60755824" w14:textId="77777777" w:rsidR="009F5D3B" w:rsidRDefault="009F5D3B" w:rsidP="009F5D3B">
      <w:pPr>
        <w:pStyle w:val="SingleTxtG"/>
        <w:spacing w:before="120"/>
        <w:rPr>
          <w:rFonts w:asciiTheme="majorBidi" w:hAnsiTheme="majorBidi" w:cstheme="majorBidi"/>
          <w:color w:val="000000"/>
          <w:lang w:val="en-US"/>
        </w:rPr>
      </w:pPr>
      <w:r w:rsidRPr="002005BF">
        <w:rPr>
          <w:rFonts w:asciiTheme="majorBidi" w:hAnsiTheme="majorBidi" w:cstheme="majorBidi"/>
          <w:color w:val="000000"/>
          <w:lang w:val="en-US"/>
        </w:rPr>
        <w:t xml:space="preserve">In the table, for Class </w:t>
      </w:r>
      <w:r>
        <w:rPr>
          <w:rFonts w:asciiTheme="majorBidi" w:hAnsiTheme="majorBidi" w:cstheme="majorBidi"/>
          <w:color w:val="000000"/>
          <w:lang w:val="en-US"/>
        </w:rPr>
        <w:t>4</w:t>
      </w:r>
      <w:r w:rsidRPr="002005BF">
        <w:rPr>
          <w:rFonts w:asciiTheme="majorBidi" w:hAnsiTheme="majorBidi" w:cstheme="majorBidi"/>
          <w:color w:val="000000"/>
          <w:lang w:val="en-US"/>
        </w:rPr>
        <w:t xml:space="preserve">, division </w:t>
      </w:r>
      <w:r>
        <w:rPr>
          <w:rFonts w:asciiTheme="majorBidi" w:hAnsiTheme="majorBidi" w:cstheme="majorBidi"/>
          <w:color w:val="000000"/>
          <w:lang w:val="en-US"/>
        </w:rPr>
        <w:t>4</w:t>
      </w:r>
      <w:r w:rsidRPr="002005BF">
        <w:rPr>
          <w:rFonts w:asciiTheme="majorBidi" w:hAnsiTheme="majorBidi" w:cstheme="majorBidi"/>
          <w:color w:val="000000"/>
          <w:lang w:val="en-US"/>
        </w:rPr>
        <w:t xml:space="preserve">.1, </w:t>
      </w:r>
      <w:r>
        <w:rPr>
          <w:rFonts w:asciiTheme="majorBidi" w:hAnsiTheme="majorBidi" w:cstheme="majorBidi"/>
          <w:color w:val="000000"/>
          <w:lang w:val="en-US"/>
        </w:rPr>
        <w:t xml:space="preserve">under “General entries”, </w:t>
      </w:r>
      <w:r w:rsidRPr="002005BF">
        <w:rPr>
          <w:rFonts w:asciiTheme="majorBidi" w:hAnsiTheme="majorBidi" w:cstheme="majorBidi"/>
          <w:color w:val="000000"/>
          <w:lang w:val="en-US"/>
        </w:rPr>
        <w:t>add the following new entry:</w:t>
      </w:r>
    </w:p>
    <w:tbl>
      <w:tblPr>
        <w:tblStyle w:val="TableGrid"/>
        <w:tblW w:w="0" w:type="auto"/>
        <w:tblInd w:w="1134" w:type="dxa"/>
        <w:tblLook w:val="04A0" w:firstRow="1" w:lastRow="0" w:firstColumn="1" w:lastColumn="0" w:noHBand="0" w:noVBand="1"/>
      </w:tblPr>
      <w:tblGrid>
        <w:gridCol w:w="1242"/>
        <w:gridCol w:w="1276"/>
        <w:gridCol w:w="1134"/>
        <w:gridCol w:w="4456"/>
      </w:tblGrid>
      <w:tr w:rsidR="009F5D3B" w14:paraId="0746CDF9" w14:textId="77777777" w:rsidTr="002113D3">
        <w:tc>
          <w:tcPr>
            <w:tcW w:w="1242" w:type="dxa"/>
          </w:tcPr>
          <w:p w14:paraId="10C33665"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4.1</w:t>
            </w:r>
          </w:p>
        </w:tc>
        <w:tc>
          <w:tcPr>
            <w:tcW w:w="1276" w:type="dxa"/>
          </w:tcPr>
          <w:p w14:paraId="2C0A87F3"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See 2.0.5.6</w:t>
            </w:r>
          </w:p>
        </w:tc>
        <w:tc>
          <w:tcPr>
            <w:tcW w:w="1134" w:type="dxa"/>
          </w:tcPr>
          <w:p w14:paraId="2B0E4527"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3541</w:t>
            </w:r>
          </w:p>
        </w:tc>
        <w:tc>
          <w:tcPr>
            <w:tcW w:w="4456" w:type="dxa"/>
          </w:tcPr>
          <w:p w14:paraId="5D7FB4C5" w14:textId="77777777" w:rsidR="009F5D3B" w:rsidRDefault="009F5D3B" w:rsidP="002113D3">
            <w:pPr>
              <w:keepNext/>
              <w:keepLines/>
              <w:suppressAutoHyphens w:val="0"/>
              <w:autoSpaceDE w:val="0"/>
              <w:autoSpaceDN w:val="0"/>
              <w:adjustRightInd w:val="0"/>
              <w:spacing w:line="240" w:lineRule="auto"/>
              <w:ind w:left="175" w:hanging="175"/>
              <w:rPr>
                <w:color w:val="000000"/>
                <w:sz w:val="18"/>
                <w:szCs w:val="18"/>
                <w:lang w:val="en-US"/>
              </w:rPr>
            </w:pPr>
            <w:r>
              <w:rPr>
                <w:color w:val="000000"/>
                <w:sz w:val="18"/>
                <w:szCs w:val="18"/>
                <w:lang w:val="en-US"/>
              </w:rPr>
              <w:t>ARTICLES CONTAINING FLAMMABLE SOLID, N.O.S</w:t>
            </w:r>
          </w:p>
        </w:tc>
      </w:tr>
    </w:tbl>
    <w:p w14:paraId="42588C38" w14:textId="77777777" w:rsidR="009F5D3B" w:rsidRDefault="009F5D3B" w:rsidP="009F5D3B">
      <w:pPr>
        <w:pStyle w:val="SingleTxtG"/>
        <w:spacing w:before="120"/>
        <w:rPr>
          <w:rFonts w:asciiTheme="majorBidi" w:hAnsiTheme="majorBidi" w:cstheme="majorBidi"/>
          <w:color w:val="000000"/>
          <w:lang w:val="en-US"/>
        </w:rPr>
      </w:pPr>
      <w:r w:rsidRPr="002005BF">
        <w:rPr>
          <w:rFonts w:asciiTheme="majorBidi" w:hAnsiTheme="majorBidi" w:cstheme="majorBidi"/>
          <w:color w:val="000000"/>
          <w:lang w:val="en-US"/>
        </w:rPr>
        <w:t xml:space="preserve">In the table, for Class </w:t>
      </w:r>
      <w:r>
        <w:rPr>
          <w:rFonts w:asciiTheme="majorBidi" w:hAnsiTheme="majorBidi" w:cstheme="majorBidi"/>
          <w:color w:val="000000"/>
          <w:lang w:val="en-US"/>
        </w:rPr>
        <w:t>4</w:t>
      </w:r>
      <w:r w:rsidRPr="002005BF">
        <w:rPr>
          <w:rFonts w:asciiTheme="majorBidi" w:hAnsiTheme="majorBidi" w:cstheme="majorBidi"/>
          <w:color w:val="000000"/>
          <w:lang w:val="en-US"/>
        </w:rPr>
        <w:t xml:space="preserve">, division </w:t>
      </w:r>
      <w:r>
        <w:rPr>
          <w:rFonts w:asciiTheme="majorBidi" w:hAnsiTheme="majorBidi" w:cstheme="majorBidi"/>
          <w:color w:val="000000"/>
          <w:lang w:val="en-US"/>
        </w:rPr>
        <w:t>4</w:t>
      </w:r>
      <w:r w:rsidRPr="002005BF">
        <w:rPr>
          <w:rFonts w:asciiTheme="majorBidi" w:hAnsiTheme="majorBidi" w:cstheme="majorBidi"/>
          <w:color w:val="000000"/>
          <w:lang w:val="en-US"/>
        </w:rPr>
        <w:t>.</w:t>
      </w:r>
      <w:r>
        <w:rPr>
          <w:rFonts w:asciiTheme="majorBidi" w:hAnsiTheme="majorBidi" w:cstheme="majorBidi"/>
          <w:color w:val="000000"/>
          <w:lang w:val="en-US"/>
        </w:rPr>
        <w:t>2</w:t>
      </w:r>
      <w:r w:rsidRPr="002005BF">
        <w:rPr>
          <w:rFonts w:asciiTheme="majorBidi" w:hAnsiTheme="majorBidi" w:cstheme="majorBidi"/>
          <w:color w:val="000000"/>
          <w:lang w:val="en-US"/>
        </w:rPr>
        <w:t xml:space="preserve">, </w:t>
      </w:r>
      <w:r>
        <w:rPr>
          <w:rFonts w:asciiTheme="majorBidi" w:hAnsiTheme="majorBidi" w:cstheme="majorBidi"/>
          <w:color w:val="000000"/>
          <w:lang w:val="en-US"/>
        </w:rPr>
        <w:t xml:space="preserve">under “General entries”, </w:t>
      </w:r>
      <w:r w:rsidRPr="002005BF">
        <w:rPr>
          <w:rFonts w:asciiTheme="majorBidi" w:hAnsiTheme="majorBidi" w:cstheme="majorBidi"/>
          <w:color w:val="000000"/>
          <w:lang w:val="en-US"/>
        </w:rPr>
        <w:t>add the following new entry:</w:t>
      </w:r>
    </w:p>
    <w:tbl>
      <w:tblPr>
        <w:tblStyle w:val="TableGrid"/>
        <w:tblW w:w="0" w:type="auto"/>
        <w:tblInd w:w="1134" w:type="dxa"/>
        <w:tblLook w:val="04A0" w:firstRow="1" w:lastRow="0" w:firstColumn="1" w:lastColumn="0" w:noHBand="0" w:noVBand="1"/>
      </w:tblPr>
      <w:tblGrid>
        <w:gridCol w:w="1242"/>
        <w:gridCol w:w="1276"/>
        <w:gridCol w:w="1134"/>
        <w:gridCol w:w="4456"/>
      </w:tblGrid>
      <w:tr w:rsidR="009F5D3B" w14:paraId="0FF68A30" w14:textId="77777777" w:rsidTr="002113D3">
        <w:tc>
          <w:tcPr>
            <w:tcW w:w="1242" w:type="dxa"/>
          </w:tcPr>
          <w:p w14:paraId="5A08141D"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4.2</w:t>
            </w:r>
          </w:p>
        </w:tc>
        <w:tc>
          <w:tcPr>
            <w:tcW w:w="1276" w:type="dxa"/>
          </w:tcPr>
          <w:p w14:paraId="02F8793A"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See 2.0.5.6</w:t>
            </w:r>
          </w:p>
        </w:tc>
        <w:tc>
          <w:tcPr>
            <w:tcW w:w="1134" w:type="dxa"/>
          </w:tcPr>
          <w:p w14:paraId="114F4DA3"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3542</w:t>
            </w:r>
          </w:p>
        </w:tc>
        <w:tc>
          <w:tcPr>
            <w:tcW w:w="4456" w:type="dxa"/>
          </w:tcPr>
          <w:p w14:paraId="2A621619" w14:textId="77777777" w:rsidR="009F5D3B" w:rsidRDefault="009F5D3B" w:rsidP="002113D3">
            <w:pPr>
              <w:keepNext/>
              <w:keepLines/>
              <w:suppressAutoHyphens w:val="0"/>
              <w:autoSpaceDE w:val="0"/>
              <w:autoSpaceDN w:val="0"/>
              <w:adjustRightInd w:val="0"/>
              <w:spacing w:line="240" w:lineRule="auto"/>
              <w:ind w:left="175" w:hanging="175"/>
              <w:rPr>
                <w:color w:val="000000"/>
                <w:sz w:val="18"/>
                <w:szCs w:val="18"/>
                <w:lang w:val="en-US"/>
              </w:rPr>
            </w:pPr>
            <w:r>
              <w:rPr>
                <w:color w:val="000000"/>
                <w:sz w:val="18"/>
                <w:szCs w:val="18"/>
                <w:lang w:val="en-US"/>
              </w:rPr>
              <w:t>ARTICLES CONTAINING A SUBSTANCE LIABLE TO SPONTANEOUS COMBUSTION, N.O.S.</w:t>
            </w:r>
          </w:p>
        </w:tc>
      </w:tr>
    </w:tbl>
    <w:p w14:paraId="00200365" w14:textId="77777777" w:rsidR="009F5D3B" w:rsidRDefault="009F5D3B" w:rsidP="009F5D3B">
      <w:pPr>
        <w:pStyle w:val="SingleTxtG"/>
        <w:spacing w:before="120"/>
        <w:rPr>
          <w:rFonts w:asciiTheme="majorBidi" w:hAnsiTheme="majorBidi" w:cstheme="majorBidi"/>
          <w:color w:val="000000"/>
          <w:lang w:val="en-US"/>
        </w:rPr>
      </w:pPr>
      <w:r w:rsidRPr="002005BF">
        <w:rPr>
          <w:rFonts w:asciiTheme="majorBidi" w:hAnsiTheme="majorBidi" w:cstheme="majorBidi"/>
          <w:color w:val="000000"/>
          <w:lang w:val="en-US"/>
        </w:rPr>
        <w:t xml:space="preserve">In the table, for Class </w:t>
      </w:r>
      <w:r>
        <w:rPr>
          <w:rFonts w:asciiTheme="majorBidi" w:hAnsiTheme="majorBidi" w:cstheme="majorBidi"/>
          <w:color w:val="000000"/>
          <w:lang w:val="en-US"/>
        </w:rPr>
        <w:t>4</w:t>
      </w:r>
      <w:r w:rsidRPr="002005BF">
        <w:rPr>
          <w:rFonts w:asciiTheme="majorBidi" w:hAnsiTheme="majorBidi" w:cstheme="majorBidi"/>
          <w:color w:val="000000"/>
          <w:lang w:val="en-US"/>
        </w:rPr>
        <w:t xml:space="preserve">, division </w:t>
      </w:r>
      <w:r>
        <w:rPr>
          <w:rFonts w:asciiTheme="majorBidi" w:hAnsiTheme="majorBidi" w:cstheme="majorBidi"/>
          <w:color w:val="000000"/>
          <w:lang w:val="en-US"/>
        </w:rPr>
        <w:t>4.3</w:t>
      </w:r>
      <w:r w:rsidRPr="002005BF">
        <w:rPr>
          <w:rFonts w:asciiTheme="majorBidi" w:hAnsiTheme="majorBidi" w:cstheme="majorBidi"/>
          <w:color w:val="000000"/>
          <w:lang w:val="en-US"/>
        </w:rPr>
        <w:t xml:space="preserve">, </w:t>
      </w:r>
      <w:r>
        <w:rPr>
          <w:rFonts w:asciiTheme="majorBidi" w:hAnsiTheme="majorBidi" w:cstheme="majorBidi"/>
          <w:color w:val="000000"/>
          <w:lang w:val="en-US"/>
        </w:rPr>
        <w:t xml:space="preserve">under “General entries”, </w:t>
      </w:r>
      <w:r w:rsidRPr="002005BF">
        <w:rPr>
          <w:rFonts w:asciiTheme="majorBidi" w:hAnsiTheme="majorBidi" w:cstheme="majorBidi"/>
          <w:color w:val="000000"/>
          <w:lang w:val="en-US"/>
        </w:rPr>
        <w:t>add the following new entry:</w:t>
      </w:r>
    </w:p>
    <w:tbl>
      <w:tblPr>
        <w:tblStyle w:val="TableGrid"/>
        <w:tblW w:w="0" w:type="auto"/>
        <w:tblInd w:w="1134" w:type="dxa"/>
        <w:tblLook w:val="04A0" w:firstRow="1" w:lastRow="0" w:firstColumn="1" w:lastColumn="0" w:noHBand="0" w:noVBand="1"/>
      </w:tblPr>
      <w:tblGrid>
        <w:gridCol w:w="1242"/>
        <w:gridCol w:w="1276"/>
        <w:gridCol w:w="1134"/>
        <w:gridCol w:w="4456"/>
      </w:tblGrid>
      <w:tr w:rsidR="009F5D3B" w14:paraId="072B560C" w14:textId="77777777" w:rsidTr="002113D3">
        <w:tc>
          <w:tcPr>
            <w:tcW w:w="1242" w:type="dxa"/>
          </w:tcPr>
          <w:p w14:paraId="672EF6C2"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4.3</w:t>
            </w:r>
          </w:p>
        </w:tc>
        <w:tc>
          <w:tcPr>
            <w:tcW w:w="1276" w:type="dxa"/>
          </w:tcPr>
          <w:p w14:paraId="0FBD4BBE"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See 2.0.5.6</w:t>
            </w:r>
          </w:p>
        </w:tc>
        <w:tc>
          <w:tcPr>
            <w:tcW w:w="1134" w:type="dxa"/>
          </w:tcPr>
          <w:p w14:paraId="6C0F8306"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3543</w:t>
            </w:r>
          </w:p>
        </w:tc>
        <w:tc>
          <w:tcPr>
            <w:tcW w:w="4456" w:type="dxa"/>
          </w:tcPr>
          <w:p w14:paraId="2A227691" w14:textId="77777777" w:rsidR="009F5D3B" w:rsidRDefault="009F5D3B" w:rsidP="002113D3">
            <w:pPr>
              <w:keepNext/>
              <w:keepLines/>
              <w:suppressAutoHyphens w:val="0"/>
              <w:autoSpaceDE w:val="0"/>
              <w:autoSpaceDN w:val="0"/>
              <w:adjustRightInd w:val="0"/>
              <w:spacing w:line="240" w:lineRule="auto"/>
              <w:ind w:left="175" w:hanging="175"/>
              <w:rPr>
                <w:color w:val="000000"/>
                <w:sz w:val="18"/>
                <w:szCs w:val="18"/>
                <w:lang w:val="en-US"/>
              </w:rPr>
            </w:pPr>
            <w:r>
              <w:rPr>
                <w:color w:val="000000"/>
                <w:sz w:val="18"/>
                <w:szCs w:val="18"/>
                <w:lang w:val="en-US"/>
              </w:rPr>
              <w:t>ARTICLES CONTAINING A SUBSTANCE WHICH EMITS FLAMMABLE GAS IN CONTACT WITH WATER, N.O.S.</w:t>
            </w:r>
          </w:p>
        </w:tc>
      </w:tr>
    </w:tbl>
    <w:p w14:paraId="2490B4C5" w14:textId="77777777" w:rsidR="009F5D3B" w:rsidRDefault="009F5D3B" w:rsidP="009F5D3B">
      <w:pPr>
        <w:pStyle w:val="SingleTxtG"/>
        <w:spacing w:before="120"/>
        <w:rPr>
          <w:rFonts w:asciiTheme="majorBidi" w:hAnsiTheme="majorBidi" w:cstheme="majorBidi"/>
          <w:color w:val="000000"/>
          <w:lang w:val="en-US"/>
        </w:rPr>
      </w:pPr>
      <w:r w:rsidRPr="002005BF">
        <w:rPr>
          <w:rFonts w:asciiTheme="majorBidi" w:hAnsiTheme="majorBidi" w:cstheme="majorBidi"/>
          <w:color w:val="000000"/>
          <w:lang w:val="en-US"/>
        </w:rPr>
        <w:t xml:space="preserve">In the table, for Class </w:t>
      </w:r>
      <w:r>
        <w:rPr>
          <w:rFonts w:asciiTheme="majorBidi" w:hAnsiTheme="majorBidi" w:cstheme="majorBidi"/>
          <w:color w:val="000000"/>
          <w:lang w:val="en-US"/>
        </w:rPr>
        <w:t>5</w:t>
      </w:r>
      <w:r w:rsidRPr="002005BF">
        <w:rPr>
          <w:rFonts w:asciiTheme="majorBidi" w:hAnsiTheme="majorBidi" w:cstheme="majorBidi"/>
          <w:color w:val="000000"/>
          <w:lang w:val="en-US"/>
        </w:rPr>
        <w:t xml:space="preserve">, division </w:t>
      </w:r>
      <w:r>
        <w:rPr>
          <w:rFonts w:asciiTheme="majorBidi" w:hAnsiTheme="majorBidi" w:cstheme="majorBidi"/>
          <w:color w:val="000000"/>
          <w:lang w:val="en-US"/>
        </w:rPr>
        <w:t>5</w:t>
      </w:r>
      <w:r w:rsidRPr="002005BF">
        <w:rPr>
          <w:rFonts w:asciiTheme="majorBidi" w:hAnsiTheme="majorBidi" w:cstheme="majorBidi"/>
          <w:color w:val="000000"/>
          <w:lang w:val="en-US"/>
        </w:rPr>
        <w:t xml:space="preserve">.1, </w:t>
      </w:r>
      <w:r>
        <w:rPr>
          <w:rFonts w:asciiTheme="majorBidi" w:hAnsiTheme="majorBidi" w:cstheme="majorBidi"/>
          <w:color w:val="000000"/>
          <w:lang w:val="en-US"/>
        </w:rPr>
        <w:t xml:space="preserve">under “General entries”, </w:t>
      </w:r>
      <w:r w:rsidRPr="002005BF">
        <w:rPr>
          <w:rFonts w:asciiTheme="majorBidi" w:hAnsiTheme="majorBidi" w:cstheme="majorBidi"/>
          <w:color w:val="000000"/>
          <w:lang w:val="en-US"/>
        </w:rPr>
        <w:t>add the following new entry:</w:t>
      </w:r>
    </w:p>
    <w:tbl>
      <w:tblPr>
        <w:tblStyle w:val="TableGrid"/>
        <w:tblW w:w="0" w:type="auto"/>
        <w:tblInd w:w="1134" w:type="dxa"/>
        <w:tblLook w:val="04A0" w:firstRow="1" w:lastRow="0" w:firstColumn="1" w:lastColumn="0" w:noHBand="0" w:noVBand="1"/>
      </w:tblPr>
      <w:tblGrid>
        <w:gridCol w:w="1242"/>
        <w:gridCol w:w="1276"/>
        <w:gridCol w:w="1134"/>
        <w:gridCol w:w="4456"/>
      </w:tblGrid>
      <w:tr w:rsidR="009F5D3B" w14:paraId="27E33C72" w14:textId="77777777" w:rsidTr="002113D3">
        <w:tc>
          <w:tcPr>
            <w:tcW w:w="1242" w:type="dxa"/>
          </w:tcPr>
          <w:p w14:paraId="5E73BC10"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5.1</w:t>
            </w:r>
          </w:p>
        </w:tc>
        <w:tc>
          <w:tcPr>
            <w:tcW w:w="1276" w:type="dxa"/>
          </w:tcPr>
          <w:p w14:paraId="19028B21"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See 2.0.5.6</w:t>
            </w:r>
          </w:p>
        </w:tc>
        <w:tc>
          <w:tcPr>
            <w:tcW w:w="1134" w:type="dxa"/>
          </w:tcPr>
          <w:p w14:paraId="11A03840"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3544</w:t>
            </w:r>
          </w:p>
        </w:tc>
        <w:tc>
          <w:tcPr>
            <w:tcW w:w="4456" w:type="dxa"/>
          </w:tcPr>
          <w:p w14:paraId="4A9A98C3" w14:textId="77777777" w:rsidR="009F5D3B" w:rsidRDefault="009F5D3B" w:rsidP="002113D3">
            <w:pPr>
              <w:keepNext/>
              <w:keepLines/>
              <w:suppressAutoHyphens w:val="0"/>
              <w:autoSpaceDE w:val="0"/>
              <w:autoSpaceDN w:val="0"/>
              <w:adjustRightInd w:val="0"/>
              <w:spacing w:line="240" w:lineRule="auto"/>
              <w:ind w:left="175" w:hanging="175"/>
              <w:rPr>
                <w:color w:val="000000"/>
                <w:sz w:val="18"/>
                <w:szCs w:val="18"/>
                <w:lang w:val="en-US"/>
              </w:rPr>
            </w:pPr>
            <w:r>
              <w:rPr>
                <w:color w:val="000000"/>
                <w:sz w:val="18"/>
                <w:szCs w:val="18"/>
                <w:lang w:val="en-US"/>
              </w:rPr>
              <w:t>ARTICLES CONTAINING OXIDIZING SUBSTANCE, N.O.S.</w:t>
            </w:r>
          </w:p>
        </w:tc>
      </w:tr>
    </w:tbl>
    <w:p w14:paraId="53929F74" w14:textId="77777777" w:rsidR="009F5D3B" w:rsidRDefault="009F5D3B" w:rsidP="009F5D3B">
      <w:pPr>
        <w:pStyle w:val="SingleTxtG"/>
        <w:spacing w:before="120"/>
        <w:rPr>
          <w:rFonts w:asciiTheme="majorBidi" w:hAnsiTheme="majorBidi" w:cstheme="majorBidi"/>
          <w:color w:val="000000"/>
          <w:lang w:val="en-US"/>
        </w:rPr>
      </w:pPr>
      <w:r w:rsidRPr="002005BF">
        <w:rPr>
          <w:rFonts w:asciiTheme="majorBidi" w:hAnsiTheme="majorBidi" w:cstheme="majorBidi"/>
          <w:color w:val="000000"/>
          <w:lang w:val="en-US"/>
        </w:rPr>
        <w:t xml:space="preserve">In the table, for Class </w:t>
      </w:r>
      <w:r>
        <w:rPr>
          <w:rFonts w:asciiTheme="majorBidi" w:hAnsiTheme="majorBidi" w:cstheme="majorBidi"/>
          <w:color w:val="000000"/>
          <w:lang w:val="en-US"/>
        </w:rPr>
        <w:t>5</w:t>
      </w:r>
      <w:r w:rsidRPr="002005BF">
        <w:rPr>
          <w:rFonts w:asciiTheme="majorBidi" w:hAnsiTheme="majorBidi" w:cstheme="majorBidi"/>
          <w:color w:val="000000"/>
          <w:lang w:val="en-US"/>
        </w:rPr>
        <w:t xml:space="preserve">, division </w:t>
      </w:r>
      <w:r>
        <w:rPr>
          <w:rFonts w:asciiTheme="majorBidi" w:hAnsiTheme="majorBidi" w:cstheme="majorBidi"/>
          <w:color w:val="000000"/>
          <w:lang w:val="en-US"/>
        </w:rPr>
        <w:t>5.2</w:t>
      </w:r>
      <w:r w:rsidRPr="002005BF">
        <w:rPr>
          <w:rFonts w:asciiTheme="majorBidi" w:hAnsiTheme="majorBidi" w:cstheme="majorBidi"/>
          <w:color w:val="000000"/>
          <w:lang w:val="en-US"/>
        </w:rPr>
        <w:t xml:space="preserve">, </w:t>
      </w:r>
      <w:r>
        <w:rPr>
          <w:rFonts w:asciiTheme="majorBidi" w:hAnsiTheme="majorBidi" w:cstheme="majorBidi"/>
          <w:color w:val="000000"/>
          <w:lang w:val="en-US"/>
        </w:rPr>
        <w:t>after “Specific entries” add a new section “General entries” with the following new entry</w:t>
      </w:r>
      <w:r w:rsidRPr="002005BF">
        <w:rPr>
          <w:rFonts w:asciiTheme="majorBidi" w:hAnsiTheme="majorBidi" w:cstheme="majorBidi"/>
          <w:color w:val="000000"/>
          <w:lang w:val="en-US"/>
        </w:rPr>
        <w:t>:</w:t>
      </w:r>
    </w:p>
    <w:tbl>
      <w:tblPr>
        <w:tblStyle w:val="TableGrid"/>
        <w:tblW w:w="0" w:type="auto"/>
        <w:tblInd w:w="1134" w:type="dxa"/>
        <w:tblLook w:val="04A0" w:firstRow="1" w:lastRow="0" w:firstColumn="1" w:lastColumn="0" w:noHBand="0" w:noVBand="1"/>
      </w:tblPr>
      <w:tblGrid>
        <w:gridCol w:w="1242"/>
        <w:gridCol w:w="1276"/>
        <w:gridCol w:w="1134"/>
        <w:gridCol w:w="4456"/>
      </w:tblGrid>
      <w:tr w:rsidR="009F5D3B" w14:paraId="58B4F5C3" w14:textId="77777777" w:rsidTr="002113D3">
        <w:tc>
          <w:tcPr>
            <w:tcW w:w="1242" w:type="dxa"/>
          </w:tcPr>
          <w:p w14:paraId="3AFC0E44"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5.2</w:t>
            </w:r>
          </w:p>
        </w:tc>
        <w:tc>
          <w:tcPr>
            <w:tcW w:w="1276" w:type="dxa"/>
          </w:tcPr>
          <w:p w14:paraId="72BC1A78"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See 2.0.5.6</w:t>
            </w:r>
          </w:p>
        </w:tc>
        <w:tc>
          <w:tcPr>
            <w:tcW w:w="1134" w:type="dxa"/>
          </w:tcPr>
          <w:p w14:paraId="355070A5"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3545</w:t>
            </w:r>
          </w:p>
        </w:tc>
        <w:tc>
          <w:tcPr>
            <w:tcW w:w="4456" w:type="dxa"/>
          </w:tcPr>
          <w:p w14:paraId="69FE37F1" w14:textId="77777777" w:rsidR="009F5D3B" w:rsidRDefault="009F5D3B" w:rsidP="002113D3">
            <w:pPr>
              <w:keepNext/>
              <w:keepLines/>
              <w:suppressAutoHyphens w:val="0"/>
              <w:autoSpaceDE w:val="0"/>
              <w:autoSpaceDN w:val="0"/>
              <w:adjustRightInd w:val="0"/>
              <w:spacing w:line="240" w:lineRule="auto"/>
              <w:ind w:left="175" w:hanging="175"/>
              <w:rPr>
                <w:color w:val="000000"/>
                <w:sz w:val="18"/>
                <w:szCs w:val="18"/>
                <w:lang w:val="en-US"/>
              </w:rPr>
            </w:pPr>
            <w:r>
              <w:rPr>
                <w:color w:val="000000"/>
                <w:sz w:val="18"/>
                <w:szCs w:val="18"/>
                <w:lang w:val="en-US"/>
              </w:rPr>
              <w:t>ARTICLES CONTAINING ORGANIC PEROXIDE, N.O.S.</w:t>
            </w:r>
          </w:p>
        </w:tc>
      </w:tr>
    </w:tbl>
    <w:p w14:paraId="3145122E" w14:textId="77777777" w:rsidR="009F5D3B" w:rsidRDefault="009F5D3B" w:rsidP="009F5D3B">
      <w:pPr>
        <w:pStyle w:val="SingleTxtG"/>
        <w:spacing w:before="120"/>
        <w:rPr>
          <w:rFonts w:asciiTheme="majorBidi" w:hAnsiTheme="majorBidi" w:cstheme="majorBidi"/>
          <w:color w:val="000000"/>
          <w:lang w:val="en-US"/>
        </w:rPr>
      </w:pPr>
      <w:r>
        <w:rPr>
          <w:rFonts w:asciiTheme="majorBidi" w:hAnsiTheme="majorBidi" w:cstheme="majorBidi"/>
          <w:color w:val="000000"/>
          <w:lang w:val="en-US"/>
        </w:rPr>
        <w:t>In the table, for Class 6, division 6</w:t>
      </w:r>
      <w:r w:rsidRPr="002005BF">
        <w:rPr>
          <w:rFonts w:asciiTheme="majorBidi" w:hAnsiTheme="majorBidi" w:cstheme="majorBidi"/>
          <w:color w:val="000000"/>
          <w:lang w:val="en-US"/>
        </w:rPr>
        <w:t xml:space="preserve">.1, </w:t>
      </w:r>
      <w:r>
        <w:rPr>
          <w:rFonts w:asciiTheme="majorBidi" w:hAnsiTheme="majorBidi" w:cstheme="majorBidi"/>
          <w:color w:val="000000"/>
          <w:lang w:val="en-US"/>
        </w:rPr>
        <w:t>under “General entries”, add the following new entries</w:t>
      </w:r>
      <w:r w:rsidRPr="002005BF">
        <w:rPr>
          <w:rFonts w:asciiTheme="majorBidi" w:hAnsiTheme="majorBidi" w:cstheme="majorBidi"/>
          <w:color w:val="000000"/>
          <w:lang w:val="en-US"/>
        </w:rPr>
        <w:t>:</w:t>
      </w:r>
    </w:p>
    <w:tbl>
      <w:tblPr>
        <w:tblStyle w:val="TableGrid"/>
        <w:tblW w:w="0" w:type="auto"/>
        <w:tblInd w:w="1134" w:type="dxa"/>
        <w:tblLook w:val="04A0" w:firstRow="1" w:lastRow="0" w:firstColumn="1" w:lastColumn="0" w:noHBand="0" w:noVBand="1"/>
      </w:tblPr>
      <w:tblGrid>
        <w:gridCol w:w="1205"/>
        <w:gridCol w:w="1252"/>
        <w:gridCol w:w="1109"/>
        <w:gridCol w:w="4509"/>
      </w:tblGrid>
      <w:tr w:rsidR="009F5D3B" w14:paraId="1B09BAF7" w14:textId="77777777" w:rsidTr="008A5AFC">
        <w:tc>
          <w:tcPr>
            <w:tcW w:w="1205" w:type="dxa"/>
          </w:tcPr>
          <w:p w14:paraId="41D74E78"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6.1</w:t>
            </w:r>
          </w:p>
        </w:tc>
        <w:tc>
          <w:tcPr>
            <w:tcW w:w="1252" w:type="dxa"/>
          </w:tcPr>
          <w:p w14:paraId="7BEA30AD"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4.1</w:t>
            </w:r>
          </w:p>
        </w:tc>
        <w:tc>
          <w:tcPr>
            <w:tcW w:w="1109" w:type="dxa"/>
          </w:tcPr>
          <w:p w14:paraId="625A49F1"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3535</w:t>
            </w:r>
          </w:p>
        </w:tc>
        <w:tc>
          <w:tcPr>
            <w:tcW w:w="4509" w:type="dxa"/>
          </w:tcPr>
          <w:p w14:paraId="3CD38E60" w14:textId="77777777" w:rsidR="009F5D3B" w:rsidRDefault="009F5D3B" w:rsidP="002113D3">
            <w:pPr>
              <w:keepNext/>
              <w:keepLines/>
              <w:suppressAutoHyphens w:val="0"/>
              <w:autoSpaceDE w:val="0"/>
              <w:autoSpaceDN w:val="0"/>
              <w:adjustRightInd w:val="0"/>
              <w:spacing w:line="240" w:lineRule="auto"/>
              <w:ind w:left="175" w:hanging="175"/>
              <w:rPr>
                <w:color w:val="000000"/>
                <w:sz w:val="18"/>
                <w:szCs w:val="18"/>
                <w:lang w:val="en-US"/>
              </w:rPr>
            </w:pPr>
            <w:r>
              <w:rPr>
                <w:color w:val="000000"/>
                <w:sz w:val="18"/>
                <w:szCs w:val="18"/>
                <w:lang w:val="en-US"/>
              </w:rPr>
              <w:t>TOXIC SOLID, FLAMMABLE, INORGANIC, N.O.S.</w:t>
            </w:r>
          </w:p>
        </w:tc>
      </w:tr>
      <w:tr w:rsidR="009F5D3B" w14:paraId="24F39315" w14:textId="77777777" w:rsidTr="008A5AFC">
        <w:tc>
          <w:tcPr>
            <w:tcW w:w="1205" w:type="dxa"/>
          </w:tcPr>
          <w:p w14:paraId="5F565126"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6.1</w:t>
            </w:r>
          </w:p>
        </w:tc>
        <w:tc>
          <w:tcPr>
            <w:tcW w:w="1252" w:type="dxa"/>
          </w:tcPr>
          <w:p w14:paraId="0D73FA38"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See 2.0.5.6</w:t>
            </w:r>
          </w:p>
        </w:tc>
        <w:tc>
          <w:tcPr>
            <w:tcW w:w="1109" w:type="dxa"/>
          </w:tcPr>
          <w:p w14:paraId="355300E6"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3546</w:t>
            </w:r>
          </w:p>
        </w:tc>
        <w:tc>
          <w:tcPr>
            <w:tcW w:w="4509" w:type="dxa"/>
          </w:tcPr>
          <w:p w14:paraId="4C564721" w14:textId="77777777" w:rsidR="009F5D3B" w:rsidRDefault="009F5D3B" w:rsidP="002113D3">
            <w:pPr>
              <w:keepNext/>
              <w:keepLines/>
              <w:suppressAutoHyphens w:val="0"/>
              <w:autoSpaceDE w:val="0"/>
              <w:autoSpaceDN w:val="0"/>
              <w:adjustRightInd w:val="0"/>
              <w:spacing w:line="240" w:lineRule="auto"/>
              <w:ind w:left="175" w:hanging="175"/>
              <w:rPr>
                <w:color w:val="000000"/>
                <w:sz w:val="18"/>
                <w:szCs w:val="18"/>
                <w:lang w:val="en-US"/>
              </w:rPr>
            </w:pPr>
            <w:r>
              <w:rPr>
                <w:color w:val="000000"/>
                <w:sz w:val="18"/>
                <w:szCs w:val="18"/>
                <w:lang w:val="en-US"/>
              </w:rPr>
              <w:t>ARTICLES CONTAINING TOXIC SUBSTANCE, N.O.S.</w:t>
            </w:r>
          </w:p>
        </w:tc>
      </w:tr>
    </w:tbl>
    <w:p w14:paraId="2F5E5B28" w14:textId="77777777" w:rsidR="009F5D3B" w:rsidRDefault="009F5D3B" w:rsidP="009F5D3B">
      <w:pPr>
        <w:pStyle w:val="SingleTxtG"/>
        <w:spacing w:before="120"/>
        <w:rPr>
          <w:rFonts w:asciiTheme="majorBidi" w:hAnsiTheme="majorBidi" w:cstheme="majorBidi"/>
          <w:color w:val="000000"/>
          <w:lang w:val="en-US"/>
        </w:rPr>
      </w:pPr>
      <w:r w:rsidRPr="002005BF">
        <w:rPr>
          <w:rFonts w:asciiTheme="majorBidi" w:hAnsiTheme="majorBidi" w:cstheme="majorBidi"/>
          <w:color w:val="000000"/>
          <w:lang w:val="en-US"/>
        </w:rPr>
        <w:t xml:space="preserve">In the table, for Class </w:t>
      </w:r>
      <w:r>
        <w:rPr>
          <w:rFonts w:asciiTheme="majorBidi" w:hAnsiTheme="majorBidi" w:cstheme="majorBidi"/>
          <w:color w:val="000000"/>
          <w:lang w:val="en-US"/>
        </w:rPr>
        <w:t>8</w:t>
      </w:r>
      <w:r w:rsidRPr="002005BF">
        <w:rPr>
          <w:rFonts w:asciiTheme="majorBidi" w:hAnsiTheme="majorBidi" w:cstheme="majorBidi"/>
          <w:color w:val="000000"/>
          <w:lang w:val="en-US"/>
        </w:rPr>
        <w:t xml:space="preserve">, </w:t>
      </w:r>
      <w:r>
        <w:rPr>
          <w:rFonts w:asciiTheme="majorBidi" w:hAnsiTheme="majorBidi" w:cstheme="majorBidi"/>
          <w:color w:val="000000"/>
          <w:lang w:val="en-US"/>
        </w:rPr>
        <w:t>under “General entries”</w:t>
      </w:r>
      <w:r w:rsidRPr="002005BF">
        <w:rPr>
          <w:rFonts w:asciiTheme="majorBidi" w:hAnsiTheme="majorBidi" w:cstheme="majorBidi"/>
          <w:color w:val="000000"/>
          <w:lang w:val="en-US"/>
        </w:rPr>
        <w:t>, add the following new entry:</w:t>
      </w:r>
    </w:p>
    <w:tbl>
      <w:tblPr>
        <w:tblStyle w:val="TableGrid"/>
        <w:tblW w:w="0" w:type="auto"/>
        <w:tblInd w:w="1134" w:type="dxa"/>
        <w:tblLook w:val="04A0" w:firstRow="1" w:lastRow="0" w:firstColumn="1" w:lastColumn="0" w:noHBand="0" w:noVBand="1"/>
      </w:tblPr>
      <w:tblGrid>
        <w:gridCol w:w="1242"/>
        <w:gridCol w:w="1276"/>
        <w:gridCol w:w="1134"/>
        <w:gridCol w:w="4456"/>
      </w:tblGrid>
      <w:tr w:rsidR="009F5D3B" w14:paraId="74425B18" w14:textId="77777777" w:rsidTr="002113D3">
        <w:tc>
          <w:tcPr>
            <w:tcW w:w="1242" w:type="dxa"/>
          </w:tcPr>
          <w:p w14:paraId="51DBCECB"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8</w:t>
            </w:r>
          </w:p>
        </w:tc>
        <w:tc>
          <w:tcPr>
            <w:tcW w:w="1276" w:type="dxa"/>
          </w:tcPr>
          <w:p w14:paraId="78992399"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See 2.0.5.6</w:t>
            </w:r>
          </w:p>
        </w:tc>
        <w:tc>
          <w:tcPr>
            <w:tcW w:w="1134" w:type="dxa"/>
          </w:tcPr>
          <w:p w14:paraId="25F7AD54"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3547</w:t>
            </w:r>
          </w:p>
        </w:tc>
        <w:tc>
          <w:tcPr>
            <w:tcW w:w="4456" w:type="dxa"/>
          </w:tcPr>
          <w:p w14:paraId="29C13606" w14:textId="77777777" w:rsidR="009F5D3B" w:rsidRDefault="009F5D3B" w:rsidP="002113D3">
            <w:pPr>
              <w:keepNext/>
              <w:keepLines/>
              <w:suppressAutoHyphens w:val="0"/>
              <w:autoSpaceDE w:val="0"/>
              <w:autoSpaceDN w:val="0"/>
              <w:adjustRightInd w:val="0"/>
              <w:spacing w:line="240" w:lineRule="auto"/>
              <w:ind w:left="175" w:hanging="175"/>
              <w:rPr>
                <w:color w:val="000000"/>
                <w:sz w:val="18"/>
                <w:szCs w:val="18"/>
                <w:lang w:val="en-US"/>
              </w:rPr>
            </w:pPr>
            <w:r>
              <w:rPr>
                <w:color w:val="000000"/>
                <w:sz w:val="18"/>
                <w:szCs w:val="18"/>
                <w:lang w:val="en-US"/>
              </w:rPr>
              <w:t>ARTICLES CONTAINING CORROSIVE SUBSTANCE, N.O.S.</w:t>
            </w:r>
          </w:p>
        </w:tc>
      </w:tr>
    </w:tbl>
    <w:p w14:paraId="30AD9C89" w14:textId="77777777" w:rsidR="009F5D3B" w:rsidRDefault="009F5D3B" w:rsidP="009F5D3B">
      <w:pPr>
        <w:pStyle w:val="SingleTxtG"/>
        <w:spacing w:before="120"/>
        <w:rPr>
          <w:rFonts w:asciiTheme="majorBidi" w:hAnsiTheme="majorBidi" w:cstheme="majorBidi"/>
          <w:color w:val="000000"/>
          <w:lang w:val="en-US"/>
        </w:rPr>
      </w:pPr>
      <w:r w:rsidRPr="002005BF">
        <w:rPr>
          <w:rFonts w:asciiTheme="majorBidi" w:hAnsiTheme="majorBidi" w:cstheme="majorBidi"/>
          <w:color w:val="000000"/>
          <w:lang w:val="en-US"/>
        </w:rPr>
        <w:t xml:space="preserve">In the table, for Class </w:t>
      </w:r>
      <w:r>
        <w:rPr>
          <w:rFonts w:asciiTheme="majorBidi" w:hAnsiTheme="majorBidi" w:cstheme="majorBidi"/>
          <w:color w:val="000000"/>
          <w:lang w:val="en-US"/>
        </w:rPr>
        <w:t>9</w:t>
      </w:r>
      <w:r w:rsidRPr="002005BF">
        <w:rPr>
          <w:rFonts w:asciiTheme="majorBidi" w:hAnsiTheme="majorBidi" w:cstheme="majorBidi"/>
          <w:color w:val="000000"/>
          <w:lang w:val="en-US"/>
        </w:rPr>
        <w:t xml:space="preserve">, </w:t>
      </w:r>
      <w:r>
        <w:rPr>
          <w:rFonts w:asciiTheme="majorBidi" w:hAnsiTheme="majorBidi" w:cstheme="majorBidi"/>
          <w:color w:val="000000"/>
          <w:lang w:val="en-US"/>
        </w:rPr>
        <w:t>under “General entries”</w:t>
      </w:r>
      <w:r w:rsidRPr="002005BF">
        <w:rPr>
          <w:rFonts w:asciiTheme="majorBidi" w:hAnsiTheme="majorBidi" w:cstheme="majorBidi"/>
          <w:color w:val="000000"/>
          <w:lang w:val="en-US"/>
        </w:rPr>
        <w:t>, add the following new entry:</w:t>
      </w:r>
    </w:p>
    <w:tbl>
      <w:tblPr>
        <w:tblStyle w:val="TableGrid"/>
        <w:tblW w:w="0" w:type="auto"/>
        <w:tblInd w:w="1134" w:type="dxa"/>
        <w:tblLook w:val="04A0" w:firstRow="1" w:lastRow="0" w:firstColumn="1" w:lastColumn="0" w:noHBand="0" w:noVBand="1"/>
      </w:tblPr>
      <w:tblGrid>
        <w:gridCol w:w="1242"/>
        <w:gridCol w:w="1276"/>
        <w:gridCol w:w="1134"/>
        <w:gridCol w:w="4456"/>
      </w:tblGrid>
      <w:tr w:rsidR="009F5D3B" w14:paraId="0DC2D815" w14:textId="77777777" w:rsidTr="002113D3">
        <w:tc>
          <w:tcPr>
            <w:tcW w:w="1242" w:type="dxa"/>
          </w:tcPr>
          <w:p w14:paraId="0F5AEE24"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9</w:t>
            </w:r>
          </w:p>
        </w:tc>
        <w:tc>
          <w:tcPr>
            <w:tcW w:w="1276" w:type="dxa"/>
          </w:tcPr>
          <w:p w14:paraId="2E6EA1A9"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See 2.0.5.6</w:t>
            </w:r>
          </w:p>
        </w:tc>
        <w:tc>
          <w:tcPr>
            <w:tcW w:w="1134" w:type="dxa"/>
          </w:tcPr>
          <w:p w14:paraId="653CAE47" w14:textId="77777777" w:rsidR="009F5D3B"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en-US"/>
              </w:rPr>
            </w:pPr>
            <w:r>
              <w:rPr>
                <w:color w:val="000000"/>
                <w:lang w:val="en-US"/>
              </w:rPr>
              <w:t>3548</w:t>
            </w:r>
          </w:p>
        </w:tc>
        <w:tc>
          <w:tcPr>
            <w:tcW w:w="4456" w:type="dxa"/>
          </w:tcPr>
          <w:p w14:paraId="63F6CA7C" w14:textId="77777777" w:rsidR="009F5D3B" w:rsidRDefault="009F5D3B" w:rsidP="002113D3">
            <w:pPr>
              <w:keepNext/>
              <w:keepLines/>
              <w:suppressAutoHyphens w:val="0"/>
              <w:autoSpaceDE w:val="0"/>
              <w:autoSpaceDN w:val="0"/>
              <w:adjustRightInd w:val="0"/>
              <w:spacing w:line="240" w:lineRule="auto"/>
              <w:ind w:left="175" w:hanging="175"/>
              <w:rPr>
                <w:color w:val="000000"/>
                <w:sz w:val="18"/>
                <w:szCs w:val="18"/>
                <w:lang w:val="en-US"/>
              </w:rPr>
            </w:pPr>
            <w:r>
              <w:rPr>
                <w:color w:val="000000"/>
                <w:sz w:val="18"/>
                <w:szCs w:val="18"/>
                <w:lang w:val="en-US"/>
              </w:rPr>
              <w:t>ARTICLES CONTAINING MISCELLANEOUS DANGEROUS GOODS, N.O.S</w:t>
            </w:r>
          </w:p>
        </w:tc>
      </w:tr>
    </w:tbl>
    <w:p w14:paraId="4CBD8ED8" w14:textId="77777777" w:rsidR="00B278D8" w:rsidRPr="00FE1778" w:rsidRDefault="00B278D8" w:rsidP="00B278D8">
      <w:pPr>
        <w:pStyle w:val="H1G"/>
      </w:pPr>
      <w:r w:rsidRPr="00FE1778">
        <w:tab/>
      </w:r>
      <w:r w:rsidRPr="00FE1778">
        <w:tab/>
        <w:t>Appendix B</w:t>
      </w:r>
    </w:p>
    <w:p w14:paraId="1F1DDE0C" w14:textId="77777777" w:rsidR="00B278D8" w:rsidRPr="00FE1778" w:rsidRDefault="00B278D8" w:rsidP="00B278D8">
      <w:pPr>
        <w:pStyle w:val="SingleTxtG"/>
      </w:pPr>
      <w:r w:rsidRPr="00FE1778">
        <w:t>In the definition of “Initiation, means of”, in (2), replace “significant risk” by “significant hazard”.</w:t>
      </w:r>
    </w:p>
    <w:p w14:paraId="57DC2336" w14:textId="77777777" w:rsidR="00B278D8" w:rsidRPr="00FE1778" w:rsidRDefault="00B278D8" w:rsidP="00B278D8">
      <w:pPr>
        <w:pStyle w:val="SingleTxtG"/>
      </w:pPr>
      <w:r w:rsidRPr="00FE1778">
        <w:t>The other amendments do not apply to the English text.</w:t>
      </w:r>
    </w:p>
    <w:p w14:paraId="2EA6C5BA" w14:textId="77777777" w:rsidR="00B278D8" w:rsidRPr="00FE1778" w:rsidRDefault="00B278D8" w:rsidP="00B278D8">
      <w:pPr>
        <w:pStyle w:val="H1G"/>
      </w:pPr>
      <w:r w:rsidRPr="00FE1778">
        <w:lastRenderedPageBreak/>
        <w:tab/>
      </w:r>
      <w:r w:rsidRPr="00FE1778">
        <w:tab/>
        <w:t>Chapter 4.1</w:t>
      </w:r>
    </w:p>
    <w:p w14:paraId="4EFC31AF" w14:textId="77777777" w:rsidR="00B278D8" w:rsidRPr="00FE1778" w:rsidRDefault="00B278D8" w:rsidP="00B278D8">
      <w:pPr>
        <w:pStyle w:val="SingleTxtG"/>
        <w:rPr>
          <w:rStyle w:val="Strong"/>
          <w:b w:val="0"/>
          <w:bCs w:val="0"/>
        </w:rPr>
      </w:pPr>
      <w:r w:rsidRPr="00FE1778">
        <w:t>4.1.1.11</w:t>
      </w:r>
      <w:r w:rsidRPr="00FE1778">
        <w:tab/>
      </w:r>
      <w:proofErr w:type="gramStart"/>
      <w:r w:rsidRPr="00FE1778">
        <w:rPr>
          <w:rStyle w:val="Strong"/>
          <w:b w:val="0"/>
          <w:bCs w:val="0"/>
        </w:rPr>
        <w:t>The</w:t>
      </w:r>
      <w:proofErr w:type="gramEnd"/>
      <w:r w:rsidRPr="00FE1778">
        <w:rPr>
          <w:rStyle w:val="Strong"/>
          <w:b w:val="0"/>
          <w:bCs w:val="0"/>
        </w:rPr>
        <w:t xml:space="preserve"> amendment does not apply to the English version.</w:t>
      </w:r>
    </w:p>
    <w:p w14:paraId="076CFE66" w14:textId="77777777" w:rsidR="00051820" w:rsidRPr="00FE1778" w:rsidRDefault="00051820" w:rsidP="00051820">
      <w:pPr>
        <w:pStyle w:val="SingleTxtG"/>
        <w:rPr>
          <w:bCs/>
        </w:rPr>
      </w:pPr>
      <w:r w:rsidRPr="00FE1778">
        <w:rPr>
          <w:bCs/>
        </w:rPr>
        <w:t>4.1.3.8.1</w:t>
      </w:r>
      <w:r w:rsidRPr="00FE1778">
        <w:rPr>
          <w:bCs/>
        </w:rPr>
        <w:tab/>
        <w:t>Replace “carried” by “transported” and “carriage” by “transport”.</w:t>
      </w:r>
    </w:p>
    <w:p w14:paraId="6C87ADA6" w14:textId="77777777" w:rsidR="00252179" w:rsidRPr="00FE1778" w:rsidRDefault="00252179" w:rsidP="00252179">
      <w:pPr>
        <w:pStyle w:val="SingleTxtG"/>
        <w:rPr>
          <w:bCs/>
        </w:rPr>
      </w:pPr>
      <w:r w:rsidRPr="00FE1778">
        <w:t xml:space="preserve">4.1.4.1, packing instruction </w:t>
      </w:r>
      <w:r w:rsidRPr="00FE1778">
        <w:rPr>
          <w:iCs/>
        </w:rPr>
        <w:t>P001</w:t>
      </w:r>
      <w:r w:rsidRPr="00FE1778">
        <w:rPr>
          <w:iCs/>
        </w:rPr>
        <w:tab/>
      </w:r>
      <w:proofErr w:type="gramStart"/>
      <w:r w:rsidRPr="00FE1778">
        <w:rPr>
          <w:iCs/>
        </w:rPr>
        <w:t>Under</w:t>
      </w:r>
      <w:proofErr w:type="gramEnd"/>
      <w:r w:rsidRPr="00FE1778">
        <w:rPr>
          <w:iCs/>
        </w:rPr>
        <w:t xml:space="preserve"> “Composite </w:t>
      </w:r>
      <w:proofErr w:type="spellStart"/>
      <w:r w:rsidRPr="00FE1778">
        <w:rPr>
          <w:iCs/>
        </w:rPr>
        <w:t>packagings</w:t>
      </w:r>
      <w:proofErr w:type="spellEnd"/>
      <w:r w:rsidRPr="00FE1778">
        <w:rPr>
          <w:iCs/>
        </w:rPr>
        <w:t>”, in the first line, add “or plastics drum” after “</w:t>
      </w:r>
      <w:r w:rsidRPr="00FE1778">
        <w:t xml:space="preserve">Plastics receptacle in steel, </w:t>
      </w:r>
      <w:proofErr w:type="spellStart"/>
      <w:r w:rsidRPr="00FE1778">
        <w:t>aliminium</w:t>
      </w:r>
      <w:proofErr w:type="spellEnd"/>
      <w:r w:rsidRPr="00FE1778">
        <w:rPr>
          <w:bCs/>
        </w:rPr>
        <w:t>” and add “, 6HH1” after “6HB1”.</w:t>
      </w:r>
    </w:p>
    <w:p w14:paraId="2C1DB52A" w14:textId="2E89D151" w:rsidR="00252179" w:rsidRPr="00FE1778" w:rsidRDefault="00D976D1" w:rsidP="00252179">
      <w:pPr>
        <w:pStyle w:val="SingleTxtG"/>
        <w:rPr>
          <w:iCs/>
        </w:rPr>
      </w:pPr>
      <w:r w:rsidRPr="00FE1778">
        <w:t>4.1.4.1, p</w:t>
      </w:r>
      <w:r w:rsidR="00252179" w:rsidRPr="00FE1778">
        <w:rPr>
          <w:iCs/>
        </w:rPr>
        <w:t xml:space="preserve">acking instruction, P001 </w:t>
      </w:r>
      <w:r w:rsidR="00252179" w:rsidRPr="00FE1778">
        <w:rPr>
          <w:iCs/>
        </w:rPr>
        <w:tab/>
      </w:r>
      <w:proofErr w:type="gramStart"/>
      <w:r w:rsidR="00252179" w:rsidRPr="00FE1778">
        <w:rPr>
          <w:iCs/>
        </w:rPr>
        <w:t>Under</w:t>
      </w:r>
      <w:proofErr w:type="gramEnd"/>
      <w:r w:rsidR="00252179" w:rsidRPr="00FE1778">
        <w:rPr>
          <w:iCs/>
        </w:rPr>
        <w:t xml:space="preserve"> “Composite </w:t>
      </w:r>
      <w:proofErr w:type="spellStart"/>
      <w:r w:rsidR="00252179" w:rsidRPr="00FE1778">
        <w:rPr>
          <w:iCs/>
        </w:rPr>
        <w:t>packagings</w:t>
      </w:r>
      <w:proofErr w:type="spellEnd"/>
      <w:r w:rsidR="00252179" w:rsidRPr="00FE1778">
        <w:rPr>
          <w:iCs/>
        </w:rPr>
        <w:t xml:space="preserve">”, in the second line, delete “, plastics” after “fibre”. </w:t>
      </w:r>
      <w:proofErr w:type="gramStart"/>
      <w:r w:rsidR="00252179" w:rsidRPr="00FE1778">
        <w:rPr>
          <w:iCs/>
        </w:rPr>
        <w:t>Delete “6HH1,” after “6HG1”.</w:t>
      </w:r>
      <w:proofErr w:type="gramEnd"/>
    </w:p>
    <w:p w14:paraId="0188A5A2" w14:textId="233ACBAC" w:rsidR="00B278D8" w:rsidRPr="00FE1778" w:rsidRDefault="00B278D8" w:rsidP="00B278D8">
      <w:pPr>
        <w:pStyle w:val="SingleTxtG"/>
        <w:tabs>
          <w:tab w:val="left" w:pos="1854"/>
        </w:tabs>
      </w:pPr>
      <w:r w:rsidRPr="00FE1778">
        <w:t xml:space="preserve">4.1.4.1, </w:t>
      </w:r>
      <w:r w:rsidRPr="00FE1778">
        <w:rPr>
          <w:rFonts w:ascii="TimesNewRomanPSMT" w:hAnsi="TimesNewRomanPSMT" w:cs="TimesNewRomanPSMT"/>
          <w:lang w:eastAsia="fr-FR"/>
        </w:rPr>
        <w:t xml:space="preserve">packing instruction </w:t>
      </w:r>
      <w:r w:rsidRPr="00FE1778">
        <w:t xml:space="preserve">P101 </w:t>
      </w:r>
      <w:r w:rsidRPr="00FE1778">
        <w:tab/>
        <w:t>Replace “The State’s distinguishing sign for motor vehicles in international traffic” by “The distinguishing sign used on vehicles in international road traffic</w:t>
      </w:r>
      <w:r w:rsidRPr="00FE1778">
        <w:rPr>
          <w:b/>
          <w:vertAlign w:val="superscript"/>
        </w:rPr>
        <w:t xml:space="preserve"> a</w:t>
      </w:r>
      <w:r w:rsidRPr="00FE1778">
        <w:t>”.</w:t>
      </w:r>
    </w:p>
    <w:p w14:paraId="7246E807" w14:textId="77777777" w:rsidR="00B278D8" w:rsidRPr="00FE1778" w:rsidRDefault="00B278D8" w:rsidP="00B278D8">
      <w:pPr>
        <w:pStyle w:val="SingleTxtG"/>
        <w:tabs>
          <w:tab w:val="left" w:pos="1854"/>
        </w:tabs>
      </w:pPr>
      <w:r w:rsidRPr="00FE1778">
        <w:t>Table note a reads as follows:</w:t>
      </w:r>
    </w:p>
    <w:p w14:paraId="25404CE2" w14:textId="77777777" w:rsidR="00B278D8" w:rsidRPr="00FE1778" w:rsidRDefault="00B278D8" w:rsidP="00B278D8">
      <w:pPr>
        <w:pStyle w:val="SingleTxtG"/>
        <w:tabs>
          <w:tab w:val="left" w:pos="1854"/>
        </w:tabs>
        <w:rPr>
          <w:i/>
          <w:iCs/>
        </w:rPr>
      </w:pPr>
      <w:r w:rsidRPr="00FE1778">
        <w:rPr>
          <w:i/>
          <w:iCs/>
        </w:rPr>
        <w:t>“</w:t>
      </w:r>
      <w:r w:rsidRPr="00FE1778">
        <w:rPr>
          <w:b/>
          <w:iCs/>
          <w:vertAlign w:val="superscript"/>
        </w:rPr>
        <w:t>a</w:t>
      </w:r>
      <w:r w:rsidRPr="00FE1778">
        <w:rPr>
          <w:i/>
          <w:iCs/>
        </w:rPr>
        <w:tab/>
        <w:t>Distinguishing sign of the State of registration used on motor vehicles and trailers in international road traffic, e.g. in accordance with the Geneva Convention on Road Traffic of 1949 or the Vienna Convention on Road Traffic of 1968.”.</w:t>
      </w:r>
    </w:p>
    <w:p w14:paraId="50425767" w14:textId="77777777" w:rsidR="00B278D8" w:rsidRPr="00FE1778" w:rsidRDefault="00B278D8" w:rsidP="00B278D8">
      <w:pPr>
        <w:pStyle w:val="SingleTxtG"/>
      </w:pPr>
      <w:r w:rsidRPr="00FE1778">
        <w:t>4.1.4.1</w:t>
      </w:r>
      <w:r w:rsidRPr="00FE1778">
        <w:tab/>
        <w:t>, packing instruction P200</w:t>
      </w:r>
      <w:r w:rsidRPr="00FE1778">
        <w:tab/>
        <w:t>In the header of column 4 of tables 1, 2 and 3, replace “risk” by “hazard”.</w:t>
      </w:r>
    </w:p>
    <w:p w14:paraId="0F42411E" w14:textId="61E66826" w:rsidR="00B278D8" w:rsidRPr="00FE1778" w:rsidRDefault="00B278D8" w:rsidP="00B278D8">
      <w:pPr>
        <w:pStyle w:val="SingleTxtG"/>
        <w:tabs>
          <w:tab w:val="left" w:pos="1985"/>
        </w:tabs>
      </w:pPr>
      <w:r w:rsidRPr="00FE1778">
        <w:t xml:space="preserve">4.1.4.1, </w:t>
      </w:r>
      <w:r w:rsidRPr="00FE1778">
        <w:rPr>
          <w:bCs/>
        </w:rPr>
        <w:t>packing instruction P200</w:t>
      </w:r>
      <w:r w:rsidRPr="00FE1778">
        <w:t>, paragraph (3) (e)</w:t>
      </w:r>
      <w:r w:rsidR="003672C6" w:rsidRPr="00FE1778">
        <w:tab/>
        <w:t>A</w:t>
      </w:r>
      <w:r w:rsidRPr="00FE1778">
        <w:t>mend as follows:</w:t>
      </w:r>
    </w:p>
    <w:p w14:paraId="7BC8CB79" w14:textId="77777777" w:rsidR="00B278D8" w:rsidRPr="00FE1778" w:rsidRDefault="00B278D8" w:rsidP="00B278D8">
      <w:pPr>
        <w:pStyle w:val="SingleTxtG"/>
        <w:tabs>
          <w:tab w:val="left" w:pos="1985"/>
        </w:tabs>
        <w:ind w:left="1701"/>
      </w:pPr>
      <w:r w:rsidRPr="00FE1778">
        <w:tab/>
        <w:t>In the first paragraph, replace “liquid phase” by “liquefied gas”.</w:t>
      </w:r>
    </w:p>
    <w:p w14:paraId="6132EE45" w14:textId="77777777" w:rsidR="00B278D8" w:rsidRPr="00FE1778" w:rsidRDefault="00B278D8" w:rsidP="00B278D8">
      <w:pPr>
        <w:pStyle w:val="SingleTxtG"/>
        <w:tabs>
          <w:tab w:val="left" w:pos="1985"/>
        </w:tabs>
        <w:ind w:left="1985"/>
      </w:pPr>
      <w:r w:rsidRPr="00FE1778">
        <w:t>In subparagraph (</w:t>
      </w:r>
      <w:proofErr w:type="spellStart"/>
      <w:r w:rsidRPr="00FE1778">
        <w:t>i</w:t>
      </w:r>
      <w:proofErr w:type="spellEnd"/>
      <w:r w:rsidRPr="00FE1778">
        <w:t>), replace “liquid component” by “liquefied gas”.</w:t>
      </w:r>
    </w:p>
    <w:p w14:paraId="79EBBD15" w14:textId="77777777" w:rsidR="00B278D8" w:rsidRPr="00FE1778" w:rsidRDefault="00B278D8" w:rsidP="00B278D8">
      <w:pPr>
        <w:pStyle w:val="SingleTxtG"/>
        <w:tabs>
          <w:tab w:val="left" w:pos="1985"/>
        </w:tabs>
        <w:ind w:left="1985"/>
      </w:pPr>
      <w:r w:rsidRPr="00FE1778">
        <w:t>In subparagraph (</w:t>
      </w:r>
      <w:proofErr w:type="gramStart"/>
      <w:r w:rsidRPr="00FE1778">
        <w:t>iv</w:t>
      </w:r>
      <w:proofErr w:type="gramEnd"/>
      <w:r w:rsidRPr="00FE1778">
        <w:t>), replace “liquid component” by “liquefied gas”.</w:t>
      </w:r>
    </w:p>
    <w:p w14:paraId="63C1BDAC" w14:textId="77777777" w:rsidR="00B278D8" w:rsidRPr="00FE1778" w:rsidRDefault="00B278D8" w:rsidP="00B278D8">
      <w:pPr>
        <w:pStyle w:val="SingleTxtG"/>
        <w:tabs>
          <w:tab w:val="left" w:pos="1985"/>
          <w:tab w:val="left" w:pos="7050"/>
        </w:tabs>
        <w:ind w:left="1985"/>
      </w:pPr>
      <w:r w:rsidRPr="00FE1778">
        <w:t>In subparagraph (v), replace “liquid component” by “liquefied gas”.</w:t>
      </w:r>
      <w:r w:rsidRPr="00FE1778">
        <w:tab/>
      </w:r>
    </w:p>
    <w:p w14:paraId="1A9650D2" w14:textId="77777777" w:rsidR="00B278D8" w:rsidRPr="00FE1778" w:rsidRDefault="00B278D8" w:rsidP="00B278D8">
      <w:pPr>
        <w:pStyle w:val="SingleTxtG"/>
        <w:tabs>
          <w:tab w:val="left" w:pos="1985"/>
        </w:tabs>
        <w:ind w:left="1985"/>
      </w:pPr>
      <w:r w:rsidRPr="00FE1778">
        <w:t>In the last paragraph, replace “liquid component” by “liquid phase”.</w:t>
      </w:r>
    </w:p>
    <w:p w14:paraId="1164C31C" w14:textId="39F499C4" w:rsidR="00B278D8" w:rsidRPr="00FE1778" w:rsidRDefault="00B278D8" w:rsidP="00B278D8">
      <w:pPr>
        <w:pStyle w:val="SingleTxtG"/>
        <w:tabs>
          <w:tab w:val="left" w:pos="1985"/>
        </w:tabs>
      </w:pPr>
      <w:r w:rsidRPr="00FE1778">
        <w:t>4.</w:t>
      </w:r>
      <w:r w:rsidR="00D976D1">
        <w:t>1.4.1, packing instruction P203</w:t>
      </w:r>
      <w:r w:rsidRPr="00FE1778">
        <w:t xml:space="preserve"> (7)</w:t>
      </w:r>
      <w:r w:rsidRPr="00FE1778">
        <w:tab/>
      </w:r>
      <w:proofErr w:type="gramStart"/>
      <w:r w:rsidRPr="00FE1778">
        <w:t>Replace</w:t>
      </w:r>
      <w:proofErr w:type="gramEnd"/>
      <w:r w:rsidRPr="00FE1778">
        <w:t xml:space="preserve"> “risk” by “hazard”.</w:t>
      </w:r>
    </w:p>
    <w:p w14:paraId="7F3AB15B" w14:textId="0B34BCD3" w:rsidR="00B278D8" w:rsidRPr="00FE1778" w:rsidRDefault="00B278D8" w:rsidP="00B278D8">
      <w:pPr>
        <w:pStyle w:val="SingleTxtG"/>
        <w:tabs>
          <w:tab w:val="left" w:pos="1985"/>
        </w:tabs>
      </w:pPr>
      <w:r w:rsidRPr="00FE1778">
        <w:t>4.1.4.1, packing instruction P206 (3)</w:t>
      </w:r>
      <w:r w:rsidR="003672C6" w:rsidRPr="00FE1778">
        <w:t xml:space="preserve"> </w:t>
      </w:r>
      <w:r w:rsidR="003672C6" w:rsidRPr="00FE1778">
        <w:tab/>
        <w:t>Amend as follows:</w:t>
      </w:r>
    </w:p>
    <w:p w14:paraId="09B2ED7E" w14:textId="77777777" w:rsidR="00B278D8" w:rsidRPr="00FE1778" w:rsidRDefault="00B278D8" w:rsidP="00B278D8">
      <w:pPr>
        <w:pStyle w:val="SingleTxtG"/>
        <w:ind w:left="1985"/>
      </w:pPr>
      <w:r w:rsidRPr="00FE1778">
        <w:t>In the first paragraph, replace “liquid phase” by “liquefied gas”.</w:t>
      </w:r>
    </w:p>
    <w:p w14:paraId="304DB0F3" w14:textId="77777777" w:rsidR="00B278D8" w:rsidRPr="00FE1778" w:rsidRDefault="00B278D8" w:rsidP="00B278D8">
      <w:pPr>
        <w:pStyle w:val="SingleTxtG"/>
        <w:ind w:left="1985"/>
      </w:pPr>
      <w:r w:rsidRPr="00FE1778">
        <w:t>In subparagraph (</w:t>
      </w:r>
      <w:proofErr w:type="spellStart"/>
      <w:r w:rsidRPr="00FE1778">
        <w:t>i</w:t>
      </w:r>
      <w:proofErr w:type="spellEnd"/>
      <w:r w:rsidRPr="00FE1778">
        <w:t>), replace “liquid component” by “liquefied gas”.</w:t>
      </w:r>
    </w:p>
    <w:p w14:paraId="2F8A1A44" w14:textId="77777777" w:rsidR="00B278D8" w:rsidRPr="00FE1778" w:rsidRDefault="00B278D8" w:rsidP="00B278D8">
      <w:pPr>
        <w:pStyle w:val="SingleTxtG"/>
        <w:ind w:left="1985"/>
      </w:pPr>
      <w:r w:rsidRPr="00FE1778">
        <w:t>In subparagraph (</w:t>
      </w:r>
      <w:proofErr w:type="gramStart"/>
      <w:r w:rsidRPr="00FE1778">
        <w:t>iv</w:t>
      </w:r>
      <w:proofErr w:type="gramEnd"/>
      <w:r w:rsidRPr="00FE1778">
        <w:t>), replace “liquid component” by “liquefied gas”.</w:t>
      </w:r>
    </w:p>
    <w:p w14:paraId="601E8130" w14:textId="77777777" w:rsidR="00B278D8" w:rsidRPr="00FE1778" w:rsidRDefault="00B278D8" w:rsidP="00B278D8">
      <w:pPr>
        <w:pStyle w:val="SingleTxtG"/>
        <w:ind w:left="1985"/>
      </w:pPr>
      <w:r w:rsidRPr="00FE1778">
        <w:t>In subparagraph (v), replace “liquid component” by “liquefied gas”.</w:t>
      </w:r>
      <w:r w:rsidRPr="00FE1778">
        <w:tab/>
      </w:r>
    </w:p>
    <w:p w14:paraId="0D4EEA27" w14:textId="77777777" w:rsidR="00B278D8" w:rsidRPr="00FE1778" w:rsidRDefault="00B278D8" w:rsidP="00B278D8">
      <w:pPr>
        <w:pStyle w:val="SingleTxtG"/>
        <w:ind w:left="1985"/>
      </w:pPr>
      <w:r w:rsidRPr="00FE1778">
        <w:t>In the last paragraph, replace “liquid component” by “liquid phase”.</w:t>
      </w:r>
    </w:p>
    <w:p w14:paraId="7F1EAEE2" w14:textId="77777777" w:rsidR="00B278D8" w:rsidRPr="00FE1778" w:rsidRDefault="00B278D8" w:rsidP="00B278D8">
      <w:pPr>
        <w:pStyle w:val="SingleTxtG"/>
        <w:tabs>
          <w:tab w:val="left" w:pos="1985"/>
        </w:tabs>
      </w:pPr>
      <w:r w:rsidRPr="00FE1778">
        <w:t>4.1.4.1, packing instruction P208</w:t>
      </w:r>
      <w:r w:rsidRPr="00FE1778">
        <w:tab/>
        <w:t>In Table 1, header, column 4, replace “risk” by “hazard”.</w:t>
      </w:r>
    </w:p>
    <w:p w14:paraId="374989F7" w14:textId="77777777" w:rsidR="00B278D8" w:rsidRPr="00FE1778" w:rsidRDefault="00B278D8" w:rsidP="00B278D8">
      <w:pPr>
        <w:pStyle w:val="SingleTxtG"/>
        <w:tabs>
          <w:tab w:val="left" w:pos="1985"/>
        </w:tabs>
      </w:pPr>
      <w:r w:rsidRPr="00FE1778">
        <w:t>4.1.4.1, packing instruction P520, additional requirement 4</w:t>
      </w:r>
      <w:r w:rsidRPr="00FE1778">
        <w:tab/>
        <w:t>Replace “risk” by “hazard”.</w:t>
      </w:r>
    </w:p>
    <w:p w14:paraId="497194EE" w14:textId="77777777" w:rsidR="00346183" w:rsidRPr="00FE1778" w:rsidRDefault="00346183">
      <w:pPr>
        <w:pStyle w:val="SingleTxtG"/>
      </w:pPr>
      <w:r w:rsidRPr="00FE1778">
        <w:rPr>
          <w:iCs/>
        </w:rPr>
        <w:t xml:space="preserve">4.1.4.1, </w:t>
      </w:r>
      <w:r w:rsidRPr="00FE1778">
        <w:t>packing instruction P520</w:t>
      </w:r>
      <w:r w:rsidRPr="00FE1778">
        <w:tab/>
        <w:t>Add the following new special packing provisions PP94 and PP95:</w:t>
      </w:r>
    </w:p>
    <w:p w14:paraId="256B5783" w14:textId="66F144B0" w:rsidR="00346183" w:rsidRPr="00FE1778" w:rsidRDefault="00346183" w:rsidP="00346183">
      <w:pPr>
        <w:pStyle w:val="SingleTxtG"/>
      </w:pPr>
      <w:r w:rsidRPr="00FE1778">
        <w:t>“PP94</w:t>
      </w:r>
      <w:r w:rsidRPr="00FE1778">
        <w:tab/>
        <w:t xml:space="preserve">Very small amounts of energetic samples of section 2.0.4.3 may be carried under UN 3223 or </w:t>
      </w:r>
      <w:r w:rsidR="00806118">
        <w:t xml:space="preserve">UN </w:t>
      </w:r>
      <w:r w:rsidRPr="00FE1778">
        <w:t>3224, as appropriate, provided that:</w:t>
      </w:r>
    </w:p>
    <w:p w14:paraId="22090965" w14:textId="77777777" w:rsidR="00346183" w:rsidRPr="00FE1778" w:rsidRDefault="00346183" w:rsidP="003672C6">
      <w:pPr>
        <w:pStyle w:val="SingleTxtG"/>
      </w:pPr>
      <w:r w:rsidRPr="00FE1778">
        <w:t>1.</w:t>
      </w:r>
      <w:r w:rsidRPr="00FE1778">
        <w:tab/>
        <w:t xml:space="preserve">Only combination packaging with outer packaging comprising boxes (4A, 4B, 4N, 4C1, </w:t>
      </w:r>
      <w:proofErr w:type="gramStart"/>
      <w:r w:rsidRPr="00FE1778">
        <w:t>4C2</w:t>
      </w:r>
      <w:proofErr w:type="gramEnd"/>
      <w:r w:rsidRPr="00FE1778">
        <w:t>, 4D, 4F, 4G, 4H1 and 4H2) are used;</w:t>
      </w:r>
    </w:p>
    <w:p w14:paraId="4FBA2223" w14:textId="77777777" w:rsidR="00346183" w:rsidRPr="00FE1778" w:rsidRDefault="00346183" w:rsidP="003672C6">
      <w:pPr>
        <w:pStyle w:val="SingleTxtG"/>
      </w:pPr>
      <w:r w:rsidRPr="00FE1778">
        <w:lastRenderedPageBreak/>
        <w:t>2.</w:t>
      </w:r>
      <w:r w:rsidRPr="00FE1778">
        <w:tab/>
        <w:t xml:space="preserve">The samples are carried in </w:t>
      </w:r>
      <w:proofErr w:type="spellStart"/>
      <w:r w:rsidRPr="00FE1778">
        <w:t>microtiter</w:t>
      </w:r>
      <w:proofErr w:type="spellEnd"/>
      <w:r w:rsidRPr="00FE1778">
        <w:t xml:space="preserve"> plates or multi-</w:t>
      </w:r>
      <w:proofErr w:type="spellStart"/>
      <w:r w:rsidRPr="00FE1778">
        <w:t>titer</w:t>
      </w:r>
      <w:proofErr w:type="spellEnd"/>
      <w:r w:rsidRPr="00FE1778">
        <w:t xml:space="preserve"> plates made of plastics, glass, porcelain or stoneware as inner packaging;</w:t>
      </w:r>
    </w:p>
    <w:p w14:paraId="32BC6644" w14:textId="77777777" w:rsidR="00346183" w:rsidRPr="00FE1778" w:rsidRDefault="00346183" w:rsidP="003672C6">
      <w:pPr>
        <w:pStyle w:val="SingleTxtG"/>
      </w:pPr>
      <w:r w:rsidRPr="00FE1778">
        <w:t>3.</w:t>
      </w:r>
      <w:r w:rsidRPr="00FE1778">
        <w:tab/>
        <w:t>The maximum amount per individual inner cavity does not exceed 0.01 g for solids or 0.01 ml for liquids;</w:t>
      </w:r>
    </w:p>
    <w:p w14:paraId="00AC1879" w14:textId="2C304C39" w:rsidR="00346183" w:rsidRPr="00FE1778" w:rsidRDefault="00346183" w:rsidP="003672C6">
      <w:pPr>
        <w:pStyle w:val="SingleTxtG"/>
      </w:pPr>
      <w:r w:rsidRPr="00FE1778">
        <w:t>4.</w:t>
      </w:r>
      <w:r w:rsidRPr="00FE1778">
        <w:tab/>
        <w:t xml:space="preserve">The maximum net quantity per outer packaging is 20 g for solids or 20 ml for liquids, </w:t>
      </w:r>
      <w:r w:rsidRPr="00D976D1">
        <w:t xml:space="preserve">or in the case of mixed </w:t>
      </w:r>
      <w:r w:rsidR="00806118">
        <w:t>packing</w:t>
      </w:r>
      <w:r w:rsidRPr="00D976D1">
        <w:t xml:space="preserve"> the sum of </w:t>
      </w:r>
      <w:proofErr w:type="spellStart"/>
      <w:r w:rsidR="00210705" w:rsidRPr="00D976D1">
        <w:t>grammes</w:t>
      </w:r>
      <w:proofErr w:type="spellEnd"/>
      <w:r w:rsidR="00210705" w:rsidRPr="00D976D1">
        <w:t xml:space="preserve"> </w:t>
      </w:r>
      <w:r w:rsidRPr="00D976D1">
        <w:t xml:space="preserve">and millilitres </w:t>
      </w:r>
      <w:r w:rsidR="00806118">
        <w:t>does</w:t>
      </w:r>
      <w:r w:rsidRPr="00D976D1">
        <w:t xml:space="preserve"> not exceed</w:t>
      </w:r>
      <w:r w:rsidRPr="00FE1778">
        <w:t xml:space="preserve"> 20; and</w:t>
      </w:r>
    </w:p>
    <w:p w14:paraId="65337E4C" w14:textId="77777777" w:rsidR="00346183" w:rsidRPr="00FE1778" w:rsidRDefault="00346183" w:rsidP="003672C6">
      <w:pPr>
        <w:pStyle w:val="SingleTxtG"/>
      </w:pPr>
      <w:r w:rsidRPr="00FE1778">
        <w:t>5.</w:t>
      </w:r>
      <w:r w:rsidRPr="00FE1778">
        <w:tab/>
        <w:t xml:space="preserve">When dry ice or liquid nitrogen is optionally used as a coolant for quality control measures, the requirements of 5.5.3 are complied with. Interior supports shall be provided to secure the inner </w:t>
      </w:r>
      <w:proofErr w:type="spellStart"/>
      <w:r w:rsidRPr="00FE1778">
        <w:t>packagings</w:t>
      </w:r>
      <w:proofErr w:type="spellEnd"/>
      <w:r w:rsidRPr="00FE1778">
        <w:t xml:space="preserve"> in their original position. The inner and outer </w:t>
      </w:r>
      <w:proofErr w:type="spellStart"/>
      <w:r w:rsidRPr="00FE1778">
        <w:t>packagings</w:t>
      </w:r>
      <w:proofErr w:type="spellEnd"/>
      <w:r w:rsidRPr="00FE1778">
        <w:t xml:space="preserve"> shall maintain their integrity at the temperature of the refrigerant used as well as the temperatures and the pressures which could result if refrigeration were lost.</w:t>
      </w:r>
    </w:p>
    <w:p w14:paraId="03810720" w14:textId="66B9E8FC" w:rsidR="00346183" w:rsidRPr="00FE1778" w:rsidRDefault="0089310A" w:rsidP="00346183">
      <w:pPr>
        <w:pStyle w:val="SingleTxtG"/>
      </w:pPr>
      <w:r>
        <w:t>PP95</w:t>
      </w:r>
      <w:r w:rsidR="00346183" w:rsidRPr="00FE1778">
        <w:tab/>
        <w:t xml:space="preserve">Small amounts of energetic samples of section 2.0.4.3 may be carried under UN 3223 or </w:t>
      </w:r>
      <w:r w:rsidR="00806118">
        <w:t xml:space="preserve">UN </w:t>
      </w:r>
      <w:r w:rsidR="00346183" w:rsidRPr="00FE1778">
        <w:t xml:space="preserve">3224, as </w:t>
      </w:r>
      <w:r w:rsidR="005E526F">
        <w:t>appropriate</w:t>
      </w:r>
      <w:r w:rsidR="00346183" w:rsidRPr="00FE1778">
        <w:t>, provided that:</w:t>
      </w:r>
    </w:p>
    <w:p w14:paraId="07FB0994" w14:textId="62F2284E" w:rsidR="00346183" w:rsidRPr="00FE1778" w:rsidRDefault="00346183" w:rsidP="003672C6">
      <w:pPr>
        <w:pStyle w:val="SingleTxtG"/>
      </w:pPr>
      <w:r w:rsidRPr="00D976D1">
        <w:t>1.</w:t>
      </w:r>
      <w:r w:rsidRPr="00D976D1">
        <w:tab/>
        <w:t xml:space="preserve">The outer packaging </w:t>
      </w:r>
      <w:r w:rsidR="00806118">
        <w:t>consist only of corrugated fibreboard of</w:t>
      </w:r>
      <w:r w:rsidRPr="00D976D1">
        <w:t xml:space="preserve"> type 4G having minimum dimensions of 60 cm</w:t>
      </w:r>
      <w:r w:rsidRPr="00FE1778">
        <w:t xml:space="preserve"> (</w:t>
      </w:r>
      <w:r w:rsidR="00806118">
        <w:t>length</w:t>
      </w:r>
      <w:r w:rsidRPr="00FE1778">
        <w:t>) by 40.5 cm (</w:t>
      </w:r>
      <w:r w:rsidR="00806118">
        <w:t>width</w:t>
      </w:r>
      <w:r w:rsidRPr="00FE1778">
        <w:t>) by 30 cm (</w:t>
      </w:r>
      <w:r w:rsidR="00806118">
        <w:t>height</w:t>
      </w:r>
      <w:r w:rsidRPr="00FE1778">
        <w:t>) and minimum wall thickness of 1.3 cm;</w:t>
      </w:r>
    </w:p>
    <w:p w14:paraId="44AB3A06" w14:textId="41192E0C" w:rsidR="00346183" w:rsidRPr="00FE1778" w:rsidRDefault="00346183" w:rsidP="003672C6">
      <w:pPr>
        <w:pStyle w:val="SingleTxtG"/>
      </w:pPr>
      <w:r w:rsidRPr="00FE1778">
        <w:t>2.</w:t>
      </w:r>
      <w:r w:rsidRPr="00FE1778">
        <w:tab/>
        <w:t xml:space="preserve">The individual substance is contained in an inner packaging of glass or plastics of maximum capacity 30 ml placed in an expandable polyethylene foam matrix of at least 130 mm thickness having a density of 18 </w:t>
      </w:r>
      <w:r w:rsidR="005D3E7E" w:rsidRPr="00FE1778">
        <w:t>±</w:t>
      </w:r>
      <w:r w:rsidRPr="00FE1778">
        <w:t xml:space="preserve"> 1 g/</w:t>
      </w:r>
      <w:r w:rsidRPr="00D976D1">
        <w:rPr>
          <w:i/>
        </w:rPr>
        <w:t>l</w:t>
      </w:r>
      <w:r w:rsidRPr="00FE1778">
        <w:t>;</w:t>
      </w:r>
    </w:p>
    <w:p w14:paraId="77DDC80D" w14:textId="77777777" w:rsidR="00346183" w:rsidRPr="00FE1778" w:rsidRDefault="00346183" w:rsidP="003672C6">
      <w:pPr>
        <w:pStyle w:val="SingleTxtG"/>
      </w:pPr>
      <w:r w:rsidRPr="00FE1778">
        <w:t>3.</w:t>
      </w:r>
      <w:r w:rsidRPr="00FE1778">
        <w:tab/>
        <w:t xml:space="preserve">Within the foam carrier, inner </w:t>
      </w:r>
      <w:proofErr w:type="spellStart"/>
      <w:r w:rsidRPr="00FE1778">
        <w:t>packagings</w:t>
      </w:r>
      <w:proofErr w:type="spellEnd"/>
      <w:r w:rsidRPr="00FE1778" w:rsidDel="00CB0258">
        <w:t xml:space="preserve"> </w:t>
      </w:r>
      <w:r w:rsidRPr="00FE1778">
        <w:t>are segregated from each other by a minimum distance of 40 mm and from the wall of the outer packaging</w:t>
      </w:r>
      <w:r w:rsidRPr="00FE1778" w:rsidDel="00CB0258">
        <w:t xml:space="preserve"> </w:t>
      </w:r>
      <w:r w:rsidRPr="00FE1778">
        <w:t xml:space="preserve">by a minimum distance of 70 mm. The package may contain up to two layers of such foam matrices, each carrying up to 28 inner </w:t>
      </w:r>
      <w:proofErr w:type="spellStart"/>
      <w:r w:rsidRPr="00FE1778">
        <w:t>packagings</w:t>
      </w:r>
      <w:proofErr w:type="spellEnd"/>
      <w:r w:rsidRPr="00FE1778">
        <w:t>;</w:t>
      </w:r>
    </w:p>
    <w:p w14:paraId="12508CB1" w14:textId="77777777" w:rsidR="00346183" w:rsidRPr="00FE1778" w:rsidRDefault="00346183" w:rsidP="003672C6">
      <w:pPr>
        <w:pStyle w:val="SingleTxtG"/>
      </w:pPr>
      <w:r w:rsidRPr="00FE1778">
        <w:t>4.</w:t>
      </w:r>
      <w:r w:rsidRPr="00FE1778">
        <w:tab/>
        <w:t>The maximum content of each inner packaging</w:t>
      </w:r>
      <w:r w:rsidRPr="00FE1778" w:rsidDel="00CB0258">
        <w:t xml:space="preserve"> </w:t>
      </w:r>
      <w:r w:rsidRPr="00FE1778">
        <w:t>does not exceed 1 g for solids or 1 ml for liquids;</w:t>
      </w:r>
    </w:p>
    <w:p w14:paraId="3732206B" w14:textId="4A017B83" w:rsidR="00346183" w:rsidRPr="00FE1778" w:rsidRDefault="00346183" w:rsidP="003672C6">
      <w:pPr>
        <w:pStyle w:val="SingleTxtG"/>
      </w:pPr>
      <w:r w:rsidRPr="00FE1778">
        <w:t>5.</w:t>
      </w:r>
      <w:r w:rsidRPr="00FE1778">
        <w:tab/>
        <w:t xml:space="preserve">The maximum net quantity per outer packaging is 56 g for solids or 56 ml for liquids, </w:t>
      </w:r>
      <w:r w:rsidRPr="00D976D1">
        <w:t xml:space="preserve">or in the case of mixed </w:t>
      </w:r>
      <w:r w:rsidR="00806118">
        <w:t>packing</w:t>
      </w:r>
      <w:r w:rsidRPr="00D976D1">
        <w:t xml:space="preserve"> the sum of </w:t>
      </w:r>
      <w:proofErr w:type="spellStart"/>
      <w:r w:rsidR="00210705" w:rsidRPr="00D976D1">
        <w:t>grammes</w:t>
      </w:r>
      <w:proofErr w:type="spellEnd"/>
      <w:r w:rsidR="00210705" w:rsidRPr="00D976D1">
        <w:t xml:space="preserve"> </w:t>
      </w:r>
      <w:r w:rsidRPr="00D976D1">
        <w:t xml:space="preserve">and millilitres </w:t>
      </w:r>
      <w:r w:rsidR="00806118">
        <w:t>does</w:t>
      </w:r>
      <w:r w:rsidRPr="00D976D1">
        <w:t xml:space="preserve"> not exceed 56;</w:t>
      </w:r>
      <w:r w:rsidRPr="00FE1778">
        <w:t xml:space="preserve"> and</w:t>
      </w:r>
    </w:p>
    <w:p w14:paraId="1912729A" w14:textId="77777777" w:rsidR="00346183" w:rsidRPr="00FE1778" w:rsidRDefault="00346183" w:rsidP="003672C6">
      <w:pPr>
        <w:pStyle w:val="SingleTxtG"/>
      </w:pPr>
      <w:r w:rsidRPr="00FE1778">
        <w:t>6.</w:t>
      </w:r>
      <w:r w:rsidRPr="00FE1778">
        <w:tab/>
        <w:t xml:space="preserve">When dry ice or liquid nitrogen is optionally used as a coolant for quality control measures, the requirements of 5.5.3 are complied with. Interior supports shall be provided to secure the inner </w:t>
      </w:r>
      <w:proofErr w:type="spellStart"/>
      <w:r w:rsidRPr="00FE1778">
        <w:t>packagings</w:t>
      </w:r>
      <w:proofErr w:type="spellEnd"/>
      <w:r w:rsidRPr="00FE1778">
        <w:t xml:space="preserve"> in their original position. The inner and outer </w:t>
      </w:r>
      <w:proofErr w:type="spellStart"/>
      <w:r w:rsidRPr="00FE1778">
        <w:t>packagings</w:t>
      </w:r>
      <w:proofErr w:type="spellEnd"/>
      <w:r w:rsidRPr="00FE1778">
        <w:t xml:space="preserve"> shall maintain their integrity at the temperature of the refrigerant used as well as the temperatures and the pressures which could result if refrigeration were lost.</w:t>
      </w:r>
      <w:proofErr w:type="gramStart"/>
      <w:r w:rsidRPr="00FE1778">
        <w:t>”.</w:t>
      </w:r>
      <w:proofErr w:type="gramEnd"/>
    </w:p>
    <w:p w14:paraId="26849D48" w14:textId="0FDB61B0" w:rsidR="00B4018F" w:rsidRPr="00FE1778" w:rsidRDefault="00B4018F">
      <w:pPr>
        <w:pStyle w:val="SingleTxtG"/>
        <w:rPr>
          <w:color w:val="000000"/>
          <w:lang w:eastAsia="en-GB"/>
        </w:rPr>
      </w:pPr>
      <w:r w:rsidRPr="00FE1778">
        <w:t>4.1.4.1</w:t>
      </w:r>
      <w:r w:rsidR="00B3472B" w:rsidRPr="00FE1778">
        <w:t>, p</w:t>
      </w:r>
      <w:r w:rsidRPr="00FE1778">
        <w:t>acking instruction P620</w:t>
      </w:r>
      <w:r w:rsidR="00126542" w:rsidRPr="00FE1778">
        <w:tab/>
        <w:t>I</w:t>
      </w:r>
      <w:r w:rsidRPr="00FE1778">
        <w:t xml:space="preserve">n </w:t>
      </w:r>
      <w:r w:rsidR="00126542" w:rsidRPr="00FE1778">
        <w:t xml:space="preserve">additional requirement </w:t>
      </w:r>
      <w:r w:rsidRPr="00FE1778">
        <w:t>3</w:t>
      </w:r>
      <w:r w:rsidR="00126542" w:rsidRPr="00FE1778">
        <w:t>.</w:t>
      </w:r>
      <w:r w:rsidRPr="00FE1778">
        <w:t xml:space="preserve">, at the end, delete “and temperatures in the range -40°C to +55°C” and add the following new sentence: “This </w:t>
      </w:r>
      <w:r w:rsidRPr="00D976D1">
        <w:t xml:space="preserve">primary </w:t>
      </w:r>
      <w:r w:rsidRPr="00FE1778">
        <w:t xml:space="preserve">receptacle or </w:t>
      </w:r>
      <w:r w:rsidRPr="00D976D1">
        <w:t xml:space="preserve">secondary </w:t>
      </w:r>
      <w:r w:rsidRPr="00FE1778">
        <w:t>packaging shall also be capable of withstanding temperatures in the range -40 °C to +55 °C.”.</w:t>
      </w:r>
    </w:p>
    <w:p w14:paraId="3BB91EB1" w14:textId="77777777" w:rsidR="00B278D8" w:rsidRPr="00FE1778" w:rsidRDefault="00B278D8" w:rsidP="00B278D8">
      <w:pPr>
        <w:pStyle w:val="SingleTxtG"/>
        <w:tabs>
          <w:tab w:val="left" w:pos="1985"/>
        </w:tabs>
      </w:pPr>
      <w:r w:rsidRPr="00FE1778">
        <w:t>4.1.4.1, packing instruction P801, additional requirement 2</w:t>
      </w:r>
      <w:r w:rsidRPr="00FE1778">
        <w:tab/>
        <w:t>Replace “non-conductive” by “electrically non-conductive”.</w:t>
      </w:r>
    </w:p>
    <w:p w14:paraId="418EEB37" w14:textId="77777777" w:rsidR="00B278D8" w:rsidRPr="00FE1778" w:rsidRDefault="00B278D8" w:rsidP="00B278D8">
      <w:pPr>
        <w:pStyle w:val="SingleTxtG"/>
        <w:tabs>
          <w:tab w:val="left" w:pos="1985"/>
        </w:tabs>
        <w:spacing w:before="120"/>
      </w:pPr>
      <w:r w:rsidRPr="00FE1778">
        <w:rPr>
          <w:iCs/>
        </w:rPr>
        <w:t>4.1.4.1, packing instruction P901</w:t>
      </w:r>
      <w:r w:rsidRPr="00FE1778">
        <w:rPr>
          <w:iCs/>
        </w:rPr>
        <w:tab/>
      </w:r>
      <w:proofErr w:type="gramStart"/>
      <w:r w:rsidRPr="00FE1778">
        <w:rPr>
          <w:iCs/>
        </w:rPr>
        <w:t>U</w:t>
      </w:r>
      <w:r w:rsidRPr="00FE1778">
        <w:t>nder</w:t>
      </w:r>
      <w:proofErr w:type="gramEnd"/>
      <w:r w:rsidRPr="00FE1778">
        <w:t xml:space="preserve"> “Additional requirements”, delete “not exceed either 250 ml or 250 g and shall”.</w:t>
      </w:r>
    </w:p>
    <w:p w14:paraId="6706102A" w14:textId="25C397FC" w:rsidR="00B3472B" w:rsidRPr="00FE1778" w:rsidRDefault="00B3472B">
      <w:pPr>
        <w:pStyle w:val="SingleTxtG"/>
        <w:rPr>
          <w:color w:val="000000"/>
          <w:lang w:eastAsia="en-GB"/>
        </w:rPr>
      </w:pPr>
      <w:r w:rsidRPr="00FE1778">
        <w:t>4.1.4.1, packing instruction P902</w:t>
      </w:r>
      <w:r w:rsidR="008673FD" w:rsidRPr="00FE1778">
        <w:tab/>
      </w:r>
      <w:r w:rsidRPr="00FE1778">
        <w:t>In the paragraph under “</w:t>
      </w:r>
      <w:r w:rsidRPr="00FE1778">
        <w:rPr>
          <w:b/>
          <w:bCs/>
        </w:rPr>
        <w:t>Unpackaged articles:</w:t>
      </w:r>
      <w:proofErr w:type="gramStart"/>
      <w:r w:rsidRPr="00FE1778">
        <w:t>”,</w:t>
      </w:r>
      <w:proofErr w:type="gramEnd"/>
      <w:r w:rsidRPr="00FE1778">
        <w:t xml:space="preserve"> amend the end of the sentence to read: “when moved to, from, or between where they are manufactured and an assembly plant including intermediate handling locations.”. </w:t>
      </w:r>
    </w:p>
    <w:p w14:paraId="175D4303" w14:textId="5C851C35" w:rsidR="00B278D8" w:rsidRPr="00FE1778" w:rsidRDefault="00B278D8" w:rsidP="00B278D8">
      <w:pPr>
        <w:pStyle w:val="SingleTxtG"/>
        <w:tabs>
          <w:tab w:val="left" w:pos="1985"/>
        </w:tabs>
        <w:spacing w:before="120"/>
      </w:pPr>
      <w:r w:rsidRPr="00FE1778">
        <w:lastRenderedPageBreak/>
        <w:t>4.1.4.1, packing instruction P903</w:t>
      </w:r>
      <w:r w:rsidRPr="00FE1778">
        <w:tab/>
        <w:t xml:space="preserve">Before the introductory sentence that starts </w:t>
      </w:r>
      <w:r w:rsidR="00D976D1">
        <w:t>“</w:t>
      </w:r>
      <w:r w:rsidRPr="00FE1778">
        <w:t xml:space="preserve">The following </w:t>
      </w:r>
      <w:proofErr w:type="spellStart"/>
      <w:r w:rsidRPr="00FE1778">
        <w:t>packagings</w:t>
      </w:r>
      <w:proofErr w:type="spellEnd"/>
      <w:r w:rsidRPr="00FE1778">
        <w:t>…</w:t>
      </w:r>
      <w:r w:rsidR="00D976D1">
        <w:t>”</w:t>
      </w:r>
      <w:r w:rsidRPr="00FE1778">
        <w:t xml:space="preserve">, insert a new sentence to read as follows: </w:t>
      </w:r>
      <w:r w:rsidR="00D976D1">
        <w:t>“</w:t>
      </w:r>
      <w:r w:rsidRPr="00FE1778">
        <w:t>For the purpose of this packing instruction, “equipment” means apparatus for which the lithium cells or batteries will provide electrical power for its operation.</w:t>
      </w:r>
      <w:r w:rsidR="00D976D1">
        <w:t>”</w:t>
      </w:r>
      <w:r w:rsidRPr="00FE1778">
        <w:t>.</w:t>
      </w:r>
    </w:p>
    <w:p w14:paraId="16824435" w14:textId="77777777" w:rsidR="00B278D8" w:rsidRPr="00FE1778" w:rsidRDefault="00B278D8" w:rsidP="00B278D8">
      <w:pPr>
        <w:pStyle w:val="SingleTxtG"/>
        <w:spacing w:before="60" w:after="60"/>
      </w:pPr>
      <w:r w:rsidRPr="00FE1778">
        <w:t>4.1.4.1, packing instruction P903 (3)</w:t>
      </w:r>
      <w:r w:rsidRPr="00FE1778">
        <w:tab/>
      </w:r>
      <w:proofErr w:type="gramStart"/>
      <w:r w:rsidRPr="00FE1778">
        <w:t>Delete</w:t>
      </w:r>
      <w:proofErr w:type="gramEnd"/>
      <w:r w:rsidRPr="00FE1778">
        <w:t xml:space="preserve"> the last sentence.</w:t>
      </w:r>
    </w:p>
    <w:p w14:paraId="1778C43A" w14:textId="4601BBA5" w:rsidR="00B278D8" w:rsidRPr="00FE1778" w:rsidRDefault="00B278D8" w:rsidP="00B278D8">
      <w:pPr>
        <w:pStyle w:val="SingleTxtG"/>
        <w:spacing w:before="120"/>
      </w:pPr>
      <w:r w:rsidRPr="00210705">
        <w:t>4.1.4.1, packing instruction P906 (2)</w:t>
      </w:r>
      <w:r w:rsidRPr="00210705">
        <w:tab/>
      </w:r>
      <w:proofErr w:type="gramStart"/>
      <w:r w:rsidR="00370AFC" w:rsidRPr="00210705">
        <w:t>In</w:t>
      </w:r>
      <w:proofErr w:type="gramEnd"/>
      <w:r w:rsidR="00370AFC" w:rsidRPr="00210705">
        <w:t xml:space="preserve"> the introductive sentence and in paragraph (b), r</w:t>
      </w:r>
      <w:r w:rsidRPr="00210705">
        <w:t>eplace “devices” by “articles”</w:t>
      </w:r>
      <w:r w:rsidR="00370AFC" w:rsidRPr="00210705">
        <w:t xml:space="preserve"> (three times)</w:t>
      </w:r>
      <w:r w:rsidRPr="00210705">
        <w:t>.</w:t>
      </w:r>
    </w:p>
    <w:p w14:paraId="7458A118" w14:textId="77777777" w:rsidR="00B278D8" w:rsidRPr="00FE1778" w:rsidRDefault="00B278D8" w:rsidP="00B278D8">
      <w:pPr>
        <w:pStyle w:val="SingleTxtG"/>
        <w:spacing w:after="60"/>
      </w:pPr>
      <w:r w:rsidRPr="00FE1778">
        <w:t>4.1.4.1, packing instruction P908</w:t>
      </w:r>
      <w:r w:rsidRPr="00FE1778">
        <w:tab/>
        <w:t>In paragraphs 2 and 4, replace “non-conductive” by “electrically non-conductive”.</w:t>
      </w:r>
    </w:p>
    <w:p w14:paraId="4BAB6DF8" w14:textId="77777777" w:rsidR="00B278D8" w:rsidRPr="00FE1778" w:rsidRDefault="00B278D8" w:rsidP="00B278D8">
      <w:pPr>
        <w:pStyle w:val="SingleTxtG"/>
      </w:pPr>
      <w:r w:rsidRPr="00FE1778">
        <w:t>4.1.4.1</w:t>
      </w:r>
      <w:r w:rsidRPr="00FE1778">
        <w:tab/>
        <w:t>, packing instruction P909</w:t>
      </w:r>
      <w:r w:rsidRPr="00FE1778">
        <w:tab/>
        <w:t>In paragraphs 1 (c) and 2 (b), in the fourth indent of additional requirement 2 and in additional requirement 3, replace “non-conductive” by “electrically non-conductive”.</w:t>
      </w:r>
    </w:p>
    <w:p w14:paraId="24CF56BF" w14:textId="77777777" w:rsidR="002E5F8A" w:rsidRPr="00FE1778" w:rsidRDefault="002E5F8A" w:rsidP="002E5F8A">
      <w:pPr>
        <w:pStyle w:val="SingleTxtG"/>
      </w:pPr>
      <w:r w:rsidRPr="00FE1778">
        <w:t>4.1.4.1, packing instruction P910</w:t>
      </w:r>
      <w:r w:rsidRPr="00FE1778">
        <w:tab/>
        <w:t>In the introductory sentence, replace “cells and batteries” by “cells or batteries”, twice.</w:t>
      </w:r>
    </w:p>
    <w:p w14:paraId="32EE04DF" w14:textId="77777777" w:rsidR="00B278D8" w:rsidRPr="00FE1778" w:rsidRDefault="00B278D8" w:rsidP="00B278D8">
      <w:pPr>
        <w:pStyle w:val="SingleTxtG"/>
      </w:pPr>
      <w:r w:rsidRPr="00FE1778">
        <w:t>4.1.4.1</w:t>
      </w:r>
      <w:r w:rsidRPr="00FE1778">
        <w:tab/>
        <w:t>, packing instruction P910</w:t>
      </w:r>
      <w:r w:rsidRPr="00FE1778">
        <w:tab/>
        <w:t xml:space="preserve"> In paragraphs (1) (c), (1) (d), (2) (c), and fourth indent of the additional requirements, replace “non-conductive” by “electrically non-conductive”.</w:t>
      </w:r>
    </w:p>
    <w:p w14:paraId="6F0605D6" w14:textId="2FB91478" w:rsidR="00812684" w:rsidRPr="00FE1778" w:rsidRDefault="00812684" w:rsidP="00812684">
      <w:pPr>
        <w:pStyle w:val="SingleTxtG"/>
      </w:pPr>
      <w:r w:rsidRPr="00FE1778">
        <w:t>4.1.4.1</w:t>
      </w:r>
      <w:r w:rsidRPr="00FE1778">
        <w:tab/>
      </w:r>
      <w:r w:rsidRPr="00FE1778">
        <w:tab/>
        <w:t>Add the following new packing instruction P006:</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2E5F8A" w:rsidRPr="00FE1778" w14:paraId="619A55F5" w14:textId="77777777" w:rsidTr="009D5BB5">
        <w:trP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31D59CDB" w14:textId="77777777" w:rsidR="002E5F8A" w:rsidRPr="00FE1778" w:rsidRDefault="002E5F8A" w:rsidP="00A23C68">
            <w:pPr>
              <w:tabs>
                <w:tab w:val="left" w:pos="1418"/>
                <w:tab w:val="left" w:pos="1985"/>
                <w:tab w:val="left" w:pos="2552"/>
                <w:tab w:val="left" w:pos="3119"/>
                <w:tab w:val="left" w:pos="3686"/>
                <w:tab w:val="left" w:pos="4253"/>
                <w:tab w:val="left" w:pos="4820"/>
              </w:tabs>
              <w:suppressAutoHyphens w:val="0"/>
              <w:spacing w:before="60" w:after="60" w:line="240" w:lineRule="auto"/>
              <w:jc w:val="both"/>
              <w:rPr>
                <w:b/>
              </w:rPr>
            </w:pPr>
            <w:r w:rsidRPr="00FE1778">
              <w:rPr>
                <w:b/>
              </w:rPr>
              <w:t>P006</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6AEF58D2" w14:textId="4D93D284" w:rsidR="002E5F8A" w:rsidRPr="00FE1778" w:rsidRDefault="002E5F8A"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rPr>
            </w:pPr>
            <w:r w:rsidRPr="00FE1778">
              <w:rPr>
                <w:b/>
                <w:sz w:val="18"/>
                <w:szCs w:val="18"/>
              </w:rPr>
              <w:t>PACKING INSTRUCTION</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7B2F5344" w14:textId="77777777" w:rsidR="002E5F8A" w:rsidRPr="00FE1778" w:rsidRDefault="002E5F8A"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rPr>
            </w:pPr>
            <w:r w:rsidRPr="00FE1778">
              <w:rPr>
                <w:b/>
                <w:iCs/>
              </w:rPr>
              <w:t>P006</w:t>
            </w:r>
          </w:p>
        </w:tc>
      </w:tr>
      <w:tr w:rsidR="002E5F8A" w:rsidRPr="00FE1778" w14:paraId="55DDF8BE" w14:textId="77777777" w:rsidTr="009D5BB5">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8E07463" w14:textId="16345F81" w:rsidR="002E5F8A" w:rsidRPr="00FE1778" w:rsidRDefault="002E5F8A" w:rsidP="002E5F8A">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FE1778">
              <w:t>This instruction applies to UN Nos. 3537, 3538, 3540, 3541, 3546, 3547 and 3548.</w:t>
            </w:r>
          </w:p>
        </w:tc>
      </w:tr>
      <w:tr w:rsidR="002E5F8A" w:rsidRPr="00FE1778" w14:paraId="70AADBB6" w14:textId="77777777" w:rsidTr="009D5BB5">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3F9C77C0" w14:textId="45F6D03E" w:rsidR="002E5F8A" w:rsidRPr="00FE1778" w:rsidRDefault="000A3C8B" w:rsidP="000A3C8B">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t>(</w:t>
            </w:r>
            <w:r w:rsidR="002E5F8A" w:rsidRPr="00FE1778">
              <w:t>1</w:t>
            </w:r>
            <w:r>
              <w:t>)</w:t>
            </w:r>
            <w:r w:rsidR="002E5F8A" w:rsidRPr="00FE1778">
              <w:tab/>
              <w:t xml:space="preserve">The following </w:t>
            </w:r>
            <w:proofErr w:type="spellStart"/>
            <w:r w:rsidR="002E5F8A" w:rsidRPr="00FE1778">
              <w:t>packagings</w:t>
            </w:r>
            <w:proofErr w:type="spellEnd"/>
            <w:r w:rsidR="002E5F8A" w:rsidRPr="00FE1778">
              <w:t xml:space="preserve"> are authorized, provided that the general provisions of </w:t>
            </w:r>
            <w:r w:rsidR="002E5F8A" w:rsidRPr="00FE1778">
              <w:rPr>
                <w:b/>
              </w:rPr>
              <w:t>4.1.1</w:t>
            </w:r>
            <w:r w:rsidR="002E5F8A" w:rsidRPr="00FE1778">
              <w:t xml:space="preserve"> and </w:t>
            </w:r>
            <w:r w:rsidR="002E5F8A" w:rsidRPr="00FE1778">
              <w:rPr>
                <w:b/>
              </w:rPr>
              <w:t>4.1.3</w:t>
            </w:r>
            <w:r w:rsidR="002E5F8A" w:rsidRPr="00FE1778">
              <w:t xml:space="preserve"> are met</w:t>
            </w:r>
            <w:r w:rsidR="002E5F8A" w:rsidRPr="00FE1778">
              <w:rPr>
                <w:iCs/>
              </w:rPr>
              <w:t>:</w:t>
            </w:r>
          </w:p>
        </w:tc>
      </w:tr>
      <w:tr w:rsidR="002E5F8A" w:rsidRPr="00FE1778" w14:paraId="6F24DCDD"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5BBC296" w14:textId="712E2595" w:rsidR="002E5F8A" w:rsidRPr="00FE1778" w:rsidRDefault="00FE1778" w:rsidP="002E5F8A">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FE1778">
              <w:t xml:space="preserve">Drums </w:t>
            </w:r>
            <w:r w:rsidR="002E5F8A" w:rsidRPr="00FE1778">
              <w:rPr>
                <w:iCs/>
              </w:rPr>
              <w:t>(1A2, 1B2, 1N2, 1H2, 1D, 1G);</w:t>
            </w:r>
          </w:p>
        </w:tc>
      </w:tr>
      <w:tr w:rsidR="002E5F8A" w:rsidRPr="00FE1778" w14:paraId="71D68D66"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743A0B75" w14:textId="1230AB1A" w:rsidR="002E5F8A" w:rsidRPr="00FE1778" w:rsidRDefault="00FE1778" w:rsidP="002E5F8A">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FE1778">
              <w:t xml:space="preserve">Boxes </w:t>
            </w:r>
            <w:r w:rsidR="002E5F8A" w:rsidRPr="00FE1778">
              <w:rPr>
                <w:iCs/>
              </w:rPr>
              <w:t>(4A, 4B, 4N, 4C1, 4C2, 4D, 4F, 4G, 4H1, 4H2);</w:t>
            </w:r>
          </w:p>
        </w:tc>
      </w:tr>
      <w:tr w:rsidR="002E5F8A" w:rsidRPr="00FE1778" w14:paraId="1F6B0AA0"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4EFB72AC" w14:textId="60D8FEA1" w:rsidR="002E5F8A" w:rsidRPr="00FE1778" w:rsidRDefault="00FE1778" w:rsidP="002E5F8A">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proofErr w:type="spellStart"/>
            <w:r w:rsidRPr="00FE1778">
              <w:t>Jerricans</w:t>
            </w:r>
            <w:proofErr w:type="spellEnd"/>
            <w:r w:rsidR="002E5F8A" w:rsidRPr="00FE1778">
              <w:rPr>
                <w:iCs/>
              </w:rPr>
              <w:t xml:space="preserve"> (3A2, 3B2, 3H2)</w:t>
            </w:r>
          </w:p>
        </w:tc>
      </w:tr>
      <w:tr w:rsidR="002E5F8A" w:rsidRPr="00FE1778" w14:paraId="1385969C"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883634E" w14:textId="566AA606" w:rsidR="002E5F8A" w:rsidRPr="00FE1778" w:rsidRDefault="002E5F8A" w:rsidP="00FE1778">
            <w:pPr>
              <w:tabs>
                <w:tab w:val="left" w:pos="517"/>
                <w:tab w:val="left" w:pos="1985"/>
                <w:tab w:val="left" w:pos="2552"/>
                <w:tab w:val="left" w:pos="3119"/>
                <w:tab w:val="left" w:pos="3686"/>
                <w:tab w:val="left" w:pos="4253"/>
                <w:tab w:val="left" w:pos="4820"/>
              </w:tabs>
              <w:suppressAutoHyphens w:val="0"/>
              <w:spacing w:before="60" w:after="60" w:line="240" w:lineRule="auto"/>
              <w:jc w:val="both"/>
              <w:rPr>
                <w:iCs/>
              </w:rPr>
            </w:pPr>
            <w:r w:rsidRPr="00FE1778">
              <w:tab/>
            </w:r>
            <w:proofErr w:type="spellStart"/>
            <w:r w:rsidR="00FE1778" w:rsidRPr="00FE1778">
              <w:t>Packagings</w:t>
            </w:r>
            <w:proofErr w:type="spellEnd"/>
            <w:r w:rsidR="00FE1778" w:rsidRPr="00FE1778">
              <w:t xml:space="preserve"> shall conform to the packing group II performance level.</w:t>
            </w:r>
          </w:p>
        </w:tc>
      </w:tr>
      <w:tr w:rsidR="002E5F8A" w:rsidRPr="00FE1778" w14:paraId="2E427EF0"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6EF8809" w14:textId="3F6AE34B" w:rsidR="002E5F8A" w:rsidRPr="00FE1778" w:rsidRDefault="000A3C8B" w:rsidP="002E5F8A">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t>(</w:t>
            </w:r>
            <w:r w:rsidR="002E5F8A" w:rsidRPr="00FE1778">
              <w:t>2</w:t>
            </w:r>
            <w:r>
              <w:t>)</w:t>
            </w:r>
            <w:r w:rsidR="002E5F8A" w:rsidRPr="00FE1778">
              <w:tab/>
            </w:r>
            <w:r w:rsidR="00FE1778" w:rsidRPr="00FE1778">
              <w:t xml:space="preserve">In addition, for robust articles the following </w:t>
            </w:r>
            <w:proofErr w:type="spellStart"/>
            <w:r w:rsidR="00FE1778" w:rsidRPr="00FE1778">
              <w:t>packagings</w:t>
            </w:r>
            <w:proofErr w:type="spellEnd"/>
            <w:r w:rsidR="00FE1778" w:rsidRPr="00FE1778">
              <w:t xml:space="preserve"> are authorized:</w:t>
            </w:r>
          </w:p>
        </w:tc>
      </w:tr>
      <w:tr w:rsidR="002E5F8A" w:rsidRPr="00FE1778" w14:paraId="231C7AF9"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80C8378" w14:textId="6216E4A0" w:rsidR="002E5F8A" w:rsidRPr="00FE1778" w:rsidRDefault="002E5F8A" w:rsidP="00CA7F2F">
            <w:pPr>
              <w:tabs>
                <w:tab w:val="left" w:pos="1418"/>
                <w:tab w:val="left" w:pos="1985"/>
                <w:tab w:val="left" w:pos="2552"/>
                <w:tab w:val="left" w:pos="3119"/>
                <w:tab w:val="left" w:pos="3686"/>
                <w:tab w:val="left" w:pos="4253"/>
                <w:tab w:val="left" w:pos="4820"/>
              </w:tabs>
              <w:suppressAutoHyphens w:val="0"/>
              <w:spacing w:before="30" w:after="30" w:line="240" w:lineRule="auto"/>
              <w:ind w:left="517" w:right="73" w:hanging="426"/>
              <w:jc w:val="both"/>
            </w:pPr>
            <w:r w:rsidRPr="00FE1778">
              <w:tab/>
            </w:r>
            <w:r w:rsidR="00FE1778" w:rsidRPr="00FE1778">
              <w:t xml:space="preserve">Strong outer </w:t>
            </w:r>
            <w:proofErr w:type="spellStart"/>
            <w:r w:rsidR="00FE1778" w:rsidRPr="00FE1778">
              <w:t>packagings</w:t>
            </w:r>
            <w:proofErr w:type="spellEnd"/>
            <w:r w:rsidR="00FE1778" w:rsidRPr="00FE1778">
              <w:t xml:space="preserve"> constructed of suitable material and of adequate strength and design in relation to the packaging capacity and its intended use. The </w:t>
            </w:r>
            <w:proofErr w:type="spellStart"/>
            <w:r w:rsidR="00FE1778" w:rsidRPr="00FE1778">
              <w:t>packagings</w:t>
            </w:r>
            <w:proofErr w:type="spellEnd"/>
            <w:r w:rsidR="00FE1778" w:rsidRPr="00FE1778">
              <w:t xml:space="preserve"> shall meet the provisions of 4.1.1.1, 4.1.1.2, 4.1.1.8 and 4.1.3 in order to achieve a level of protection that is at least equivalent to that provided by Chapter 6.1. Articles may be transported unpackaged or on pallets when the dangerous goods are afforded equivalent protection by the article in which they are contained.</w:t>
            </w:r>
          </w:p>
        </w:tc>
      </w:tr>
      <w:tr w:rsidR="002E5F8A" w:rsidRPr="00FE1778" w14:paraId="0660E1D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6A656E9" w14:textId="1EC67A83" w:rsidR="002E5F8A" w:rsidRPr="00FE1778" w:rsidRDefault="000A3C8B" w:rsidP="002E5F8A">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t>(</w:t>
            </w:r>
            <w:r w:rsidR="002E5F8A" w:rsidRPr="00FE1778">
              <w:t>3</w:t>
            </w:r>
            <w:r>
              <w:t>)</w:t>
            </w:r>
            <w:r w:rsidR="002E5F8A" w:rsidRPr="00FE1778">
              <w:t xml:space="preserve"> </w:t>
            </w:r>
            <w:r w:rsidR="002E5F8A" w:rsidRPr="00FE1778">
              <w:tab/>
            </w:r>
            <w:r w:rsidR="00FE1778" w:rsidRPr="00FE1778">
              <w:t>Additionally, the following conditions shall be met:</w:t>
            </w:r>
          </w:p>
        </w:tc>
      </w:tr>
      <w:tr w:rsidR="002E5F8A" w:rsidRPr="00FE1778" w14:paraId="6D6CB3E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DC3D91B" w14:textId="63DC1586" w:rsidR="002E5F8A" w:rsidRPr="00FE1778" w:rsidRDefault="00FE1778" w:rsidP="002E5F8A">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FE1778">
              <w:t>(</w:t>
            </w:r>
            <w:r w:rsidR="002E5F8A" w:rsidRPr="00FE1778">
              <w:t xml:space="preserve">a) </w:t>
            </w:r>
            <w:r w:rsidR="002E5F8A" w:rsidRPr="00FE1778">
              <w:tab/>
            </w:r>
            <w:r w:rsidRPr="00FE1778">
              <w:rPr>
                <w:rFonts w:eastAsia="Calibri"/>
              </w:rPr>
              <w:t>Receptacles within articles containing liquids or solids shall be constructed of suitable materials and secured in the article in such a way that, under normal conditions of transport, they cannot break, be punctured or leak their contents into the article itself or the outer packaging</w:t>
            </w:r>
            <w:r w:rsidR="002E5F8A" w:rsidRPr="00FE1778">
              <w:t>;</w:t>
            </w:r>
          </w:p>
        </w:tc>
      </w:tr>
      <w:tr w:rsidR="002E5F8A" w:rsidRPr="00FE1778" w14:paraId="41186D0D"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E3E8F9D" w14:textId="75846462" w:rsidR="002E5F8A" w:rsidRPr="00FE1778" w:rsidRDefault="00FE1778" w:rsidP="009D2198">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FE1778">
              <w:t>(</w:t>
            </w:r>
            <w:r w:rsidR="002E5F8A" w:rsidRPr="00FE1778">
              <w:t xml:space="preserve">b) </w:t>
            </w:r>
            <w:r w:rsidR="002E5F8A" w:rsidRPr="00FE1778">
              <w:tab/>
            </w:r>
            <w:r w:rsidRPr="00FE1778">
              <w:rPr>
                <w:rFonts w:eastAsia="Calibri"/>
              </w:rPr>
              <w:t>Receptacles containing liquids with closures shall be packed with thei</w:t>
            </w:r>
            <w:r w:rsidR="0089310A">
              <w:rPr>
                <w:rFonts w:eastAsia="Calibri"/>
              </w:rPr>
              <w:t xml:space="preserve">r closures correctly oriented. </w:t>
            </w:r>
            <w:r w:rsidR="009D2198">
              <w:rPr>
                <w:rFonts w:eastAsia="Calibri"/>
              </w:rPr>
              <w:t>T</w:t>
            </w:r>
            <w:r w:rsidRPr="00FE1778">
              <w:rPr>
                <w:rFonts w:eastAsia="Calibri"/>
              </w:rPr>
              <w:t>he receptacles shall in addition conform to the internal pressure test provisions of 6.1.5.5</w:t>
            </w:r>
            <w:r w:rsidR="002E5F8A" w:rsidRPr="00FE1778">
              <w:t>;</w:t>
            </w:r>
          </w:p>
        </w:tc>
      </w:tr>
      <w:tr w:rsidR="002E5F8A" w:rsidRPr="00FE1778" w14:paraId="1868A2E3"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11C5EAB" w14:textId="3AC88A78" w:rsidR="002E5F8A" w:rsidRPr="00FE1778" w:rsidRDefault="00FE1778" w:rsidP="002E5F8A">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FE1778">
              <w:t>(</w:t>
            </w:r>
            <w:r w:rsidR="002E5F8A" w:rsidRPr="00FE1778">
              <w:t xml:space="preserve">c) </w:t>
            </w:r>
            <w:r w:rsidR="002E5F8A" w:rsidRPr="00FE1778">
              <w:tab/>
            </w:r>
            <w:r w:rsidRPr="00FE1778">
              <w:rPr>
                <w:rFonts w:eastAsia="Calibri"/>
              </w:rPr>
              <w:t>Receptacles that are liable to break or be punctured easily, such as those made of glass, porcelain or stoneware or of certain plastics materials shall be properly secured. Any leakage of the contents shall not substantially impair the protective properties of the article or of the outer packaging</w:t>
            </w:r>
            <w:r w:rsidR="002E5F8A" w:rsidRPr="00FE1778">
              <w:t>;</w:t>
            </w:r>
          </w:p>
        </w:tc>
      </w:tr>
      <w:tr w:rsidR="002E5F8A" w:rsidRPr="00FE1778" w14:paraId="3156E4C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13D8D00" w14:textId="0B96CE4D" w:rsidR="002E5F8A" w:rsidRPr="00FE1778" w:rsidRDefault="00FE1778" w:rsidP="002E5F8A">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FE1778">
              <w:t>(</w:t>
            </w:r>
            <w:r w:rsidR="002E5F8A" w:rsidRPr="00FE1778">
              <w:t xml:space="preserve">d) </w:t>
            </w:r>
            <w:r w:rsidR="002E5F8A" w:rsidRPr="00FE1778">
              <w:tab/>
            </w:r>
            <w:r w:rsidRPr="00FE1778">
              <w:rPr>
                <w:rFonts w:eastAsia="Calibri"/>
              </w:rPr>
              <w:t xml:space="preserve">Receptacles within articles containing gases shall meet the requirements of Section 4.1.6 and Chapter 6.2 as appropriate or be capable of providing an equivalent level of protection as </w:t>
            </w:r>
            <w:r w:rsidR="00D8320F">
              <w:rPr>
                <w:rFonts w:eastAsia="Calibri"/>
              </w:rPr>
              <w:t xml:space="preserve">packing instructions </w:t>
            </w:r>
            <w:r w:rsidRPr="00FE1778">
              <w:rPr>
                <w:rFonts w:eastAsia="Calibri"/>
              </w:rPr>
              <w:t>P200 or P208</w:t>
            </w:r>
            <w:r w:rsidR="002E5F8A" w:rsidRPr="00FE1778">
              <w:t>;</w:t>
            </w:r>
          </w:p>
        </w:tc>
      </w:tr>
      <w:tr w:rsidR="002E5F8A" w:rsidRPr="00FE1778" w14:paraId="325BBB6D" w14:textId="77777777" w:rsidTr="009D5BB5">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6D92C350" w14:textId="3477D01F" w:rsidR="002E5F8A" w:rsidRPr="00FE1778" w:rsidRDefault="00FE1778" w:rsidP="002E5F8A">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FE1778">
              <w:t>(</w:t>
            </w:r>
            <w:r w:rsidR="002E5F8A" w:rsidRPr="00FE1778">
              <w:t xml:space="preserve">e) </w:t>
            </w:r>
            <w:r w:rsidR="002E5F8A" w:rsidRPr="00FE1778">
              <w:tab/>
            </w:r>
            <w:r w:rsidRPr="00FE1778">
              <w:rPr>
                <w:rFonts w:eastAsia="Calibri"/>
              </w:rPr>
              <w:t>Where there is no receptacle within the article, the article shall fully enclose the dangerous substances and prevent their release under normal conditions of transport</w:t>
            </w:r>
            <w:r w:rsidR="002E5F8A" w:rsidRPr="00FE1778">
              <w:t>.</w:t>
            </w:r>
          </w:p>
        </w:tc>
      </w:tr>
      <w:tr w:rsidR="002E5F8A" w:rsidRPr="00FE1778" w14:paraId="1233BB73" w14:textId="77777777" w:rsidTr="00FE1778">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432214A" w14:textId="54AFBBD7" w:rsidR="002E5F8A" w:rsidRPr="00FE1778" w:rsidRDefault="000A3C8B" w:rsidP="002E5F8A">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t>(</w:t>
            </w:r>
            <w:r w:rsidR="002E5F8A" w:rsidRPr="00FE1778">
              <w:t>4</w:t>
            </w:r>
            <w:r>
              <w:t>)</w:t>
            </w:r>
            <w:r w:rsidR="002E5F8A" w:rsidRPr="00FE1778">
              <w:t xml:space="preserve"> </w:t>
            </w:r>
            <w:r w:rsidR="002E5F8A" w:rsidRPr="00FE1778">
              <w:tab/>
            </w:r>
            <w:r w:rsidR="00FE1778" w:rsidRPr="00FE1778">
              <w:t>Articles shall be packed to prevent movement and inadvertent operation during normal conditions of transport</w:t>
            </w:r>
            <w:r w:rsidR="002E5F8A" w:rsidRPr="00FE1778">
              <w:t>.</w:t>
            </w:r>
          </w:p>
        </w:tc>
      </w:tr>
    </w:tbl>
    <w:p w14:paraId="01346B54" w14:textId="4C116CEF" w:rsidR="0005565B" w:rsidRPr="00FE1778" w:rsidRDefault="0005565B" w:rsidP="00EE2843">
      <w:pPr>
        <w:pStyle w:val="SingleTxtG"/>
        <w:spacing w:before="120"/>
      </w:pPr>
      <w:r w:rsidRPr="00FE1778">
        <w:lastRenderedPageBreak/>
        <w:t>4.1.4.1</w:t>
      </w:r>
      <w:r w:rsidRPr="00FE1778">
        <w:tab/>
      </w:r>
      <w:r w:rsidRPr="00FE1778">
        <w:tab/>
        <w:t>Add the following new packing instruction P911:</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FE1778" w:rsidRPr="00FE1778" w14:paraId="140C5E44" w14:textId="77777777" w:rsidTr="009D5BB5">
        <w:trP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4ED26080" w14:textId="77777777" w:rsidR="00FE1778" w:rsidRPr="00FE1778"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b/>
              </w:rPr>
            </w:pPr>
            <w:r w:rsidRPr="00FE1778">
              <w:rPr>
                <w:b/>
              </w:rPr>
              <w:t>P911</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77CCDC0C" w14:textId="0F7BF904" w:rsidR="00FE1778" w:rsidRPr="00FE1778"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rPr>
            </w:pPr>
            <w:r w:rsidRPr="00FE1778">
              <w:rPr>
                <w:b/>
                <w:sz w:val="18"/>
                <w:szCs w:val="18"/>
              </w:rPr>
              <w:t>PACKING INSTRUCTION</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0922B87E" w14:textId="77777777" w:rsidR="00FE1778" w:rsidRPr="00FE1778"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rPr>
            </w:pPr>
            <w:r w:rsidRPr="00FE1778">
              <w:rPr>
                <w:b/>
                <w:iCs/>
              </w:rPr>
              <w:t>P911</w:t>
            </w:r>
          </w:p>
        </w:tc>
      </w:tr>
      <w:tr w:rsidR="00FE1778" w:rsidRPr="00FE1778" w14:paraId="5BFBD9FD" w14:textId="77777777" w:rsidTr="009D5BB5">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9891BCA" w14:textId="7036D542" w:rsidR="00FE1778" w:rsidRPr="00FE1778" w:rsidRDefault="00FE1778" w:rsidP="00FE1778">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FE1778">
              <w:rPr>
                <w:iCs/>
              </w:rPr>
              <w:t>This instruction applies to damaged or defective cells and batteries of UN Nos. 3090, 3091, 3480 and 3481 liable to rapidly disassemble, dangerously react, produce a flame or a dangerous evolution of heat or a dangerous emission of toxic, corrosive or flammable gases or vapours under normal conditions of transport.</w:t>
            </w:r>
          </w:p>
        </w:tc>
      </w:tr>
      <w:tr w:rsidR="00FE1778" w:rsidRPr="00FE1778" w14:paraId="18C5FE27" w14:textId="77777777" w:rsidTr="009D5BB5">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67E6B54B" w14:textId="2A3C6C66" w:rsidR="00FE1778" w:rsidRPr="00FE1778"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FE1778">
              <w:rPr>
                <w:iCs/>
              </w:rPr>
              <w:t xml:space="preserve">The following </w:t>
            </w:r>
            <w:proofErr w:type="spellStart"/>
            <w:r w:rsidRPr="00FE1778">
              <w:rPr>
                <w:iCs/>
              </w:rPr>
              <w:t>packagings</w:t>
            </w:r>
            <w:proofErr w:type="spellEnd"/>
            <w:r w:rsidRPr="00FE1778">
              <w:rPr>
                <w:iCs/>
              </w:rPr>
              <w:t xml:space="preserve"> are authori</w:t>
            </w:r>
            <w:r w:rsidR="0089310A">
              <w:rPr>
                <w:iCs/>
              </w:rPr>
              <w:t xml:space="preserve">zed, provided that the general </w:t>
            </w:r>
            <w:r w:rsidRPr="00FE1778">
              <w:rPr>
                <w:iCs/>
              </w:rPr>
              <w:t xml:space="preserve">provisions of </w:t>
            </w:r>
            <w:r w:rsidRPr="00FE1778">
              <w:rPr>
                <w:b/>
                <w:iCs/>
              </w:rPr>
              <w:t>4.1.1</w:t>
            </w:r>
            <w:r w:rsidRPr="00FE1778">
              <w:rPr>
                <w:iCs/>
              </w:rPr>
              <w:t xml:space="preserve"> and </w:t>
            </w:r>
            <w:r w:rsidRPr="00FE1778">
              <w:rPr>
                <w:b/>
                <w:iCs/>
              </w:rPr>
              <w:t>4.1.3</w:t>
            </w:r>
            <w:r w:rsidRPr="00FE1778">
              <w:rPr>
                <w:iCs/>
              </w:rPr>
              <w:t xml:space="preserve"> are met:</w:t>
            </w:r>
          </w:p>
        </w:tc>
      </w:tr>
      <w:tr w:rsidR="00FE1778" w:rsidRPr="00FE1778" w14:paraId="53D7949A" w14:textId="77777777" w:rsidTr="009D5BB5">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7EB3D3F7" w14:textId="4AB55D12" w:rsidR="00FE1778" w:rsidRPr="00FE1778"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FE1778">
              <w:rPr>
                <w:bCs/>
                <w:iCs/>
              </w:rPr>
              <w:t>For cells and batteries and equipment containing cells and batteries:</w:t>
            </w:r>
          </w:p>
        </w:tc>
      </w:tr>
      <w:tr w:rsidR="00FE1778" w:rsidRPr="00FE1778" w14:paraId="38B8D1FB"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106CCB1D" w14:textId="7FA02BAE" w:rsidR="00FE1778" w:rsidRPr="00FE1778"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FE1778">
              <w:rPr>
                <w:iCs/>
              </w:rPr>
              <w:t>Drums (1A2, 1B2, 1N2, 1H2, 1D, 1G);</w:t>
            </w:r>
          </w:p>
        </w:tc>
      </w:tr>
      <w:tr w:rsidR="00FE1778" w:rsidRPr="00FE1778" w14:paraId="629EA10F"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255C57BD" w14:textId="5F658E7F" w:rsidR="00FE1778" w:rsidRPr="00FE1778"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FE1778">
              <w:rPr>
                <w:iCs/>
              </w:rPr>
              <w:t>Boxes (4A, 4B, 4N, 4C1, 4C2, 4D, 4F, 4G, 4H1, 4H2);</w:t>
            </w:r>
          </w:p>
        </w:tc>
      </w:tr>
      <w:tr w:rsidR="00FE1778" w:rsidRPr="00FE1778" w14:paraId="5B2E7E76"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7A95AD83" w14:textId="54086390" w:rsidR="00FE1778" w:rsidRPr="00FE1778"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proofErr w:type="spellStart"/>
            <w:r w:rsidRPr="00FE1778">
              <w:rPr>
                <w:iCs/>
              </w:rPr>
              <w:t>Jerricans</w:t>
            </w:r>
            <w:proofErr w:type="spellEnd"/>
            <w:r w:rsidRPr="00FE1778">
              <w:rPr>
                <w:iCs/>
              </w:rPr>
              <w:t xml:space="preserve"> (3A2, 3B2, 3H2)</w:t>
            </w:r>
          </w:p>
        </w:tc>
      </w:tr>
      <w:tr w:rsidR="00FE1778" w:rsidRPr="00FE1778" w14:paraId="6DEA19E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21B66915" w14:textId="46876582" w:rsidR="00FE1778" w:rsidRPr="00FE1778"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FE1778">
              <w:rPr>
                <w:iCs/>
              </w:rPr>
              <w:t xml:space="preserve">The </w:t>
            </w:r>
            <w:proofErr w:type="spellStart"/>
            <w:r w:rsidRPr="00FE1778">
              <w:rPr>
                <w:iCs/>
              </w:rPr>
              <w:t>packagings</w:t>
            </w:r>
            <w:proofErr w:type="spellEnd"/>
            <w:r w:rsidRPr="00FE1778">
              <w:rPr>
                <w:iCs/>
              </w:rPr>
              <w:t xml:space="preserve"> shall conform to the packing group I performance level.</w:t>
            </w:r>
          </w:p>
        </w:tc>
      </w:tr>
      <w:tr w:rsidR="00FE1778" w:rsidRPr="00FE1778" w14:paraId="50577495"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8F09380" w14:textId="51509BD5" w:rsidR="00FE1778" w:rsidRPr="00FE1778" w:rsidRDefault="00602488"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t>(</w:t>
            </w:r>
            <w:r w:rsidR="00FE1778" w:rsidRPr="00FE1778">
              <w:t>1</w:t>
            </w:r>
            <w:r w:rsidRPr="00A23C68">
              <w:t>)</w:t>
            </w:r>
            <w:r w:rsidR="00FE1778" w:rsidRPr="00FE1778">
              <w:tab/>
              <w:t>The packaging has to be capable of meeting the following additional performance requirements in case of rapid disassembly, dangerous reaction, production of a flame or a dangerous evolution of heat or a dangerous emission of toxic, corrosive or flammable gases or va</w:t>
            </w:r>
            <w:r w:rsidR="00FE1778">
              <w:t>pours of the cells or batteries</w:t>
            </w:r>
            <w:r w:rsidR="00FE1778" w:rsidRPr="00FE1778">
              <w:t>:</w:t>
            </w:r>
          </w:p>
        </w:tc>
      </w:tr>
      <w:tr w:rsidR="00FE1778" w:rsidRPr="00FE1778" w14:paraId="63D8278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6206539" w14:textId="2BACFF01" w:rsidR="00FE1778" w:rsidRPr="00FE1778" w:rsidRDefault="00FE1778"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t>(</w:t>
            </w:r>
            <w:r w:rsidRPr="00FE1778">
              <w:t>a)</w:t>
            </w:r>
            <w:r w:rsidRPr="00FE1778">
              <w:tab/>
              <w:t>The outside surface temperature of the completed package shall not have a temperature of more than 100°C. A momentary spike in temperature up to 200°C is acceptable;</w:t>
            </w:r>
          </w:p>
        </w:tc>
      </w:tr>
      <w:tr w:rsidR="00FE1778" w:rsidRPr="00FE1778" w14:paraId="73DD198D"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6714E7D" w14:textId="1A6104BD" w:rsidR="00FE1778" w:rsidRPr="00FE1778" w:rsidRDefault="006D6B7F"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t>(</w:t>
            </w:r>
            <w:r w:rsidR="00FE1778" w:rsidRPr="00FE1778">
              <w:t xml:space="preserve">b) </w:t>
            </w:r>
            <w:r w:rsidR="00FE1778" w:rsidRPr="00FE1778">
              <w:tab/>
            </w:r>
            <w:r w:rsidRPr="00FE1778">
              <w:t>No flame will occur outside the package;</w:t>
            </w:r>
          </w:p>
        </w:tc>
      </w:tr>
      <w:tr w:rsidR="006D6B7F" w:rsidRPr="00FE1778" w14:paraId="19216F2E" w14:textId="77777777" w:rsidTr="006D6B7F">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01DFA8C" w14:textId="77777777" w:rsidR="006D6B7F" w:rsidRPr="00FE1778" w:rsidRDefault="006D6B7F"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FE1778">
              <w:t xml:space="preserve">(c) </w:t>
            </w:r>
            <w:r w:rsidRPr="00FE1778">
              <w:tab/>
              <w:t>No projectiles will exit the package;</w:t>
            </w:r>
          </w:p>
        </w:tc>
      </w:tr>
      <w:tr w:rsidR="006D6B7F" w:rsidRPr="00FE1778" w14:paraId="160F23CE" w14:textId="77777777" w:rsidTr="006D6B7F">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2B2F288" w14:textId="400FF5EC" w:rsidR="006D6B7F" w:rsidRPr="00FE1778" w:rsidRDefault="0089310A"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t xml:space="preserve">(d) </w:t>
            </w:r>
            <w:r>
              <w:tab/>
              <w:t xml:space="preserve">The structural </w:t>
            </w:r>
            <w:r w:rsidR="006D6B7F" w:rsidRPr="00FE1778">
              <w:t>integrity of the package shall be maintained</w:t>
            </w:r>
          </w:p>
        </w:tc>
      </w:tr>
      <w:tr w:rsidR="006D6B7F" w:rsidRPr="00FE1778" w14:paraId="106E8FEA" w14:textId="77777777" w:rsidTr="006D6B7F">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DDD5E11" w14:textId="77777777" w:rsidR="006D6B7F" w:rsidRPr="00FE1778" w:rsidRDefault="006D6B7F"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FE1778">
              <w:t xml:space="preserve">(e) </w:t>
            </w:r>
            <w:r w:rsidRPr="00FE1778">
              <w:tab/>
              <w:t xml:space="preserve">The </w:t>
            </w:r>
            <w:proofErr w:type="spellStart"/>
            <w:r w:rsidRPr="00FE1778">
              <w:t>packagings</w:t>
            </w:r>
            <w:proofErr w:type="spellEnd"/>
            <w:r w:rsidRPr="00FE1778">
              <w:t xml:space="preserve"> shall have a gas management system (e.g. filter system, air circulation, containment for gas, gas tight packaging etc.), as appropriate.</w:t>
            </w:r>
          </w:p>
        </w:tc>
      </w:tr>
      <w:tr w:rsidR="006D6B7F" w:rsidRPr="00FE1778" w14:paraId="4B48F254" w14:textId="77777777" w:rsidTr="006D6B7F">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C93C066" w14:textId="384A2003" w:rsidR="006D6B7F" w:rsidRPr="00FE1778" w:rsidRDefault="00602488"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t>(</w:t>
            </w:r>
            <w:r w:rsidR="006D6B7F" w:rsidRPr="00FE1778">
              <w:t>2</w:t>
            </w:r>
            <w:r w:rsidRPr="00A23C68">
              <w:t>)</w:t>
            </w:r>
            <w:r w:rsidR="006D6B7F" w:rsidRPr="00FE1778">
              <w:tab/>
              <w:t xml:space="preserve">The additional packaging performance requirements shall be verified by a test as specified by the competent </w:t>
            </w:r>
            <w:proofErr w:type="spellStart"/>
            <w:r w:rsidR="006D6B7F" w:rsidRPr="00FE1778">
              <w:t>authority</w:t>
            </w:r>
            <w:r w:rsidR="006D6B7F" w:rsidRPr="006D6B7F">
              <w:rPr>
                <w:b/>
                <w:vertAlign w:val="superscript"/>
              </w:rPr>
              <w:t>a</w:t>
            </w:r>
            <w:proofErr w:type="spellEnd"/>
            <w:r w:rsidR="006D6B7F" w:rsidRPr="00FE1778">
              <w:t xml:space="preserve">. </w:t>
            </w:r>
          </w:p>
        </w:tc>
      </w:tr>
      <w:tr w:rsidR="006D6B7F" w:rsidRPr="00FE1778" w14:paraId="4018D906" w14:textId="77777777" w:rsidTr="006D6B7F">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4885624C" w14:textId="77777777" w:rsidR="006D6B7F" w:rsidRPr="00FE1778" w:rsidRDefault="006D6B7F"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FE1778">
              <w:tab/>
              <w:t>A verification report shall be available on request. As a minimum requirement, the cell or battery name, the cell or battery number, the mass, type, energy content of the cells or batteries, the packaging identification and the test data according to the verification method as specified by the competent authority shall be listed in the verification report</w:t>
            </w:r>
          </w:p>
        </w:tc>
      </w:tr>
      <w:tr w:rsidR="006D6B7F" w:rsidRPr="00FE1778" w14:paraId="09F94CE0" w14:textId="77777777" w:rsidTr="006D6B7F">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144A85BD" w14:textId="23D4F8C5" w:rsidR="006D6B7F" w:rsidRPr="00FE1778" w:rsidRDefault="00602488"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t>(</w:t>
            </w:r>
            <w:r w:rsidR="006D6B7F" w:rsidRPr="00FE1778">
              <w:t>3</w:t>
            </w:r>
            <w:r w:rsidRPr="00A23C68">
              <w:t>)</w:t>
            </w:r>
            <w:r w:rsidR="006D6B7F" w:rsidRPr="00FE1778">
              <w:t xml:space="preserve"> </w:t>
            </w:r>
            <w:r w:rsidR="006D6B7F" w:rsidRPr="00FE1778">
              <w:tab/>
              <w:t>When dry ice or liquid nitrogen is used as a coolant, the requirements of section 5.5.3 shall apply. The inner packaging and outer packaging shall maintain their integrity at the temperature of the refrigerant used as well as the temperatures and the pressures which could result if refrigeration were lost.</w:t>
            </w:r>
          </w:p>
        </w:tc>
      </w:tr>
      <w:tr w:rsidR="006D6B7F" w:rsidRPr="00FE1778" w14:paraId="6E5D2355" w14:textId="77777777" w:rsidTr="006D6B7F">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14:paraId="3C06DD1B" w14:textId="77777777" w:rsidR="006D6B7F" w:rsidRPr="006D6B7F" w:rsidRDefault="006D6B7F" w:rsidP="00344326">
            <w:pPr>
              <w:tabs>
                <w:tab w:val="left" w:pos="1418"/>
                <w:tab w:val="left" w:pos="1985"/>
                <w:tab w:val="left" w:pos="2552"/>
                <w:tab w:val="left" w:pos="3119"/>
                <w:tab w:val="left" w:pos="3686"/>
                <w:tab w:val="left" w:pos="4253"/>
                <w:tab w:val="left" w:pos="4820"/>
              </w:tabs>
              <w:suppressAutoHyphens w:val="0"/>
              <w:spacing w:before="30" w:after="30" w:line="240" w:lineRule="auto"/>
              <w:ind w:left="507" w:right="73" w:hanging="507"/>
              <w:jc w:val="both"/>
            </w:pPr>
            <w:r w:rsidRPr="006D6B7F">
              <w:t>Additional requirement:</w:t>
            </w:r>
          </w:p>
        </w:tc>
      </w:tr>
      <w:tr w:rsidR="006D6B7F" w:rsidRPr="00FE1778" w14:paraId="48C045CB" w14:textId="77777777" w:rsidTr="006D6B7F">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06215B82" w14:textId="788C65D1" w:rsidR="006D6B7F" w:rsidRPr="006D6B7F" w:rsidRDefault="006D6B7F" w:rsidP="00297A39">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6D6B7F">
              <w:t xml:space="preserve">Cells </w:t>
            </w:r>
            <w:r w:rsidR="00297A39">
              <w:t>or</w:t>
            </w:r>
            <w:r w:rsidRPr="006D6B7F">
              <w:t xml:space="preserve"> batteries shall be protected against short circuit.</w:t>
            </w:r>
          </w:p>
        </w:tc>
      </w:tr>
      <w:tr w:rsidR="006D6B7F" w:rsidRPr="006D6B7F" w14:paraId="75538F64" w14:textId="77777777" w:rsidTr="006D6B7F">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tcPr>
          <w:p w14:paraId="13426619" w14:textId="77777777" w:rsidR="006D6B7F" w:rsidRPr="006D6B7F" w:rsidRDefault="006D6B7F"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proofErr w:type="spellStart"/>
            <w:r w:rsidRPr="006D6B7F">
              <w:rPr>
                <w:b/>
                <w:vertAlign w:val="superscript"/>
              </w:rPr>
              <w:t>a</w:t>
            </w:r>
            <w:proofErr w:type="spellEnd"/>
            <w:r w:rsidRPr="006D6B7F">
              <w:rPr>
                <w:i/>
              </w:rPr>
              <w:tab/>
              <w:t>The following criteria, as relevant, may be considered to assess the performance of the packaging:</w:t>
            </w:r>
          </w:p>
        </w:tc>
      </w:tr>
      <w:tr w:rsidR="006D6B7F" w:rsidRPr="006D6B7F" w14:paraId="1A74F681" w14:textId="77777777" w:rsidTr="006D6B7F">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1B0E604" w14:textId="77777777" w:rsidR="006D6B7F" w:rsidRPr="006D6B7F" w:rsidRDefault="006D6B7F"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6D6B7F">
              <w:rPr>
                <w:i/>
              </w:rPr>
              <w:tab/>
              <w:t xml:space="preserve">(a) </w:t>
            </w:r>
            <w:r w:rsidRPr="006D6B7F">
              <w:rPr>
                <w:i/>
              </w:rPr>
              <w:tab/>
              <w:t>The assessment shall be done under a quality management system (as described e.g. in section 2.9.4. (e)) allowing for the traceability of tests results, reference data and characterization models used;</w:t>
            </w:r>
          </w:p>
        </w:tc>
      </w:tr>
      <w:tr w:rsidR="006D6B7F" w:rsidRPr="006D6B7F" w14:paraId="64005F81" w14:textId="77777777" w:rsidTr="006D6B7F">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4217E8B" w14:textId="59F4D5E7" w:rsidR="006D6B7F" w:rsidRPr="006D6B7F" w:rsidRDefault="006D6B7F"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6D6B7F">
              <w:rPr>
                <w:i/>
              </w:rPr>
              <w:tab/>
              <w:t xml:space="preserve">(b) </w:t>
            </w:r>
            <w:r w:rsidRPr="006D6B7F">
              <w:rPr>
                <w:i/>
              </w:rPr>
              <w:tab/>
              <w:t>The list of hazards expected in case of thermal runaway for the cell or battery type, in the condition it is transported (e.g. usage of an inner packaging, state of charge (SOC), use of sufficient non-combustible, electrically non-conductive and absorbent cushioning material etc.), shall be clearly identified and quantified; t</w:t>
            </w:r>
            <w:r w:rsidR="0089310A">
              <w:rPr>
                <w:i/>
              </w:rPr>
              <w:t>he reference list of</w:t>
            </w:r>
            <w:r w:rsidRPr="006D6B7F">
              <w:rPr>
                <w:i/>
              </w:rPr>
              <w:t xml:space="preserve"> possible hazards for lithium cells or batteries (rapidly disassemble, dangerously react, produce a flame or a dangerous evolution of heat or a dangerous emission of toxic, corrosive or flammable gases or vapours) can be used for this purpose. The quantification of this hazards shall rely on available scientific literature;</w:t>
            </w:r>
          </w:p>
        </w:tc>
      </w:tr>
      <w:tr w:rsidR="006D6B7F" w:rsidRPr="006D6B7F" w14:paraId="69C664CA" w14:textId="77777777" w:rsidTr="006D6B7F">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D5CBCDD" w14:textId="0ECFAD27" w:rsidR="006D6B7F" w:rsidRPr="006D6B7F" w:rsidRDefault="006D6B7F" w:rsidP="00A40B03">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6D6B7F">
              <w:rPr>
                <w:i/>
              </w:rPr>
              <w:tab/>
              <w:t xml:space="preserve">(c) </w:t>
            </w:r>
            <w:r w:rsidRPr="006D6B7F">
              <w:rPr>
                <w:i/>
              </w:rPr>
              <w:tab/>
              <w:t xml:space="preserve">The mitigations effects of the packaging shall be identified and </w:t>
            </w:r>
            <w:proofErr w:type="gramStart"/>
            <w:r w:rsidRPr="006D6B7F">
              <w:rPr>
                <w:i/>
              </w:rPr>
              <w:t>characterized,</w:t>
            </w:r>
            <w:proofErr w:type="gramEnd"/>
            <w:r w:rsidRPr="006D6B7F">
              <w:rPr>
                <w:i/>
              </w:rPr>
              <w:t xml:space="preserve"> based on the nature of the protections provided and the construction material properties. A list of technical characteristics and drawings shall be used to support this assessment (Density [kg·m</w:t>
            </w:r>
            <w:r w:rsidRPr="009B7A49">
              <w:rPr>
                <w:i/>
                <w:vertAlign w:val="superscript"/>
              </w:rPr>
              <w:t>-</w:t>
            </w:r>
            <w:r w:rsidR="009B7A49">
              <w:rPr>
                <w:i/>
                <w:vertAlign w:val="superscript"/>
              </w:rPr>
              <w:t>3</w:t>
            </w:r>
            <w:r w:rsidRPr="006D6B7F">
              <w:rPr>
                <w:i/>
              </w:rPr>
              <w:t>], specific heat capacity [J·kg</w:t>
            </w:r>
            <w:r w:rsidRPr="009B7A49">
              <w:rPr>
                <w:i/>
                <w:vertAlign w:val="superscript"/>
              </w:rPr>
              <w:t>-1</w:t>
            </w:r>
            <w:r w:rsidRPr="006D6B7F">
              <w:rPr>
                <w:i/>
              </w:rPr>
              <w:t>·K</w:t>
            </w:r>
            <w:r w:rsidRPr="009B7A49">
              <w:rPr>
                <w:i/>
                <w:vertAlign w:val="superscript"/>
              </w:rPr>
              <w:t>-1</w:t>
            </w:r>
            <w:r w:rsidR="0089310A">
              <w:rPr>
                <w:i/>
              </w:rPr>
              <w:t>], heating value</w:t>
            </w:r>
            <w:r w:rsidRPr="006D6B7F">
              <w:rPr>
                <w:i/>
              </w:rPr>
              <w:t xml:space="preserve"> [</w:t>
            </w:r>
            <w:r w:rsidR="00A40B03">
              <w:rPr>
                <w:i/>
              </w:rPr>
              <w:t>k</w:t>
            </w:r>
            <w:r w:rsidRPr="006D6B7F">
              <w:rPr>
                <w:i/>
              </w:rPr>
              <w:t>J·kg</w:t>
            </w:r>
            <w:r w:rsidRPr="009B7A49">
              <w:rPr>
                <w:i/>
                <w:vertAlign w:val="superscript"/>
              </w:rPr>
              <w:t>-1</w:t>
            </w:r>
            <w:r w:rsidRPr="006D6B7F">
              <w:rPr>
                <w:i/>
              </w:rPr>
              <w:t>], thermal conductivity [W·m</w:t>
            </w:r>
            <w:r w:rsidRPr="009B7A49">
              <w:rPr>
                <w:i/>
                <w:vertAlign w:val="superscript"/>
              </w:rPr>
              <w:t>-1</w:t>
            </w:r>
            <w:r w:rsidRPr="006D6B7F">
              <w:rPr>
                <w:i/>
              </w:rPr>
              <w:t>·K</w:t>
            </w:r>
            <w:r w:rsidRPr="009B7A49">
              <w:rPr>
                <w:i/>
                <w:vertAlign w:val="superscript"/>
              </w:rPr>
              <w:t>-1</w:t>
            </w:r>
            <w:r w:rsidRPr="006D6B7F">
              <w:rPr>
                <w:i/>
              </w:rPr>
              <w:t>], melting temperature and flammability temperature [K], heat transfer coefficient of the outer packaging [W·m</w:t>
            </w:r>
            <w:r w:rsidRPr="009B7A49">
              <w:rPr>
                <w:i/>
                <w:vertAlign w:val="superscript"/>
              </w:rPr>
              <w:t>-2</w:t>
            </w:r>
            <w:r w:rsidRPr="006D6B7F">
              <w:rPr>
                <w:i/>
              </w:rPr>
              <w:t>·K</w:t>
            </w:r>
            <w:r w:rsidRPr="009B7A49">
              <w:rPr>
                <w:i/>
                <w:vertAlign w:val="superscript"/>
              </w:rPr>
              <w:t>-1</w:t>
            </w:r>
            <w:r w:rsidRPr="006D6B7F">
              <w:rPr>
                <w:i/>
              </w:rPr>
              <w:t>], …);</w:t>
            </w:r>
          </w:p>
        </w:tc>
      </w:tr>
      <w:tr w:rsidR="006D6B7F" w:rsidRPr="006D6B7F" w14:paraId="069AE234" w14:textId="77777777" w:rsidTr="006D6B7F">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B1598FB" w14:textId="77777777" w:rsidR="006D6B7F" w:rsidRPr="006D6B7F" w:rsidRDefault="006D6B7F"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6D6B7F">
              <w:rPr>
                <w:i/>
              </w:rPr>
              <w:lastRenderedPageBreak/>
              <w:tab/>
              <w:t xml:space="preserve">(d) </w:t>
            </w:r>
            <w:r w:rsidRPr="006D6B7F">
              <w:rPr>
                <w:i/>
              </w:rPr>
              <w:tab/>
              <w:t>The test and any supporting calculations shall assess the result of a thermal run-away of the cell or battery inside the packaging in the normal conditions of transport;</w:t>
            </w:r>
          </w:p>
        </w:tc>
      </w:tr>
      <w:tr w:rsidR="006D6B7F" w:rsidRPr="006D6B7F" w14:paraId="21DBA9A7" w14:textId="77777777" w:rsidTr="006D6B7F">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EE492AB" w14:textId="6743D219" w:rsidR="006D6B7F" w:rsidRPr="006D6B7F" w:rsidRDefault="006D6B7F" w:rsidP="00A40B03">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6D6B7F">
              <w:rPr>
                <w:i/>
              </w:rPr>
              <w:tab/>
              <w:t xml:space="preserve">(e) </w:t>
            </w:r>
            <w:r w:rsidRPr="006D6B7F">
              <w:rPr>
                <w:i/>
              </w:rPr>
              <w:tab/>
              <w:t xml:space="preserve">In case the SOC of the cell or battery is not known, the assessment used, shall be done with the higher possible </w:t>
            </w:r>
            <w:r w:rsidR="00A40B03">
              <w:rPr>
                <w:i/>
              </w:rPr>
              <w:t>SOC</w:t>
            </w:r>
            <w:r w:rsidRPr="006D6B7F">
              <w:rPr>
                <w:i/>
              </w:rPr>
              <w:t xml:space="preserve"> corresponding to the cell or battery use conditions;</w:t>
            </w:r>
          </w:p>
        </w:tc>
      </w:tr>
      <w:tr w:rsidR="006D6B7F" w:rsidRPr="006D6B7F" w14:paraId="6A8595C4" w14:textId="77777777" w:rsidTr="006D6B7F">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3082524" w14:textId="2779D7C2" w:rsidR="006D6B7F" w:rsidRPr="006D6B7F" w:rsidRDefault="006D6B7F" w:rsidP="00A40B03">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6D6B7F">
              <w:rPr>
                <w:i/>
              </w:rPr>
              <w:tab/>
              <w:t xml:space="preserve">(f) </w:t>
            </w:r>
            <w:r w:rsidRPr="006D6B7F">
              <w:rPr>
                <w:i/>
              </w:rPr>
              <w:tab/>
              <w:t xml:space="preserve">The surrounding conditions in which the packaging may be used </w:t>
            </w:r>
            <w:r w:rsidR="00A40B03">
              <w:rPr>
                <w:i/>
              </w:rPr>
              <w:t>and</w:t>
            </w:r>
            <w:r w:rsidRPr="006D6B7F">
              <w:rPr>
                <w:i/>
              </w:rPr>
              <w:t xml:space="preserve"> transported shall be described (including for possible consequences of gas or smoke emissions on the environment, such as ventilation or other methods) according to the gas management system of the packaging;</w:t>
            </w:r>
          </w:p>
        </w:tc>
      </w:tr>
      <w:tr w:rsidR="006D6B7F" w:rsidRPr="006D6B7F" w14:paraId="2D02E68C" w14:textId="77777777" w:rsidTr="006D6B7F">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1CF692F" w14:textId="77777777" w:rsidR="006D6B7F" w:rsidRPr="006D6B7F" w:rsidRDefault="006D6B7F"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6D6B7F">
              <w:rPr>
                <w:i/>
              </w:rPr>
              <w:tab/>
              <w:t xml:space="preserve">(g) </w:t>
            </w:r>
            <w:r w:rsidRPr="006D6B7F">
              <w:rPr>
                <w:i/>
              </w:rPr>
              <w:tab/>
              <w:t>The tests or the model calculation shall consider the worst case scenario for the thermal runaway triggering and propagation inside the cell or battery: this scenario includes the worst possible failure in the normal transport condition, the maximum heat and flame emissions for the possible propagation of the reaction;</w:t>
            </w:r>
          </w:p>
        </w:tc>
      </w:tr>
      <w:tr w:rsidR="006D6B7F" w:rsidRPr="006D6B7F" w14:paraId="114BDB36" w14:textId="77777777" w:rsidTr="006D6B7F">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635364B8" w14:textId="77777777" w:rsidR="006D6B7F" w:rsidRPr="006D6B7F" w:rsidRDefault="006D6B7F"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6D6B7F">
              <w:rPr>
                <w:i/>
              </w:rPr>
              <w:tab/>
              <w:t xml:space="preserve">(h) </w:t>
            </w:r>
            <w:r w:rsidRPr="006D6B7F">
              <w:rPr>
                <w:i/>
              </w:rPr>
              <w:tab/>
              <w:t>The scenario consequences shall be assessed over a period covering all possible consequences (i.e. a period of 24 hours)</w:t>
            </w:r>
          </w:p>
        </w:tc>
      </w:tr>
      <w:tr w:rsidR="006D6B7F" w:rsidRPr="00FE1778" w14:paraId="027F7693" w14:textId="77777777" w:rsidTr="006D6B7F">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26255D77" w14:textId="77777777" w:rsidR="006D6B7F" w:rsidRPr="00FE1778" w:rsidRDefault="006D6B7F" w:rsidP="006D6B7F">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p>
        </w:tc>
      </w:tr>
    </w:tbl>
    <w:p w14:paraId="1624A1CB" w14:textId="618876D9" w:rsidR="00B278D8" w:rsidRPr="00FE1778" w:rsidRDefault="00B278D8" w:rsidP="00EE2843">
      <w:pPr>
        <w:pStyle w:val="SingleTxtG"/>
        <w:spacing w:before="120"/>
      </w:pPr>
      <w:r w:rsidRPr="00EE2843">
        <w:t>4.1.4.2, packing instruction IBC520</w:t>
      </w:r>
      <w:r w:rsidRPr="00EE2843">
        <w:tab/>
        <w:t xml:space="preserve">In the second line, after </w:t>
      </w:r>
      <w:r w:rsidR="00732D75" w:rsidRPr="00EE2843">
        <w:t>“</w:t>
      </w:r>
      <w:r w:rsidRPr="00EE2843">
        <w:t>4.1.7.2.</w:t>
      </w:r>
      <w:r w:rsidR="00732D75" w:rsidRPr="00EE2843">
        <w:t>”</w:t>
      </w:r>
      <w:r w:rsidRPr="00EE2843">
        <w:t xml:space="preserve">, insert a new sentence to read as follows: </w:t>
      </w:r>
      <w:r w:rsidR="00732D75" w:rsidRPr="00EE2843">
        <w:t>“</w:t>
      </w:r>
      <w:r w:rsidRPr="00EE2843">
        <w:t xml:space="preserve">The formulations listed below may also be transported </w:t>
      </w:r>
      <w:r w:rsidR="004177CF" w:rsidRPr="00EE2843">
        <w:t>packed in accordance with packing method OP8 of</w:t>
      </w:r>
      <w:r w:rsidRPr="00EE2843">
        <w:rPr>
          <w:lang w:eastAsia="zh-CN"/>
        </w:rPr>
        <w:t xml:space="preserve"> packing instruction P520 of 4.1.4.1</w:t>
      </w:r>
      <w:r w:rsidRPr="00EE2843">
        <w:t>, with the same control and emergency temperatures, if applicable.</w:t>
      </w:r>
      <w:r w:rsidR="00732D75" w:rsidRPr="00EE2843">
        <w:t>”</w:t>
      </w:r>
      <w:r w:rsidRPr="00EE2843">
        <w:t>.</w:t>
      </w:r>
    </w:p>
    <w:p w14:paraId="6BD9954F" w14:textId="77777777" w:rsidR="00B278D8" w:rsidRPr="00FE1778" w:rsidRDefault="00B278D8" w:rsidP="00475C08">
      <w:pPr>
        <w:pStyle w:val="SingleTxtG"/>
      </w:pPr>
      <w:r w:rsidRPr="00FE1778">
        <w:t>4.1.4.2, packing instruction IBC520</w:t>
      </w:r>
      <w:r w:rsidRPr="00FE1778">
        <w:tab/>
        <w:t>For UN No. 3109, under the entry «</w:t>
      </w:r>
      <w:proofErr w:type="spellStart"/>
      <w:r w:rsidRPr="00FE1778">
        <w:t>tert</w:t>
      </w:r>
      <w:proofErr w:type="spellEnd"/>
      <w:r w:rsidRPr="00FE1778">
        <w:t xml:space="preserve">-Butyl </w:t>
      </w:r>
      <w:proofErr w:type="spellStart"/>
      <w:r w:rsidRPr="00FE1778">
        <w:t>hydroperoxide</w:t>
      </w:r>
      <w:proofErr w:type="spellEnd"/>
      <w:r w:rsidRPr="00FE1778">
        <w:t>, not more than 72% solution with water», add a new line to read:</w:t>
      </w:r>
    </w:p>
    <w:tbl>
      <w:tblPr>
        <w:tblW w:w="7797" w:type="dxa"/>
        <w:tblInd w:w="1134" w:type="dxa"/>
        <w:tblLayout w:type="fixed"/>
        <w:tblCellMar>
          <w:left w:w="0" w:type="dxa"/>
          <w:right w:w="0" w:type="dxa"/>
        </w:tblCellMar>
        <w:tblLook w:val="01E0" w:firstRow="1" w:lastRow="1" w:firstColumn="1" w:lastColumn="1" w:noHBand="0" w:noVBand="0"/>
      </w:tblPr>
      <w:tblGrid>
        <w:gridCol w:w="1842"/>
        <w:gridCol w:w="2269"/>
        <w:gridCol w:w="1701"/>
        <w:gridCol w:w="1985"/>
      </w:tblGrid>
      <w:tr w:rsidR="00B278D8" w:rsidRPr="00FE1778" w14:paraId="0EE5DA93" w14:textId="77777777" w:rsidTr="00012D9B">
        <w:tc>
          <w:tcPr>
            <w:tcW w:w="1842" w:type="dxa"/>
            <w:tcBorders>
              <w:top w:val="single" w:sz="4" w:space="0" w:color="auto"/>
              <w:bottom w:val="single" w:sz="12" w:space="0" w:color="auto"/>
            </w:tcBorders>
            <w:shd w:val="clear" w:color="auto" w:fill="auto"/>
            <w:vAlign w:val="bottom"/>
          </w:tcPr>
          <w:p w14:paraId="1541ED90" w14:textId="77777777" w:rsidR="00B278D8" w:rsidRPr="00FE1778" w:rsidRDefault="00B278D8" w:rsidP="00012D9B">
            <w:pPr>
              <w:spacing w:before="80" w:after="80" w:line="200" w:lineRule="exact"/>
              <w:ind w:right="113"/>
              <w:rPr>
                <w:i/>
                <w:sz w:val="16"/>
              </w:rPr>
            </w:pPr>
            <w:r w:rsidRPr="00FE1778">
              <w:rPr>
                <w:bCs/>
                <w:i/>
                <w:sz w:val="18"/>
                <w:szCs w:val="18"/>
              </w:rPr>
              <w:t>Type of IBC</w:t>
            </w:r>
          </w:p>
        </w:tc>
        <w:tc>
          <w:tcPr>
            <w:tcW w:w="2269" w:type="dxa"/>
            <w:tcBorders>
              <w:top w:val="single" w:sz="4" w:space="0" w:color="auto"/>
              <w:bottom w:val="single" w:sz="12" w:space="0" w:color="auto"/>
            </w:tcBorders>
            <w:shd w:val="clear" w:color="auto" w:fill="auto"/>
          </w:tcPr>
          <w:p w14:paraId="1D437C84" w14:textId="77777777" w:rsidR="00B278D8" w:rsidRPr="00FE1778" w:rsidRDefault="00B278D8" w:rsidP="00012D9B">
            <w:pPr>
              <w:spacing w:before="80" w:after="80" w:line="200" w:lineRule="exact"/>
              <w:ind w:right="113"/>
              <w:rPr>
                <w:i/>
                <w:sz w:val="16"/>
              </w:rPr>
            </w:pPr>
            <w:r w:rsidRPr="00FE1778">
              <w:rPr>
                <w:bCs/>
                <w:i/>
                <w:sz w:val="18"/>
                <w:szCs w:val="18"/>
              </w:rPr>
              <w:t>Maximum quantity (litres)</w:t>
            </w:r>
          </w:p>
        </w:tc>
        <w:tc>
          <w:tcPr>
            <w:tcW w:w="1701" w:type="dxa"/>
            <w:tcBorders>
              <w:top w:val="single" w:sz="4" w:space="0" w:color="auto"/>
              <w:bottom w:val="single" w:sz="12" w:space="0" w:color="auto"/>
            </w:tcBorders>
            <w:shd w:val="clear" w:color="auto" w:fill="auto"/>
          </w:tcPr>
          <w:p w14:paraId="410C8734" w14:textId="77777777" w:rsidR="00B278D8" w:rsidRPr="00FE1778" w:rsidRDefault="00B278D8" w:rsidP="00012D9B">
            <w:pPr>
              <w:spacing w:before="80" w:after="80" w:line="200" w:lineRule="exact"/>
              <w:ind w:right="113"/>
              <w:rPr>
                <w:i/>
                <w:sz w:val="16"/>
              </w:rPr>
            </w:pPr>
            <w:r w:rsidRPr="00FE1778">
              <w:rPr>
                <w:bCs/>
                <w:i/>
                <w:sz w:val="18"/>
                <w:szCs w:val="18"/>
              </w:rPr>
              <w:t>Control temperature</w:t>
            </w:r>
          </w:p>
        </w:tc>
        <w:tc>
          <w:tcPr>
            <w:tcW w:w="1985" w:type="dxa"/>
            <w:tcBorders>
              <w:top w:val="single" w:sz="4" w:space="0" w:color="auto"/>
              <w:bottom w:val="single" w:sz="12" w:space="0" w:color="auto"/>
            </w:tcBorders>
            <w:shd w:val="clear" w:color="auto" w:fill="auto"/>
          </w:tcPr>
          <w:p w14:paraId="18ABB906" w14:textId="77777777" w:rsidR="00B278D8" w:rsidRPr="00FE1778" w:rsidRDefault="00B278D8" w:rsidP="00012D9B">
            <w:pPr>
              <w:spacing w:before="80" w:after="80" w:line="200" w:lineRule="exact"/>
              <w:ind w:right="113"/>
              <w:rPr>
                <w:i/>
                <w:sz w:val="16"/>
              </w:rPr>
            </w:pPr>
            <w:r w:rsidRPr="00FE1778">
              <w:rPr>
                <w:bCs/>
                <w:i/>
                <w:sz w:val="18"/>
                <w:szCs w:val="18"/>
              </w:rPr>
              <w:t>Emergency Temperature</w:t>
            </w:r>
          </w:p>
        </w:tc>
      </w:tr>
      <w:tr w:rsidR="00B278D8" w:rsidRPr="00FE1778" w14:paraId="019334D0" w14:textId="77777777" w:rsidTr="00012D9B">
        <w:tc>
          <w:tcPr>
            <w:tcW w:w="1842" w:type="dxa"/>
            <w:tcBorders>
              <w:bottom w:val="single" w:sz="12" w:space="0" w:color="auto"/>
            </w:tcBorders>
            <w:shd w:val="clear" w:color="auto" w:fill="auto"/>
          </w:tcPr>
          <w:p w14:paraId="22FEE024" w14:textId="77777777" w:rsidR="00B278D8" w:rsidRPr="00FE1778" w:rsidRDefault="00B278D8" w:rsidP="00012D9B">
            <w:pPr>
              <w:spacing w:before="40" w:after="120"/>
              <w:ind w:right="113"/>
              <w:rPr>
                <w:sz w:val="18"/>
                <w:szCs w:val="18"/>
              </w:rPr>
            </w:pPr>
            <w:r w:rsidRPr="00FE1778">
              <w:rPr>
                <w:sz w:val="18"/>
                <w:szCs w:val="18"/>
              </w:rPr>
              <w:t>31HA1</w:t>
            </w:r>
          </w:p>
        </w:tc>
        <w:tc>
          <w:tcPr>
            <w:tcW w:w="2269" w:type="dxa"/>
            <w:tcBorders>
              <w:bottom w:val="single" w:sz="12" w:space="0" w:color="auto"/>
            </w:tcBorders>
            <w:shd w:val="clear" w:color="auto" w:fill="auto"/>
          </w:tcPr>
          <w:p w14:paraId="26E99B66" w14:textId="77777777" w:rsidR="00B278D8" w:rsidRPr="00FE1778" w:rsidRDefault="00B278D8" w:rsidP="00012D9B">
            <w:pPr>
              <w:spacing w:before="40" w:after="120"/>
              <w:ind w:right="113"/>
              <w:rPr>
                <w:sz w:val="18"/>
                <w:szCs w:val="18"/>
              </w:rPr>
            </w:pPr>
            <w:r w:rsidRPr="00FE1778">
              <w:rPr>
                <w:sz w:val="18"/>
                <w:szCs w:val="18"/>
              </w:rPr>
              <w:t>1 000</w:t>
            </w:r>
          </w:p>
        </w:tc>
        <w:tc>
          <w:tcPr>
            <w:tcW w:w="1701" w:type="dxa"/>
            <w:tcBorders>
              <w:bottom w:val="single" w:sz="12" w:space="0" w:color="auto"/>
            </w:tcBorders>
            <w:shd w:val="clear" w:color="auto" w:fill="auto"/>
          </w:tcPr>
          <w:p w14:paraId="6AFB551E" w14:textId="77777777" w:rsidR="00B278D8" w:rsidRPr="00FE1778" w:rsidRDefault="00B278D8" w:rsidP="00012D9B">
            <w:pPr>
              <w:spacing w:before="40" w:after="120"/>
              <w:ind w:right="113"/>
              <w:rPr>
                <w:sz w:val="18"/>
                <w:szCs w:val="18"/>
              </w:rPr>
            </w:pPr>
          </w:p>
        </w:tc>
        <w:tc>
          <w:tcPr>
            <w:tcW w:w="1985" w:type="dxa"/>
            <w:tcBorders>
              <w:bottom w:val="single" w:sz="12" w:space="0" w:color="auto"/>
            </w:tcBorders>
            <w:shd w:val="clear" w:color="auto" w:fill="auto"/>
          </w:tcPr>
          <w:p w14:paraId="46FD6186" w14:textId="77777777" w:rsidR="00B278D8" w:rsidRPr="00FE1778" w:rsidRDefault="00B278D8" w:rsidP="00012D9B">
            <w:pPr>
              <w:spacing w:before="40" w:after="120"/>
              <w:ind w:right="113"/>
              <w:rPr>
                <w:sz w:val="18"/>
                <w:szCs w:val="18"/>
              </w:rPr>
            </w:pPr>
          </w:p>
        </w:tc>
      </w:tr>
    </w:tbl>
    <w:p w14:paraId="34D933BE" w14:textId="10B0D999" w:rsidR="00B278D8" w:rsidRPr="00FE1778" w:rsidRDefault="00B278D8" w:rsidP="00475C08">
      <w:pPr>
        <w:pStyle w:val="SingleTxtG"/>
        <w:spacing w:before="120"/>
      </w:pPr>
      <w:r w:rsidRPr="00FE1778">
        <w:t xml:space="preserve">4.1.4.2, packing instruction IBC 520 </w:t>
      </w:r>
      <w:r w:rsidR="00430745">
        <w:tab/>
      </w:r>
      <w:r w:rsidRPr="00FE1778">
        <w:t>Add the following new entries:</w:t>
      </w:r>
    </w:p>
    <w:tbl>
      <w:tblPr>
        <w:tblW w:w="9356" w:type="dxa"/>
        <w:tblInd w:w="142" w:type="dxa"/>
        <w:tblLayout w:type="fixed"/>
        <w:tblCellMar>
          <w:left w:w="0" w:type="dxa"/>
          <w:right w:w="0" w:type="dxa"/>
        </w:tblCellMar>
        <w:tblLook w:val="01E0" w:firstRow="1" w:lastRow="1" w:firstColumn="1" w:lastColumn="1" w:noHBand="0" w:noVBand="0"/>
      </w:tblPr>
      <w:tblGrid>
        <w:gridCol w:w="658"/>
        <w:gridCol w:w="2744"/>
        <w:gridCol w:w="1274"/>
        <w:gridCol w:w="1607"/>
        <w:gridCol w:w="1607"/>
        <w:gridCol w:w="1466"/>
      </w:tblGrid>
      <w:tr w:rsidR="00B278D8" w:rsidRPr="00FE1778" w14:paraId="154500A9" w14:textId="77777777" w:rsidTr="00B73AEF">
        <w:tc>
          <w:tcPr>
            <w:tcW w:w="658" w:type="dxa"/>
            <w:tcBorders>
              <w:top w:val="single" w:sz="4" w:space="0" w:color="auto"/>
              <w:bottom w:val="single" w:sz="12" w:space="0" w:color="auto"/>
            </w:tcBorders>
            <w:shd w:val="clear" w:color="auto" w:fill="auto"/>
            <w:vAlign w:val="bottom"/>
          </w:tcPr>
          <w:p w14:paraId="0BA2E1D9" w14:textId="77777777" w:rsidR="00B278D8" w:rsidRPr="00FE1778" w:rsidRDefault="00B278D8" w:rsidP="00012D9B">
            <w:pPr>
              <w:spacing w:before="80" w:after="80" w:line="200" w:lineRule="exact"/>
              <w:ind w:right="113"/>
              <w:rPr>
                <w:i/>
                <w:sz w:val="16"/>
              </w:rPr>
            </w:pPr>
            <w:r w:rsidRPr="00FE1778">
              <w:rPr>
                <w:bCs/>
                <w:i/>
                <w:sz w:val="18"/>
                <w:szCs w:val="18"/>
              </w:rPr>
              <w:t>UN No.</w:t>
            </w:r>
          </w:p>
        </w:tc>
        <w:tc>
          <w:tcPr>
            <w:tcW w:w="2744" w:type="dxa"/>
            <w:tcBorders>
              <w:top w:val="single" w:sz="4" w:space="0" w:color="auto"/>
              <w:bottom w:val="single" w:sz="12" w:space="0" w:color="auto"/>
            </w:tcBorders>
            <w:shd w:val="clear" w:color="auto" w:fill="auto"/>
            <w:vAlign w:val="bottom"/>
          </w:tcPr>
          <w:p w14:paraId="02BEE730" w14:textId="77777777" w:rsidR="00B278D8" w:rsidRPr="00FE1778" w:rsidRDefault="00B278D8" w:rsidP="00012D9B">
            <w:pPr>
              <w:spacing w:before="80" w:after="80" w:line="200" w:lineRule="exact"/>
              <w:ind w:right="113"/>
              <w:rPr>
                <w:i/>
                <w:sz w:val="16"/>
              </w:rPr>
            </w:pPr>
            <w:r w:rsidRPr="00FE1778">
              <w:rPr>
                <w:i/>
                <w:sz w:val="16"/>
              </w:rPr>
              <w:t>Organic peroxide</w:t>
            </w:r>
          </w:p>
        </w:tc>
        <w:tc>
          <w:tcPr>
            <w:tcW w:w="1274" w:type="dxa"/>
            <w:tcBorders>
              <w:top w:val="single" w:sz="4" w:space="0" w:color="auto"/>
              <w:bottom w:val="single" w:sz="12" w:space="0" w:color="auto"/>
            </w:tcBorders>
            <w:shd w:val="clear" w:color="auto" w:fill="auto"/>
            <w:vAlign w:val="bottom"/>
          </w:tcPr>
          <w:p w14:paraId="70B7D1BF" w14:textId="77777777" w:rsidR="00B278D8" w:rsidRPr="00FE1778" w:rsidRDefault="00B278D8" w:rsidP="00012D9B">
            <w:pPr>
              <w:spacing w:before="80" w:after="80" w:line="200" w:lineRule="exact"/>
              <w:ind w:right="113"/>
              <w:rPr>
                <w:i/>
                <w:sz w:val="16"/>
              </w:rPr>
            </w:pPr>
            <w:r w:rsidRPr="00FE1778">
              <w:rPr>
                <w:bCs/>
                <w:i/>
                <w:sz w:val="18"/>
                <w:szCs w:val="18"/>
              </w:rPr>
              <w:t>Type of IBC</w:t>
            </w:r>
          </w:p>
        </w:tc>
        <w:tc>
          <w:tcPr>
            <w:tcW w:w="1607" w:type="dxa"/>
            <w:tcBorders>
              <w:top w:val="single" w:sz="4" w:space="0" w:color="auto"/>
              <w:bottom w:val="single" w:sz="12" w:space="0" w:color="auto"/>
            </w:tcBorders>
            <w:shd w:val="clear" w:color="auto" w:fill="auto"/>
            <w:vAlign w:val="bottom"/>
          </w:tcPr>
          <w:p w14:paraId="56F68283" w14:textId="77777777" w:rsidR="00B278D8" w:rsidRPr="00FE1778" w:rsidRDefault="00B278D8" w:rsidP="00012D9B">
            <w:pPr>
              <w:spacing w:before="80" w:after="80" w:line="200" w:lineRule="exact"/>
              <w:ind w:right="113"/>
              <w:rPr>
                <w:i/>
                <w:sz w:val="16"/>
              </w:rPr>
            </w:pPr>
            <w:r w:rsidRPr="00FE1778">
              <w:rPr>
                <w:bCs/>
                <w:i/>
                <w:sz w:val="18"/>
                <w:szCs w:val="18"/>
              </w:rPr>
              <w:t>Maximum quantity (litres)</w:t>
            </w:r>
          </w:p>
        </w:tc>
        <w:tc>
          <w:tcPr>
            <w:tcW w:w="1607" w:type="dxa"/>
            <w:tcBorders>
              <w:top w:val="single" w:sz="4" w:space="0" w:color="auto"/>
              <w:bottom w:val="single" w:sz="12" w:space="0" w:color="auto"/>
            </w:tcBorders>
            <w:shd w:val="clear" w:color="auto" w:fill="auto"/>
            <w:vAlign w:val="bottom"/>
          </w:tcPr>
          <w:p w14:paraId="49F9C6F6" w14:textId="77777777" w:rsidR="00B278D8" w:rsidRPr="00FE1778" w:rsidRDefault="00B278D8" w:rsidP="00012D9B">
            <w:pPr>
              <w:spacing w:before="80" w:after="80" w:line="200" w:lineRule="exact"/>
              <w:ind w:right="113"/>
              <w:rPr>
                <w:i/>
                <w:sz w:val="16"/>
              </w:rPr>
            </w:pPr>
            <w:r w:rsidRPr="00FE1778">
              <w:rPr>
                <w:bCs/>
                <w:i/>
                <w:sz w:val="18"/>
                <w:szCs w:val="18"/>
              </w:rPr>
              <w:t>Control temperature</w:t>
            </w:r>
          </w:p>
        </w:tc>
        <w:tc>
          <w:tcPr>
            <w:tcW w:w="1466" w:type="dxa"/>
            <w:tcBorders>
              <w:top w:val="single" w:sz="4" w:space="0" w:color="auto"/>
              <w:bottom w:val="single" w:sz="12" w:space="0" w:color="auto"/>
            </w:tcBorders>
            <w:shd w:val="clear" w:color="auto" w:fill="auto"/>
            <w:vAlign w:val="bottom"/>
          </w:tcPr>
          <w:p w14:paraId="0E52B060" w14:textId="77777777" w:rsidR="00B278D8" w:rsidRPr="00FE1778" w:rsidRDefault="00B278D8" w:rsidP="00012D9B">
            <w:pPr>
              <w:spacing w:before="80" w:after="80" w:line="200" w:lineRule="exact"/>
              <w:ind w:right="113"/>
              <w:rPr>
                <w:i/>
                <w:sz w:val="16"/>
              </w:rPr>
            </w:pPr>
            <w:r w:rsidRPr="00FE1778">
              <w:rPr>
                <w:bCs/>
                <w:i/>
                <w:sz w:val="18"/>
                <w:szCs w:val="18"/>
              </w:rPr>
              <w:t>Emergency Temperature</w:t>
            </w:r>
          </w:p>
        </w:tc>
      </w:tr>
      <w:tr w:rsidR="00B278D8" w:rsidRPr="00FE1778" w14:paraId="33E822B5" w14:textId="77777777" w:rsidTr="00B73AEF">
        <w:tc>
          <w:tcPr>
            <w:tcW w:w="658" w:type="dxa"/>
            <w:tcBorders>
              <w:top w:val="single" w:sz="12" w:space="0" w:color="auto"/>
            </w:tcBorders>
            <w:shd w:val="clear" w:color="auto" w:fill="auto"/>
          </w:tcPr>
          <w:p w14:paraId="13370633" w14:textId="77777777" w:rsidR="00B278D8" w:rsidRPr="00FE1778" w:rsidRDefault="00B278D8" w:rsidP="00012D9B">
            <w:pPr>
              <w:spacing w:before="40" w:after="120"/>
              <w:ind w:right="113"/>
            </w:pPr>
            <w:r w:rsidRPr="00FE1778">
              <w:t>3109</w:t>
            </w:r>
          </w:p>
        </w:tc>
        <w:tc>
          <w:tcPr>
            <w:tcW w:w="2744" w:type="dxa"/>
            <w:tcBorders>
              <w:top w:val="single" w:sz="12" w:space="0" w:color="auto"/>
            </w:tcBorders>
            <w:shd w:val="clear" w:color="auto" w:fill="auto"/>
          </w:tcPr>
          <w:p w14:paraId="40F58BD9" w14:textId="77777777" w:rsidR="00B278D8" w:rsidRPr="00FE1778" w:rsidRDefault="00B278D8" w:rsidP="00012D9B">
            <w:pPr>
              <w:tabs>
                <w:tab w:val="left" w:pos="288"/>
                <w:tab w:val="left" w:pos="576"/>
                <w:tab w:val="left" w:pos="864"/>
                <w:tab w:val="left" w:pos="1152"/>
              </w:tabs>
              <w:spacing w:before="40" w:after="60"/>
              <w:ind w:left="142" w:right="45"/>
            </w:pPr>
            <w:r w:rsidRPr="00FE1778">
              <w:rPr>
                <w:caps/>
              </w:rPr>
              <w:t>2,5-</w:t>
            </w:r>
            <w:r w:rsidRPr="00FE1778">
              <w:t>Dimethyl-2,5-di(</w:t>
            </w:r>
            <w:proofErr w:type="spellStart"/>
            <w:r w:rsidRPr="00FE1778">
              <w:t>tert-butylperoxy</w:t>
            </w:r>
            <w:proofErr w:type="spellEnd"/>
            <w:r w:rsidRPr="00FE1778">
              <w:t xml:space="preserve">)hexane, </w:t>
            </w:r>
            <w:r w:rsidRPr="00FE1778">
              <w:br/>
              <w:t>not more than 52% in diluent type A</w:t>
            </w:r>
          </w:p>
        </w:tc>
        <w:tc>
          <w:tcPr>
            <w:tcW w:w="1274" w:type="dxa"/>
            <w:tcBorders>
              <w:top w:val="single" w:sz="12" w:space="0" w:color="auto"/>
            </w:tcBorders>
            <w:shd w:val="clear" w:color="auto" w:fill="auto"/>
          </w:tcPr>
          <w:p w14:paraId="2702DBF3" w14:textId="77777777" w:rsidR="00B278D8" w:rsidRPr="00FE1778" w:rsidRDefault="00B278D8" w:rsidP="00012D9B">
            <w:pPr>
              <w:tabs>
                <w:tab w:val="left" w:pos="288"/>
                <w:tab w:val="left" w:pos="576"/>
                <w:tab w:val="left" w:pos="864"/>
                <w:tab w:val="left" w:pos="1152"/>
              </w:tabs>
              <w:spacing w:before="40" w:after="120"/>
              <w:ind w:left="144" w:right="43"/>
              <w:jc w:val="center"/>
            </w:pPr>
            <w:r w:rsidRPr="00FE1778">
              <w:t>31HA1</w:t>
            </w:r>
          </w:p>
        </w:tc>
        <w:tc>
          <w:tcPr>
            <w:tcW w:w="1607" w:type="dxa"/>
            <w:tcBorders>
              <w:top w:val="single" w:sz="12" w:space="0" w:color="auto"/>
            </w:tcBorders>
            <w:shd w:val="clear" w:color="auto" w:fill="auto"/>
          </w:tcPr>
          <w:p w14:paraId="33BCC422" w14:textId="77777777" w:rsidR="00B278D8" w:rsidRPr="00FE1778" w:rsidRDefault="00B278D8" w:rsidP="00012D9B">
            <w:pPr>
              <w:tabs>
                <w:tab w:val="left" w:pos="288"/>
                <w:tab w:val="left" w:pos="576"/>
                <w:tab w:val="left" w:pos="864"/>
                <w:tab w:val="left" w:pos="1152"/>
              </w:tabs>
              <w:spacing w:before="40" w:after="120"/>
              <w:ind w:left="144" w:right="43"/>
              <w:jc w:val="center"/>
            </w:pPr>
            <w:r w:rsidRPr="00FE1778">
              <w:t>1000</w:t>
            </w:r>
          </w:p>
        </w:tc>
        <w:tc>
          <w:tcPr>
            <w:tcW w:w="1607" w:type="dxa"/>
            <w:tcBorders>
              <w:top w:val="single" w:sz="12" w:space="0" w:color="auto"/>
            </w:tcBorders>
            <w:shd w:val="clear" w:color="auto" w:fill="auto"/>
          </w:tcPr>
          <w:p w14:paraId="6BBD116F" w14:textId="77777777" w:rsidR="00B278D8" w:rsidRPr="00FE1778" w:rsidRDefault="00B278D8" w:rsidP="00012D9B">
            <w:pPr>
              <w:tabs>
                <w:tab w:val="left" w:pos="288"/>
                <w:tab w:val="left" w:pos="576"/>
                <w:tab w:val="left" w:pos="864"/>
                <w:tab w:val="left" w:pos="1152"/>
              </w:tabs>
              <w:spacing w:before="40" w:after="120"/>
              <w:ind w:left="144" w:right="43"/>
              <w:jc w:val="center"/>
            </w:pPr>
          </w:p>
        </w:tc>
        <w:tc>
          <w:tcPr>
            <w:tcW w:w="1466" w:type="dxa"/>
            <w:tcBorders>
              <w:top w:val="single" w:sz="12" w:space="0" w:color="auto"/>
            </w:tcBorders>
            <w:shd w:val="clear" w:color="auto" w:fill="auto"/>
          </w:tcPr>
          <w:p w14:paraId="4F52BB4C" w14:textId="77777777" w:rsidR="00B278D8" w:rsidRPr="00FE1778" w:rsidRDefault="00B278D8" w:rsidP="00012D9B">
            <w:pPr>
              <w:tabs>
                <w:tab w:val="left" w:pos="288"/>
                <w:tab w:val="left" w:pos="576"/>
                <w:tab w:val="left" w:pos="864"/>
                <w:tab w:val="left" w:pos="1152"/>
              </w:tabs>
              <w:spacing w:before="40" w:after="120"/>
              <w:ind w:left="144" w:right="43"/>
              <w:jc w:val="center"/>
            </w:pPr>
          </w:p>
        </w:tc>
      </w:tr>
      <w:tr w:rsidR="00B278D8" w:rsidRPr="008A7E84" w14:paraId="4EDE5734" w14:textId="77777777" w:rsidTr="00B73AEF">
        <w:tc>
          <w:tcPr>
            <w:tcW w:w="658" w:type="dxa"/>
            <w:shd w:val="clear" w:color="auto" w:fill="auto"/>
          </w:tcPr>
          <w:p w14:paraId="6B885A42" w14:textId="77777777" w:rsidR="00B278D8" w:rsidRPr="008A7E84" w:rsidRDefault="00B278D8" w:rsidP="00012D9B">
            <w:pPr>
              <w:spacing w:before="40" w:after="120"/>
              <w:ind w:right="113"/>
            </w:pPr>
            <w:r w:rsidRPr="008A7E84">
              <w:t>3109</w:t>
            </w:r>
          </w:p>
        </w:tc>
        <w:tc>
          <w:tcPr>
            <w:tcW w:w="2744" w:type="dxa"/>
            <w:shd w:val="clear" w:color="auto" w:fill="auto"/>
          </w:tcPr>
          <w:p w14:paraId="68FB9461" w14:textId="5E42C0C7" w:rsidR="00B278D8" w:rsidRPr="008A7E84" w:rsidRDefault="00B278D8" w:rsidP="00370AFC">
            <w:pPr>
              <w:tabs>
                <w:tab w:val="left" w:pos="288"/>
                <w:tab w:val="left" w:pos="576"/>
                <w:tab w:val="left" w:pos="864"/>
                <w:tab w:val="left" w:pos="1152"/>
              </w:tabs>
              <w:spacing w:before="40" w:after="60"/>
              <w:ind w:left="142" w:right="45"/>
            </w:pPr>
            <w:r w:rsidRPr="008A7E84">
              <w:t xml:space="preserve">3,6,9-Triethyl-3,6,9-trimethyl-1,4,7-triperoxonane </w:t>
            </w:r>
            <w:r w:rsidRPr="008A7E84">
              <w:br/>
              <w:t>not more than 27% in diluent type A</w:t>
            </w:r>
          </w:p>
        </w:tc>
        <w:tc>
          <w:tcPr>
            <w:tcW w:w="1274" w:type="dxa"/>
            <w:shd w:val="clear" w:color="auto" w:fill="auto"/>
          </w:tcPr>
          <w:p w14:paraId="16783790" w14:textId="77777777" w:rsidR="00B278D8" w:rsidRPr="008A7E84" w:rsidRDefault="00B278D8" w:rsidP="00012D9B">
            <w:pPr>
              <w:tabs>
                <w:tab w:val="left" w:pos="288"/>
                <w:tab w:val="left" w:pos="576"/>
                <w:tab w:val="left" w:pos="864"/>
                <w:tab w:val="left" w:pos="1152"/>
              </w:tabs>
              <w:spacing w:before="40" w:after="120"/>
              <w:ind w:left="144" w:right="43"/>
              <w:jc w:val="center"/>
            </w:pPr>
            <w:r w:rsidRPr="008A7E84">
              <w:t>31HA1</w:t>
            </w:r>
          </w:p>
        </w:tc>
        <w:tc>
          <w:tcPr>
            <w:tcW w:w="1607" w:type="dxa"/>
            <w:shd w:val="clear" w:color="auto" w:fill="auto"/>
          </w:tcPr>
          <w:p w14:paraId="1CF85F7D" w14:textId="77777777" w:rsidR="00B278D8" w:rsidRPr="008A7E84" w:rsidRDefault="00B278D8" w:rsidP="00012D9B">
            <w:pPr>
              <w:tabs>
                <w:tab w:val="left" w:pos="288"/>
                <w:tab w:val="left" w:pos="576"/>
                <w:tab w:val="left" w:pos="864"/>
                <w:tab w:val="left" w:pos="1152"/>
              </w:tabs>
              <w:spacing w:before="40" w:after="120"/>
              <w:ind w:left="144" w:right="43"/>
              <w:jc w:val="center"/>
            </w:pPr>
            <w:r w:rsidRPr="008A7E84">
              <w:t>1000</w:t>
            </w:r>
          </w:p>
        </w:tc>
        <w:tc>
          <w:tcPr>
            <w:tcW w:w="1607" w:type="dxa"/>
            <w:shd w:val="clear" w:color="auto" w:fill="auto"/>
          </w:tcPr>
          <w:p w14:paraId="7F73FF85" w14:textId="77777777" w:rsidR="00B278D8" w:rsidRPr="008A7E84" w:rsidRDefault="00B278D8" w:rsidP="00012D9B">
            <w:pPr>
              <w:tabs>
                <w:tab w:val="left" w:pos="288"/>
                <w:tab w:val="left" w:pos="576"/>
                <w:tab w:val="left" w:pos="864"/>
                <w:tab w:val="left" w:pos="1152"/>
              </w:tabs>
              <w:spacing w:before="40" w:after="120"/>
              <w:ind w:left="144" w:right="43"/>
              <w:jc w:val="center"/>
            </w:pPr>
          </w:p>
        </w:tc>
        <w:tc>
          <w:tcPr>
            <w:tcW w:w="1466" w:type="dxa"/>
            <w:shd w:val="clear" w:color="auto" w:fill="auto"/>
          </w:tcPr>
          <w:p w14:paraId="201E8B9A" w14:textId="77777777" w:rsidR="00B278D8" w:rsidRPr="008A7E84" w:rsidRDefault="00B278D8" w:rsidP="00012D9B">
            <w:pPr>
              <w:tabs>
                <w:tab w:val="left" w:pos="288"/>
                <w:tab w:val="left" w:pos="576"/>
                <w:tab w:val="left" w:pos="864"/>
                <w:tab w:val="left" w:pos="1152"/>
              </w:tabs>
              <w:spacing w:before="40" w:after="120"/>
              <w:ind w:left="144" w:right="43"/>
              <w:jc w:val="center"/>
            </w:pPr>
          </w:p>
        </w:tc>
      </w:tr>
      <w:tr w:rsidR="00B278D8" w:rsidRPr="00FE1778" w14:paraId="31F3949A" w14:textId="77777777" w:rsidTr="00B73AEF">
        <w:tc>
          <w:tcPr>
            <w:tcW w:w="658" w:type="dxa"/>
            <w:tcBorders>
              <w:bottom w:val="single" w:sz="12" w:space="0" w:color="auto"/>
            </w:tcBorders>
            <w:shd w:val="clear" w:color="auto" w:fill="auto"/>
          </w:tcPr>
          <w:p w14:paraId="42C451F0" w14:textId="77777777" w:rsidR="00B278D8" w:rsidRPr="008A7E84" w:rsidRDefault="00B278D8" w:rsidP="00012D9B">
            <w:pPr>
              <w:spacing w:before="40" w:after="120"/>
              <w:ind w:right="113"/>
            </w:pPr>
            <w:r w:rsidRPr="008A7E84">
              <w:t>3119</w:t>
            </w:r>
          </w:p>
        </w:tc>
        <w:tc>
          <w:tcPr>
            <w:tcW w:w="2744" w:type="dxa"/>
            <w:tcBorders>
              <w:bottom w:val="single" w:sz="12" w:space="0" w:color="auto"/>
            </w:tcBorders>
            <w:shd w:val="clear" w:color="auto" w:fill="auto"/>
          </w:tcPr>
          <w:p w14:paraId="00883B2F" w14:textId="41EA7234" w:rsidR="00B278D8" w:rsidRPr="008A7E84" w:rsidRDefault="00B278D8" w:rsidP="00370AFC">
            <w:pPr>
              <w:tabs>
                <w:tab w:val="left" w:pos="288"/>
                <w:tab w:val="left" w:pos="576"/>
                <w:tab w:val="left" w:pos="864"/>
                <w:tab w:val="left" w:pos="1152"/>
              </w:tabs>
              <w:spacing w:before="40" w:after="60"/>
              <w:ind w:left="142" w:right="45"/>
            </w:pPr>
            <w:proofErr w:type="spellStart"/>
            <w:r w:rsidRPr="008A7E84">
              <w:t>tert</w:t>
            </w:r>
            <w:proofErr w:type="spellEnd"/>
            <w:r w:rsidRPr="008A7E84">
              <w:t>-Amyl peroxy-2-ethylhexanoate,</w:t>
            </w:r>
            <w:r w:rsidRPr="008A7E84">
              <w:br/>
              <w:t>not more than 62% in diluent type A</w:t>
            </w:r>
          </w:p>
        </w:tc>
        <w:tc>
          <w:tcPr>
            <w:tcW w:w="1274" w:type="dxa"/>
            <w:tcBorders>
              <w:bottom w:val="single" w:sz="12" w:space="0" w:color="auto"/>
            </w:tcBorders>
            <w:shd w:val="clear" w:color="auto" w:fill="auto"/>
          </w:tcPr>
          <w:p w14:paraId="05532922" w14:textId="77777777" w:rsidR="00B278D8" w:rsidRPr="008A7E84" w:rsidRDefault="00B278D8" w:rsidP="00012D9B">
            <w:pPr>
              <w:tabs>
                <w:tab w:val="left" w:pos="288"/>
                <w:tab w:val="left" w:pos="576"/>
                <w:tab w:val="left" w:pos="864"/>
                <w:tab w:val="left" w:pos="1152"/>
              </w:tabs>
              <w:spacing w:before="40" w:after="120"/>
              <w:ind w:left="144" w:right="43"/>
              <w:jc w:val="center"/>
            </w:pPr>
            <w:r w:rsidRPr="008A7E84">
              <w:t>31HA1</w:t>
            </w:r>
          </w:p>
        </w:tc>
        <w:tc>
          <w:tcPr>
            <w:tcW w:w="1607" w:type="dxa"/>
            <w:tcBorders>
              <w:bottom w:val="single" w:sz="12" w:space="0" w:color="auto"/>
            </w:tcBorders>
            <w:shd w:val="clear" w:color="auto" w:fill="auto"/>
          </w:tcPr>
          <w:p w14:paraId="625DB386" w14:textId="77777777" w:rsidR="00B278D8" w:rsidRPr="008A7E84" w:rsidRDefault="00B278D8" w:rsidP="00012D9B">
            <w:pPr>
              <w:tabs>
                <w:tab w:val="left" w:pos="288"/>
                <w:tab w:val="left" w:pos="576"/>
                <w:tab w:val="left" w:pos="864"/>
                <w:tab w:val="left" w:pos="1152"/>
              </w:tabs>
              <w:spacing w:before="40" w:after="120"/>
              <w:ind w:left="144" w:right="43"/>
              <w:jc w:val="center"/>
            </w:pPr>
            <w:r w:rsidRPr="008A7E84">
              <w:t>1000</w:t>
            </w:r>
          </w:p>
        </w:tc>
        <w:tc>
          <w:tcPr>
            <w:tcW w:w="1607" w:type="dxa"/>
            <w:tcBorders>
              <w:bottom w:val="single" w:sz="12" w:space="0" w:color="auto"/>
            </w:tcBorders>
            <w:shd w:val="clear" w:color="auto" w:fill="auto"/>
          </w:tcPr>
          <w:p w14:paraId="3FBD0D87" w14:textId="5A8E01B2" w:rsidR="00B278D8" w:rsidRPr="008A7E84" w:rsidRDefault="00B278D8" w:rsidP="00012D9B">
            <w:pPr>
              <w:tabs>
                <w:tab w:val="left" w:pos="288"/>
                <w:tab w:val="left" w:pos="576"/>
                <w:tab w:val="left" w:pos="864"/>
                <w:tab w:val="left" w:pos="1152"/>
              </w:tabs>
              <w:spacing w:before="40" w:after="120"/>
              <w:ind w:left="144" w:right="43"/>
              <w:jc w:val="center"/>
            </w:pPr>
            <w:r w:rsidRPr="008A7E84">
              <w:t>+15 </w:t>
            </w:r>
            <w:r w:rsidR="00210705" w:rsidRPr="008A7E84">
              <w:t>°</w:t>
            </w:r>
            <w:r w:rsidRPr="008A7E84">
              <w:t>C</w:t>
            </w:r>
          </w:p>
        </w:tc>
        <w:tc>
          <w:tcPr>
            <w:tcW w:w="1466" w:type="dxa"/>
            <w:tcBorders>
              <w:bottom w:val="single" w:sz="12" w:space="0" w:color="auto"/>
            </w:tcBorders>
            <w:shd w:val="clear" w:color="auto" w:fill="auto"/>
          </w:tcPr>
          <w:p w14:paraId="52BCD992" w14:textId="37C041FD" w:rsidR="00B278D8" w:rsidRPr="008A7E84" w:rsidRDefault="00B278D8" w:rsidP="00012D9B">
            <w:pPr>
              <w:tabs>
                <w:tab w:val="left" w:pos="288"/>
                <w:tab w:val="left" w:pos="576"/>
                <w:tab w:val="left" w:pos="864"/>
                <w:tab w:val="left" w:pos="1152"/>
              </w:tabs>
              <w:spacing w:before="40" w:after="120"/>
              <w:ind w:left="144" w:right="43"/>
              <w:jc w:val="center"/>
            </w:pPr>
            <w:r w:rsidRPr="008A7E84">
              <w:t>+20 </w:t>
            </w:r>
            <w:r w:rsidR="00210705" w:rsidRPr="008A7E84">
              <w:t>°</w:t>
            </w:r>
            <w:r w:rsidRPr="008A7E84">
              <w:t>C</w:t>
            </w:r>
          </w:p>
        </w:tc>
      </w:tr>
    </w:tbl>
    <w:p w14:paraId="4A47A06B" w14:textId="77777777" w:rsidR="00B278D8" w:rsidRPr="00FE1778" w:rsidRDefault="00B278D8" w:rsidP="008A7E84">
      <w:pPr>
        <w:pStyle w:val="SingleTxtG"/>
        <w:spacing w:before="120"/>
      </w:pPr>
      <w:r w:rsidRPr="00FE1778">
        <w:t>4.1.4.3, packing instruction LP902</w:t>
      </w:r>
      <w:r w:rsidRPr="00FE1778">
        <w:tab/>
      </w:r>
      <w:r w:rsidRPr="00FE1778">
        <w:tab/>
      </w:r>
      <w:proofErr w:type="gramStart"/>
      <w:r w:rsidRPr="00FE1778">
        <w:t>Under</w:t>
      </w:r>
      <w:proofErr w:type="gramEnd"/>
      <w:r w:rsidRPr="00FE1778">
        <w:t xml:space="preserve"> “</w:t>
      </w:r>
      <w:r w:rsidRPr="00352C4C">
        <w:rPr>
          <w:b/>
        </w:rPr>
        <w:t>Packaged articles</w:t>
      </w:r>
      <w:r w:rsidRPr="00FE1778">
        <w:t>”, replace “</w:t>
      </w:r>
      <w:proofErr w:type="spellStart"/>
      <w:r w:rsidRPr="00FE1778">
        <w:t>Packagings</w:t>
      </w:r>
      <w:proofErr w:type="spellEnd"/>
      <w:r w:rsidRPr="00FE1778">
        <w:t xml:space="preserve"> conforming to the packing group III performance level.” by:</w:t>
      </w:r>
    </w:p>
    <w:p w14:paraId="38E204F5" w14:textId="77777777" w:rsidR="00B278D8" w:rsidRPr="00FE1778" w:rsidRDefault="00B278D8" w:rsidP="00B278D8">
      <w:pPr>
        <w:pStyle w:val="SingleTxtG"/>
      </w:pPr>
      <w:r w:rsidRPr="00FE1778">
        <w:t xml:space="preserve">“Rigid large </w:t>
      </w:r>
      <w:proofErr w:type="spellStart"/>
      <w:r w:rsidRPr="00FE1778">
        <w:t>packagings</w:t>
      </w:r>
      <w:proofErr w:type="spellEnd"/>
      <w:r w:rsidRPr="00FE1778">
        <w:t xml:space="preserve"> conforming to the packing group III performance level, made of:</w:t>
      </w:r>
    </w:p>
    <w:p w14:paraId="51E50DE9" w14:textId="77777777" w:rsidR="00B278D8" w:rsidRPr="00FE1778" w:rsidRDefault="00B278D8" w:rsidP="00B278D8">
      <w:pPr>
        <w:pStyle w:val="SingleTxtG"/>
        <w:spacing w:after="0"/>
        <w:ind w:right="1138" w:firstLine="720"/>
        <w:rPr>
          <w:rStyle w:val="SingleTxtGCar"/>
        </w:rPr>
      </w:pPr>
      <w:proofErr w:type="gramStart"/>
      <w:r w:rsidRPr="00FE1778">
        <w:rPr>
          <w:rStyle w:val="SingleTxtGCar"/>
        </w:rPr>
        <w:t>steel</w:t>
      </w:r>
      <w:proofErr w:type="gramEnd"/>
      <w:r w:rsidRPr="00FE1778">
        <w:rPr>
          <w:rStyle w:val="SingleTxtGCar"/>
        </w:rPr>
        <w:t xml:space="preserve"> (50A)</w:t>
      </w:r>
    </w:p>
    <w:p w14:paraId="5B53747E" w14:textId="77777777" w:rsidR="00B278D8" w:rsidRPr="00FE1778" w:rsidRDefault="00B278D8" w:rsidP="00B278D8">
      <w:pPr>
        <w:pStyle w:val="SingleTxtG"/>
        <w:spacing w:after="0"/>
        <w:ind w:right="1138" w:firstLine="720"/>
        <w:rPr>
          <w:rStyle w:val="SingleTxtGCar"/>
        </w:rPr>
      </w:pPr>
      <w:proofErr w:type="gramStart"/>
      <w:r w:rsidRPr="00FE1778">
        <w:rPr>
          <w:rStyle w:val="SingleTxtGCar"/>
        </w:rPr>
        <w:t>aluminium</w:t>
      </w:r>
      <w:proofErr w:type="gramEnd"/>
      <w:r w:rsidRPr="00FE1778">
        <w:rPr>
          <w:rStyle w:val="SingleTxtGCar"/>
        </w:rPr>
        <w:t xml:space="preserve"> (50B)</w:t>
      </w:r>
    </w:p>
    <w:p w14:paraId="2BA8DF3D" w14:textId="77777777" w:rsidR="00B278D8" w:rsidRPr="00FE1778" w:rsidRDefault="00B278D8" w:rsidP="00B278D8">
      <w:pPr>
        <w:pStyle w:val="SingleTxtG"/>
        <w:spacing w:after="0"/>
        <w:ind w:right="1138" w:firstLine="720"/>
        <w:rPr>
          <w:rStyle w:val="SingleTxtGCar"/>
        </w:rPr>
      </w:pPr>
      <w:proofErr w:type="gramStart"/>
      <w:r w:rsidRPr="00FE1778">
        <w:rPr>
          <w:rStyle w:val="SingleTxtGCar"/>
        </w:rPr>
        <w:t>metal</w:t>
      </w:r>
      <w:proofErr w:type="gramEnd"/>
      <w:r w:rsidRPr="00FE1778">
        <w:rPr>
          <w:rStyle w:val="SingleTxtGCar"/>
        </w:rPr>
        <w:t xml:space="preserve"> other than steel or aluminium (50N)</w:t>
      </w:r>
    </w:p>
    <w:p w14:paraId="0888FC5B" w14:textId="77777777" w:rsidR="00B278D8" w:rsidRPr="00FE1778" w:rsidRDefault="00B278D8" w:rsidP="00B278D8">
      <w:pPr>
        <w:pStyle w:val="SingleTxtG"/>
        <w:spacing w:after="0"/>
        <w:ind w:right="1138" w:firstLine="720"/>
        <w:rPr>
          <w:rStyle w:val="SingleTxtGCar"/>
        </w:rPr>
      </w:pPr>
      <w:proofErr w:type="gramStart"/>
      <w:r w:rsidRPr="00FE1778">
        <w:rPr>
          <w:rStyle w:val="SingleTxtGCar"/>
        </w:rPr>
        <w:t>rigid</w:t>
      </w:r>
      <w:proofErr w:type="gramEnd"/>
      <w:r w:rsidRPr="00FE1778">
        <w:rPr>
          <w:rStyle w:val="SingleTxtGCar"/>
        </w:rPr>
        <w:t xml:space="preserve"> plastics (50H)</w:t>
      </w:r>
    </w:p>
    <w:p w14:paraId="0A45F6B2" w14:textId="77777777" w:rsidR="00B278D8" w:rsidRPr="00FE1778" w:rsidRDefault="00B278D8" w:rsidP="00B278D8">
      <w:pPr>
        <w:pStyle w:val="SingleTxtG"/>
        <w:spacing w:after="0"/>
        <w:ind w:right="1138" w:firstLine="720"/>
        <w:rPr>
          <w:rStyle w:val="SingleTxtGCar"/>
        </w:rPr>
      </w:pPr>
      <w:proofErr w:type="gramStart"/>
      <w:r w:rsidRPr="00FE1778">
        <w:rPr>
          <w:rStyle w:val="SingleTxtGCar"/>
        </w:rPr>
        <w:t>natural</w:t>
      </w:r>
      <w:proofErr w:type="gramEnd"/>
      <w:r w:rsidRPr="00FE1778">
        <w:rPr>
          <w:rStyle w:val="SingleTxtGCar"/>
        </w:rPr>
        <w:t xml:space="preserve"> wood (50C)</w:t>
      </w:r>
    </w:p>
    <w:p w14:paraId="3915B0A7" w14:textId="77777777" w:rsidR="00B278D8" w:rsidRPr="00FE1778" w:rsidRDefault="00B278D8" w:rsidP="00B278D8">
      <w:pPr>
        <w:pStyle w:val="SingleTxtG"/>
        <w:spacing w:after="0"/>
        <w:ind w:right="1138" w:firstLine="720"/>
        <w:rPr>
          <w:rStyle w:val="SingleTxtGCar"/>
        </w:rPr>
      </w:pPr>
      <w:proofErr w:type="gramStart"/>
      <w:r w:rsidRPr="00FE1778">
        <w:rPr>
          <w:rStyle w:val="SingleTxtGCar"/>
        </w:rPr>
        <w:lastRenderedPageBreak/>
        <w:t>plywood</w:t>
      </w:r>
      <w:proofErr w:type="gramEnd"/>
      <w:r w:rsidRPr="00FE1778">
        <w:rPr>
          <w:rStyle w:val="SingleTxtGCar"/>
        </w:rPr>
        <w:t xml:space="preserve"> (50D)</w:t>
      </w:r>
    </w:p>
    <w:p w14:paraId="1026D408" w14:textId="77777777" w:rsidR="00B278D8" w:rsidRPr="00FE1778" w:rsidRDefault="00B278D8" w:rsidP="00B278D8">
      <w:pPr>
        <w:pStyle w:val="SingleTxtG"/>
        <w:spacing w:after="0"/>
        <w:ind w:right="1138" w:firstLine="720"/>
        <w:rPr>
          <w:rStyle w:val="SingleTxtGCar"/>
        </w:rPr>
      </w:pPr>
      <w:proofErr w:type="gramStart"/>
      <w:r w:rsidRPr="00FE1778">
        <w:rPr>
          <w:rStyle w:val="SingleTxtGCar"/>
        </w:rPr>
        <w:t>reconstituted</w:t>
      </w:r>
      <w:proofErr w:type="gramEnd"/>
      <w:r w:rsidRPr="00FE1778">
        <w:rPr>
          <w:rStyle w:val="SingleTxtGCar"/>
        </w:rPr>
        <w:t xml:space="preserve"> wood (50F)</w:t>
      </w:r>
    </w:p>
    <w:p w14:paraId="3CA0F6D2" w14:textId="77777777" w:rsidR="00B278D8" w:rsidRPr="00FE1778" w:rsidRDefault="00B278D8" w:rsidP="00B278D8">
      <w:pPr>
        <w:pStyle w:val="SingleTxtG"/>
        <w:ind w:firstLine="720"/>
        <w:rPr>
          <w:rStyle w:val="SingleTxtGCar"/>
        </w:rPr>
      </w:pPr>
      <w:proofErr w:type="gramStart"/>
      <w:r w:rsidRPr="00FE1778">
        <w:rPr>
          <w:rStyle w:val="SingleTxtGCar"/>
        </w:rPr>
        <w:t>rigid</w:t>
      </w:r>
      <w:proofErr w:type="gramEnd"/>
      <w:r w:rsidRPr="00FE1778">
        <w:rPr>
          <w:rStyle w:val="SingleTxtGCar"/>
        </w:rPr>
        <w:t xml:space="preserve"> fibreboard (50G)”.</w:t>
      </w:r>
    </w:p>
    <w:p w14:paraId="07FD97AC" w14:textId="202AC348" w:rsidR="0035033C" w:rsidRPr="00FE1778" w:rsidRDefault="0035033C">
      <w:pPr>
        <w:pStyle w:val="SingleTxtG"/>
      </w:pPr>
      <w:r w:rsidRPr="00FE1778">
        <w:t>4.1.4.3</w:t>
      </w:r>
      <w:r w:rsidR="007C405A" w:rsidRPr="00FE1778">
        <w:t>, p</w:t>
      </w:r>
      <w:r w:rsidRPr="00FE1778">
        <w:t>acking instruction LP902</w:t>
      </w:r>
      <w:r w:rsidR="001B26B7">
        <w:tab/>
      </w:r>
      <w:r w:rsidR="001B26B7">
        <w:tab/>
      </w:r>
      <w:r w:rsidRPr="00FE1778">
        <w:t>In the paragraph under “</w:t>
      </w:r>
      <w:r w:rsidRPr="00FE1778">
        <w:rPr>
          <w:b/>
          <w:bCs/>
        </w:rPr>
        <w:t>Unpackaged articles:</w:t>
      </w:r>
      <w:proofErr w:type="gramStart"/>
      <w:r w:rsidRPr="00FE1778">
        <w:t>”,</w:t>
      </w:r>
      <w:proofErr w:type="gramEnd"/>
      <w:r w:rsidRPr="00FE1778">
        <w:t xml:space="preserve"> amend the end of the sentence to read: “when moved to, from, or between where they are manufactured and an assembly plant including intermediate handling locations.”.</w:t>
      </w:r>
    </w:p>
    <w:p w14:paraId="4D604C33" w14:textId="029CCFCB" w:rsidR="00507975" w:rsidRPr="00FE1778" w:rsidRDefault="00507975" w:rsidP="00507975">
      <w:pPr>
        <w:pStyle w:val="SingleTxtG"/>
      </w:pPr>
      <w:r w:rsidRPr="00FE1778">
        <w:t>4.1.4.3, packing instruction LP903</w:t>
      </w:r>
      <w:r w:rsidR="001B26B7">
        <w:tab/>
      </w:r>
      <w:r w:rsidR="001B26B7">
        <w:tab/>
      </w:r>
      <w:r w:rsidRPr="00FE1778">
        <w:t>In the second sentence, replace “, including for a battery contained in equipment” by “and for batteries contained in a single item of equipment,”. Amend the last sentence before the additional requirements to read as follows: “The battery or the equipment shall be packed so that the battery or the equipment is protected against damage that may be caused by its movement or placement within the large packaging.”</w:t>
      </w:r>
    </w:p>
    <w:p w14:paraId="443B70E2" w14:textId="04409BCF" w:rsidR="001B26B7" w:rsidRDefault="00BA73EA" w:rsidP="001E025B">
      <w:pPr>
        <w:pStyle w:val="SingleTxtG"/>
      </w:pPr>
      <w:r>
        <w:t>4.1.4.3, p</w:t>
      </w:r>
      <w:r w:rsidR="001E025B" w:rsidRPr="00FE1778">
        <w:t>acking instruction LP904</w:t>
      </w:r>
      <w:r w:rsidR="001B26B7">
        <w:tab/>
      </w:r>
      <w:r>
        <w:tab/>
      </w:r>
      <w:r w:rsidR="001B26B7">
        <w:t>Amend as follows:</w:t>
      </w:r>
    </w:p>
    <w:p w14:paraId="0AA1C6AF" w14:textId="52F8D911" w:rsidR="001E025B" w:rsidRPr="00FE1778" w:rsidRDefault="001E025B" w:rsidP="00BA73EA">
      <w:pPr>
        <w:pStyle w:val="SingleTxtG"/>
        <w:ind w:left="1701"/>
      </w:pPr>
      <w:r w:rsidRPr="00FE1778">
        <w:t xml:space="preserve">In the first sentence, after “or defective batteries”, add “and to damaged or defective cells and batteries contained in a single </w:t>
      </w:r>
      <w:r w:rsidR="00CB7406" w:rsidRPr="00FE1778">
        <w:t xml:space="preserve">item of </w:t>
      </w:r>
      <w:r w:rsidRPr="00FE1778">
        <w:t>equipment”. At the end of the first sentence, delete “, including</w:t>
      </w:r>
      <w:r w:rsidR="00BA73EA">
        <w:t xml:space="preserve"> those contained in equipment”.</w:t>
      </w:r>
    </w:p>
    <w:p w14:paraId="7B4FDE7F" w14:textId="77777777" w:rsidR="001E025B" w:rsidRPr="00FE1778" w:rsidRDefault="001E025B" w:rsidP="00BA73EA">
      <w:pPr>
        <w:pStyle w:val="SingleTxtG"/>
        <w:ind w:left="1701"/>
      </w:pPr>
      <w:r w:rsidRPr="00FE1778">
        <w:t xml:space="preserve">Amend the second sentence to read as follows: “The following large </w:t>
      </w:r>
      <w:proofErr w:type="spellStart"/>
      <w:r w:rsidRPr="00FE1778">
        <w:t>packagings</w:t>
      </w:r>
      <w:proofErr w:type="spellEnd"/>
      <w:r w:rsidRPr="00FE1778">
        <w:t xml:space="preserve"> are authorized for a single damaged or defective battery and for damaged or defective cells and batteries contained in a single item of equipment, provided the general provisions of </w:t>
      </w:r>
      <w:r w:rsidRPr="00AA2147">
        <w:rPr>
          <w:b/>
        </w:rPr>
        <w:t>4.1.1</w:t>
      </w:r>
      <w:r w:rsidRPr="00FE1778">
        <w:t xml:space="preserve"> and </w:t>
      </w:r>
      <w:r w:rsidRPr="00AA2147">
        <w:rPr>
          <w:b/>
        </w:rPr>
        <w:t>4.1.3</w:t>
      </w:r>
      <w:r w:rsidRPr="00FE1778">
        <w:t xml:space="preserve"> are met.</w:t>
      </w:r>
      <w:proofErr w:type="gramStart"/>
      <w:r w:rsidRPr="00FE1778">
        <w:t>”.</w:t>
      </w:r>
      <w:proofErr w:type="gramEnd"/>
    </w:p>
    <w:p w14:paraId="63EE513F" w14:textId="77777777" w:rsidR="00AA2147" w:rsidRPr="00BA73EA" w:rsidRDefault="001E025B" w:rsidP="00BA73EA">
      <w:pPr>
        <w:pStyle w:val="SingleTxtG"/>
        <w:ind w:left="1701"/>
      </w:pPr>
      <w:r w:rsidRPr="00BA73EA">
        <w:t>In the third sentence, replace “containing batteries” by “containing cells and batteries”.</w:t>
      </w:r>
      <w:r w:rsidR="00AA2147" w:rsidRPr="00BA73EA">
        <w:t xml:space="preserve"> </w:t>
      </w:r>
    </w:p>
    <w:p w14:paraId="4217A470" w14:textId="02B13942" w:rsidR="001E025B" w:rsidRPr="00BA73EA" w:rsidRDefault="00AA2147" w:rsidP="00BA73EA">
      <w:pPr>
        <w:pStyle w:val="SingleTxtG"/>
        <w:ind w:left="1701"/>
      </w:pPr>
      <w:r w:rsidRPr="00BA73EA">
        <w:t>Before “steel (50A)”, insert the following new line:</w:t>
      </w:r>
    </w:p>
    <w:p w14:paraId="5F9048CA" w14:textId="6822CED2" w:rsidR="00AA2147" w:rsidRPr="00BA73EA" w:rsidRDefault="00AA2147" w:rsidP="00BA73EA">
      <w:pPr>
        <w:pStyle w:val="SingleTxtG"/>
        <w:ind w:left="1701"/>
      </w:pPr>
      <w:r w:rsidRPr="00BA73EA">
        <w:t xml:space="preserve">“Rigid large </w:t>
      </w:r>
      <w:proofErr w:type="spellStart"/>
      <w:r w:rsidRPr="00BA73EA">
        <w:t>packagings</w:t>
      </w:r>
      <w:proofErr w:type="spellEnd"/>
      <w:r w:rsidRPr="00BA73EA">
        <w:t xml:space="preserve"> conforming to the </w:t>
      </w:r>
      <w:r w:rsidR="00471CE6">
        <w:t>packing</w:t>
      </w:r>
      <w:r w:rsidRPr="00BA73EA">
        <w:t xml:space="preserve"> group II performance level, made of:</w:t>
      </w:r>
      <w:proofErr w:type="gramStart"/>
      <w:r w:rsidRPr="00BA73EA">
        <w:t>”.</w:t>
      </w:r>
      <w:proofErr w:type="gramEnd"/>
    </w:p>
    <w:p w14:paraId="0AFE0945" w14:textId="7BB80FBA" w:rsidR="00AA2147" w:rsidRPr="00FE1778" w:rsidRDefault="00AA2147" w:rsidP="00BA73EA">
      <w:pPr>
        <w:pStyle w:val="SingleTxtG"/>
        <w:ind w:left="1701"/>
      </w:pPr>
      <w:r w:rsidRPr="00BA73EA">
        <w:t>After “plywood (50D)”, delete “</w:t>
      </w:r>
      <w:proofErr w:type="spellStart"/>
      <w:r w:rsidRPr="00BA73EA">
        <w:rPr>
          <w:lang w:eastAsia="en-GB"/>
        </w:rPr>
        <w:t>Packagings</w:t>
      </w:r>
      <w:proofErr w:type="spellEnd"/>
      <w:r w:rsidRPr="00BA73EA">
        <w:rPr>
          <w:lang w:eastAsia="en-GB"/>
        </w:rPr>
        <w:t xml:space="preserve"> shall conform to the packing group II performance level.</w:t>
      </w:r>
      <w:proofErr w:type="gramStart"/>
      <w:r w:rsidRPr="00BA73EA">
        <w:t>”.</w:t>
      </w:r>
      <w:proofErr w:type="gramEnd"/>
    </w:p>
    <w:p w14:paraId="200C466A" w14:textId="65C92048" w:rsidR="001E025B" w:rsidRPr="00FE1778" w:rsidRDefault="001E025B" w:rsidP="00BA73EA">
      <w:pPr>
        <w:pStyle w:val="SingleTxtG"/>
        <w:ind w:left="1701"/>
      </w:pPr>
      <w:r w:rsidRPr="00FE1778">
        <w:t xml:space="preserve">In </w:t>
      </w:r>
      <w:proofErr w:type="gramStart"/>
      <w:r w:rsidRPr="00FE1778">
        <w:t>1.</w:t>
      </w:r>
      <w:r w:rsidR="00BA73EA">
        <w:t>,</w:t>
      </w:r>
      <w:proofErr w:type="gramEnd"/>
      <w:r w:rsidRPr="00FE1778">
        <w:t xml:space="preserve"> amend the beginning of the first sentence to read as follows: “The damaged or defective battery or equipment containing such cells or batteries shall be ...”.</w:t>
      </w:r>
    </w:p>
    <w:p w14:paraId="11F60F4D" w14:textId="1E3DFBE0" w:rsidR="001E025B" w:rsidRPr="00FE1778" w:rsidRDefault="001E025B" w:rsidP="00BA73EA">
      <w:pPr>
        <w:pStyle w:val="SingleTxtG"/>
        <w:ind w:left="1701"/>
      </w:pPr>
      <w:r w:rsidRPr="00FE1778">
        <w:t xml:space="preserve">In </w:t>
      </w:r>
      <w:proofErr w:type="gramStart"/>
      <w:r w:rsidRPr="00FE1778">
        <w:t>2.</w:t>
      </w:r>
      <w:r w:rsidR="00BA73EA">
        <w:t>,</w:t>
      </w:r>
      <w:proofErr w:type="gramEnd"/>
      <w:r w:rsidRPr="00FE1778">
        <w:t xml:space="preserve"> amend the beginning of the sentence to read “The inner packaging”.</w:t>
      </w:r>
      <w:r w:rsidR="001B26B7">
        <w:t xml:space="preserve"> R</w:t>
      </w:r>
      <w:r w:rsidR="001B26B7" w:rsidRPr="00FE1778">
        <w:t>eplace “non-conductive” by “electrically non-conductive”.</w:t>
      </w:r>
    </w:p>
    <w:p w14:paraId="27B5B8B1" w14:textId="67B4C11A" w:rsidR="001E025B" w:rsidRPr="00FE1778" w:rsidRDefault="001E025B" w:rsidP="00BA73EA">
      <w:pPr>
        <w:pStyle w:val="SingleTxtG"/>
        <w:ind w:left="1701"/>
      </w:pPr>
      <w:r w:rsidRPr="00FE1778">
        <w:t xml:space="preserve">In </w:t>
      </w:r>
      <w:proofErr w:type="gramStart"/>
      <w:r w:rsidRPr="00FE1778">
        <w:t>4.</w:t>
      </w:r>
      <w:r w:rsidR="00BA73EA">
        <w:t>,</w:t>
      </w:r>
      <w:proofErr w:type="gramEnd"/>
      <w:r w:rsidRPr="00FE1778">
        <w:t xml:space="preserve"> after “movement of the battery” add “or the equipment”.</w:t>
      </w:r>
      <w:r w:rsidR="001B26B7">
        <w:t xml:space="preserve"> R</w:t>
      </w:r>
      <w:r w:rsidR="001B26B7" w:rsidRPr="00FE1778">
        <w:t>eplace “non-conductive” by “electrically non-conductive”.</w:t>
      </w:r>
    </w:p>
    <w:p w14:paraId="017B2F3A" w14:textId="77777777" w:rsidR="001E025B" w:rsidRPr="00FE1778" w:rsidRDefault="001E025B" w:rsidP="00BA73EA">
      <w:pPr>
        <w:pStyle w:val="SingleTxtG"/>
        <w:ind w:left="1701"/>
      </w:pPr>
      <w:r w:rsidRPr="00FE1778">
        <w:t>In the last sentence, after “For leaking batteries”, add “and cells,</w:t>
      </w:r>
      <w:proofErr w:type="gramStart"/>
      <w:r w:rsidRPr="00FE1778">
        <w:t>”.</w:t>
      </w:r>
      <w:proofErr w:type="gramEnd"/>
    </w:p>
    <w:p w14:paraId="6DCF7E23" w14:textId="77777777" w:rsidR="001E025B" w:rsidRPr="00FE1778" w:rsidRDefault="001E025B" w:rsidP="00BA73EA">
      <w:pPr>
        <w:pStyle w:val="SingleTxtG"/>
        <w:ind w:left="1701"/>
      </w:pPr>
      <w:r w:rsidRPr="00FE1778">
        <w:t>In the additional requirements, after “Batteries” add “and cells”.</w:t>
      </w:r>
    </w:p>
    <w:p w14:paraId="689B598A" w14:textId="77777777" w:rsidR="00177D84" w:rsidRDefault="00177D84" w:rsidP="00177D84">
      <w:pPr>
        <w:pStyle w:val="SingleTxtG"/>
        <w:rPr>
          <w:iCs/>
        </w:rPr>
      </w:pPr>
      <w:r w:rsidRPr="00FE1778">
        <w:rPr>
          <w:iCs/>
        </w:rPr>
        <w:t>4.1.4.3</w:t>
      </w:r>
      <w:r w:rsidRPr="00FE1778">
        <w:rPr>
          <w:iCs/>
        </w:rPr>
        <w:tab/>
      </w:r>
      <w:r w:rsidRPr="00FE1778">
        <w:rPr>
          <w:iCs/>
        </w:rPr>
        <w:tab/>
        <w:t>Add the following new packing instruction LP03:</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177D84" w:rsidRPr="009B7A49" w14:paraId="2BAD39BD" w14:textId="77777777" w:rsidTr="009D5BB5">
        <w:trP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2AC6DEEC" w14:textId="77777777" w:rsidR="00177D84" w:rsidRPr="009B7A49" w:rsidRDefault="00177D84"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b/>
                <w:lang w:val="fr-FR"/>
              </w:rPr>
            </w:pPr>
            <w:r w:rsidRPr="009B7A49">
              <w:rPr>
                <w:b/>
                <w:lang w:val="fr-FR"/>
              </w:rPr>
              <w:t>LP03</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2A62CAC5" w14:textId="77777777" w:rsidR="00177D84" w:rsidRPr="009B7A49" w:rsidRDefault="00177D84"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lang w:val="fr-FR"/>
              </w:rPr>
            </w:pPr>
            <w:r w:rsidRPr="009B7A49">
              <w:rPr>
                <w:b/>
              </w:rPr>
              <w:t>PACKING INSTRUCTION</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2B09A289" w14:textId="77777777" w:rsidR="00177D84" w:rsidRPr="009B7A49" w:rsidRDefault="00177D84"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lang w:val="fr-FR"/>
              </w:rPr>
            </w:pPr>
            <w:r w:rsidRPr="009B7A49">
              <w:rPr>
                <w:b/>
                <w:iCs/>
                <w:lang w:val="fr-FR"/>
              </w:rPr>
              <w:t>LP03</w:t>
            </w:r>
          </w:p>
        </w:tc>
      </w:tr>
      <w:tr w:rsidR="00177D84" w:rsidRPr="00EE1565" w14:paraId="465E2F17" w14:textId="77777777" w:rsidTr="009D5BB5">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F8CC494" w14:textId="77777777" w:rsidR="00177D84" w:rsidRPr="00EE1565" w:rsidRDefault="00177D84"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FE1778">
              <w:t>This instruction applies to UN</w:t>
            </w:r>
            <w:r>
              <w:t xml:space="preserve"> Nos. 3537, 3538, 3540, 3541, </w:t>
            </w:r>
            <w:r w:rsidRPr="00FE1778">
              <w:t xml:space="preserve">3546, 3547 and </w:t>
            </w:r>
            <w:r w:rsidRPr="00DA5FAD">
              <w:rPr>
                <w:iCs/>
                <w:lang w:val="fr-FR"/>
              </w:rPr>
              <w:t>35</w:t>
            </w:r>
            <w:r>
              <w:rPr>
                <w:iCs/>
                <w:lang w:val="fr-FR"/>
              </w:rPr>
              <w:t>48</w:t>
            </w:r>
            <w:r w:rsidRPr="00DA5FAD">
              <w:rPr>
                <w:iCs/>
                <w:lang w:val="fr-FR"/>
              </w:rPr>
              <w:t>.</w:t>
            </w:r>
          </w:p>
        </w:tc>
      </w:tr>
      <w:tr w:rsidR="00177D84" w:rsidRPr="00EE1565" w14:paraId="3788B4D5" w14:textId="77777777" w:rsidTr="009D5BB5">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26417094" w14:textId="6D675BB2" w:rsidR="00177D84" w:rsidRPr="00A23C68" w:rsidRDefault="00B96319" w:rsidP="00B96319">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A23C68">
              <w:t>(</w:t>
            </w:r>
            <w:r w:rsidR="00177D84" w:rsidRPr="00A23C68">
              <w:t>1</w:t>
            </w:r>
            <w:r w:rsidRPr="00A23C68">
              <w:t>)</w:t>
            </w:r>
            <w:r w:rsidR="00177D84" w:rsidRPr="00A23C68">
              <w:t xml:space="preserve"> </w:t>
            </w:r>
            <w:r w:rsidR="00177D84" w:rsidRPr="00A23C68">
              <w:tab/>
            </w:r>
            <w:r w:rsidR="00177D84" w:rsidRPr="00FE1778">
              <w:t xml:space="preserve">The following large </w:t>
            </w:r>
            <w:proofErr w:type="spellStart"/>
            <w:r w:rsidR="00177D84" w:rsidRPr="00FE1778">
              <w:t>packagings</w:t>
            </w:r>
            <w:proofErr w:type="spellEnd"/>
            <w:r w:rsidR="00177D84" w:rsidRPr="00FE1778">
              <w:t xml:space="preserve"> are authorized, provided that the general provisions of </w:t>
            </w:r>
            <w:r w:rsidR="00177D84" w:rsidRPr="00C20496">
              <w:rPr>
                <w:b/>
              </w:rPr>
              <w:t>4.1.1</w:t>
            </w:r>
            <w:r w:rsidR="00177D84" w:rsidRPr="00FE1778">
              <w:t xml:space="preserve"> and </w:t>
            </w:r>
            <w:r w:rsidR="00177D84" w:rsidRPr="00C20496">
              <w:rPr>
                <w:b/>
              </w:rPr>
              <w:t>4.1.3</w:t>
            </w:r>
            <w:r w:rsidR="00177D84" w:rsidRPr="00FE1778">
              <w:t xml:space="preserve"> are met</w:t>
            </w:r>
            <w:r w:rsidR="00177D84" w:rsidRPr="00A23C68">
              <w:rPr>
                <w:iCs/>
              </w:rPr>
              <w:t>:</w:t>
            </w:r>
          </w:p>
        </w:tc>
      </w:tr>
      <w:tr w:rsidR="00177D84" w:rsidRPr="00EE1565" w14:paraId="7331D69E" w14:textId="77777777" w:rsidTr="009D5BB5">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128E2BC5" w14:textId="77777777" w:rsidR="00177D84" w:rsidRPr="00A23C68" w:rsidRDefault="00177D84" w:rsidP="009D5BB5">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A23C68">
              <w:tab/>
            </w:r>
            <w:r w:rsidRPr="00FE1778">
              <w:t xml:space="preserve">Rigid large </w:t>
            </w:r>
            <w:proofErr w:type="spellStart"/>
            <w:r w:rsidRPr="00FE1778">
              <w:t>packagings</w:t>
            </w:r>
            <w:proofErr w:type="spellEnd"/>
            <w:r w:rsidRPr="00FE1778">
              <w:t xml:space="preserve"> conforming to the packing group II performance level made of</w:t>
            </w:r>
            <w:r w:rsidRPr="00441ED5">
              <w:rPr>
                <w:iCs/>
              </w:rPr>
              <w:t>:</w:t>
            </w:r>
          </w:p>
        </w:tc>
      </w:tr>
      <w:tr w:rsidR="00177D84" w:rsidRPr="00DA5FAD" w14:paraId="4C7270AA"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5A035220" w14:textId="523870E4" w:rsidR="00177D84" w:rsidRPr="00EE1565"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lang w:val="pt-BR"/>
              </w:rPr>
            </w:pPr>
            <w:r>
              <w:t>s</w:t>
            </w:r>
            <w:r w:rsidR="00177D84" w:rsidRPr="00FE1778">
              <w:t xml:space="preserve">teel </w:t>
            </w:r>
            <w:r w:rsidR="00177D84" w:rsidRPr="00EE1565">
              <w:rPr>
                <w:iCs/>
                <w:lang w:val="pt-BR"/>
              </w:rPr>
              <w:t>(</w:t>
            </w:r>
            <w:r w:rsidR="00177D84">
              <w:rPr>
                <w:iCs/>
                <w:lang w:val="pt-BR"/>
              </w:rPr>
              <w:t>50A</w:t>
            </w:r>
            <w:r w:rsidR="00177D84" w:rsidRPr="00EE1565">
              <w:rPr>
                <w:iCs/>
                <w:lang w:val="pt-BR"/>
              </w:rPr>
              <w:t>);</w:t>
            </w:r>
          </w:p>
        </w:tc>
      </w:tr>
      <w:tr w:rsidR="00177D84" w:rsidRPr="00A30369" w14:paraId="39288A8F"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D58F7D5" w14:textId="0DEDB229" w:rsidR="00177D84"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lang w:val="pt-BR"/>
              </w:rPr>
            </w:pPr>
            <w:r>
              <w:t>a</w:t>
            </w:r>
            <w:r w:rsidR="00177D84" w:rsidRPr="00FE1778">
              <w:t xml:space="preserve">luminium </w:t>
            </w:r>
            <w:r w:rsidR="00177D84">
              <w:rPr>
                <w:iCs/>
                <w:lang w:val="pt-BR"/>
              </w:rPr>
              <w:t>(50B);</w:t>
            </w:r>
          </w:p>
        </w:tc>
      </w:tr>
      <w:tr w:rsidR="00177D84" w:rsidRPr="00A30369" w14:paraId="5107A5C1"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358642B" w14:textId="0D89B7AC" w:rsidR="00177D84"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lang w:val="pt-BR"/>
              </w:rPr>
            </w:pPr>
            <w:r>
              <w:t>m</w:t>
            </w:r>
            <w:r w:rsidR="00177D84" w:rsidRPr="00FE1778">
              <w:t xml:space="preserve">etal other than steel or aluminium </w:t>
            </w:r>
            <w:r w:rsidR="00177D84" w:rsidRPr="00441ED5">
              <w:rPr>
                <w:iCs/>
              </w:rPr>
              <w:t>(50N);</w:t>
            </w:r>
          </w:p>
        </w:tc>
      </w:tr>
      <w:tr w:rsidR="00177D84" w:rsidRPr="00A30369" w14:paraId="0BAF9D5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D6EB8AD" w14:textId="74B5BF80" w:rsidR="00177D84" w:rsidRPr="00441ED5"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lastRenderedPageBreak/>
              <w:t>r</w:t>
            </w:r>
            <w:r w:rsidR="00177D84">
              <w:t>i</w:t>
            </w:r>
            <w:r w:rsidR="00177D84" w:rsidRPr="00FE1778">
              <w:t xml:space="preserve">gid plastics </w:t>
            </w:r>
            <w:r w:rsidR="00177D84" w:rsidRPr="00441ED5">
              <w:rPr>
                <w:iCs/>
              </w:rPr>
              <w:t>(50H);</w:t>
            </w:r>
          </w:p>
        </w:tc>
      </w:tr>
      <w:tr w:rsidR="00177D84" w:rsidRPr="00A30369" w14:paraId="3F3CA308"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B33D9EF" w14:textId="3B7F02BB" w:rsidR="00177D84" w:rsidRPr="00441ED5"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t>n</w:t>
            </w:r>
            <w:r w:rsidR="00177D84" w:rsidRPr="00FE1778">
              <w:t xml:space="preserve">atural wood </w:t>
            </w:r>
            <w:r w:rsidR="00177D84" w:rsidRPr="00441ED5">
              <w:rPr>
                <w:iCs/>
              </w:rPr>
              <w:t>(50C);</w:t>
            </w:r>
          </w:p>
        </w:tc>
      </w:tr>
      <w:tr w:rsidR="00177D84" w:rsidRPr="00A30369" w14:paraId="0A41679E"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4473177" w14:textId="03483FF6" w:rsidR="00177D84" w:rsidRPr="00441ED5"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t>p</w:t>
            </w:r>
            <w:r w:rsidR="00177D84" w:rsidRPr="00FE1778">
              <w:t xml:space="preserve">lywood </w:t>
            </w:r>
            <w:r w:rsidR="00177D84" w:rsidRPr="00441ED5">
              <w:rPr>
                <w:iCs/>
              </w:rPr>
              <w:t>(50D);</w:t>
            </w:r>
          </w:p>
        </w:tc>
      </w:tr>
      <w:tr w:rsidR="00177D84" w:rsidRPr="00A30369" w14:paraId="0E2F54DC" w14:textId="77777777" w:rsidTr="009D5BB5">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0A30D385" w14:textId="370AC06D" w:rsidR="00177D84" w:rsidRPr="00441ED5"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t>r</w:t>
            </w:r>
            <w:r w:rsidR="00177D84" w:rsidRPr="00FE1778">
              <w:t xml:space="preserve">econstituted wood </w:t>
            </w:r>
            <w:r w:rsidR="00177D84" w:rsidRPr="00441ED5">
              <w:rPr>
                <w:iCs/>
              </w:rPr>
              <w:t>(50F);</w:t>
            </w:r>
          </w:p>
        </w:tc>
      </w:tr>
      <w:tr w:rsidR="00177D84" w:rsidRPr="00A30369" w14:paraId="02702BA9"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8D73099" w14:textId="02E831A3" w:rsidR="00177D84" w:rsidRPr="00441ED5" w:rsidRDefault="00210705" w:rsidP="00210705">
            <w:pPr>
              <w:tabs>
                <w:tab w:val="left" w:pos="1418"/>
                <w:tab w:val="left" w:pos="1985"/>
                <w:tab w:val="left" w:pos="2552"/>
                <w:tab w:val="left" w:pos="3119"/>
                <w:tab w:val="left" w:pos="3686"/>
                <w:tab w:val="left" w:pos="4253"/>
                <w:tab w:val="left" w:pos="4820"/>
              </w:tabs>
              <w:suppressAutoHyphens w:val="0"/>
              <w:spacing w:after="60" w:line="240" w:lineRule="auto"/>
              <w:ind w:left="933"/>
              <w:jc w:val="both"/>
              <w:rPr>
                <w:iCs/>
              </w:rPr>
            </w:pPr>
            <w:proofErr w:type="gramStart"/>
            <w:r>
              <w:t>r</w:t>
            </w:r>
            <w:r w:rsidR="00177D84" w:rsidRPr="00FE1778">
              <w:t>igid</w:t>
            </w:r>
            <w:proofErr w:type="gramEnd"/>
            <w:r w:rsidR="00177D84" w:rsidRPr="00FE1778">
              <w:t xml:space="preserve"> fibreboard</w:t>
            </w:r>
            <w:r w:rsidR="00177D84" w:rsidRPr="00441ED5">
              <w:rPr>
                <w:iCs/>
              </w:rPr>
              <w:t xml:space="preserve"> (50G).</w:t>
            </w:r>
          </w:p>
        </w:tc>
      </w:tr>
      <w:tr w:rsidR="00177D84" w:rsidRPr="00EE1565" w14:paraId="6D3FDBD6"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447B036" w14:textId="1B79F0C6" w:rsidR="00177D84" w:rsidRPr="00A23C68" w:rsidRDefault="00B96319"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23C68">
              <w:t>(2)</w:t>
            </w:r>
            <w:r w:rsidR="00177D84" w:rsidRPr="00A23C68">
              <w:t xml:space="preserve"> </w:t>
            </w:r>
            <w:r w:rsidR="00177D84" w:rsidRPr="00A23C68">
              <w:tab/>
            </w:r>
            <w:r w:rsidR="00177D84" w:rsidRPr="00FE1778">
              <w:t>Additionally, the following conditions shall be met:</w:t>
            </w:r>
          </w:p>
        </w:tc>
      </w:tr>
      <w:tr w:rsidR="00177D84" w:rsidRPr="00A00AAA" w14:paraId="7A8C656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5E197E1" w14:textId="77777777" w:rsidR="00177D84" w:rsidRPr="00A23C68" w:rsidRDefault="00177D84"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23C68">
              <w:t>(a)</w:t>
            </w:r>
            <w:r w:rsidRPr="009A2AA2">
              <w:t xml:space="preserve"> </w:t>
            </w:r>
            <w:r w:rsidRPr="00A23C68">
              <w:tab/>
            </w:r>
            <w:r w:rsidRPr="00FE1778">
              <w:rPr>
                <w:rFonts w:eastAsia="Calibri"/>
              </w:rPr>
              <w:t>Receptacles within articles containing liquids or solids shall be constructed of suitable materials and secured in the article in such a way that, under normal conditions of transport, they cannot break, be punctured or leak their contents into the article itself or the outer packaging</w:t>
            </w:r>
            <w:r>
              <w:rPr>
                <w:rFonts w:eastAsia="Calibri"/>
              </w:rPr>
              <w:t>;</w:t>
            </w:r>
          </w:p>
        </w:tc>
      </w:tr>
      <w:tr w:rsidR="00177D84" w:rsidRPr="00A00AAA" w14:paraId="46435BB9"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71A47DA" w14:textId="18D60D4C" w:rsidR="00177D84" w:rsidRPr="00A23C68" w:rsidRDefault="00177D84" w:rsidP="00B96319">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23C68">
              <w:t xml:space="preserve">(b) </w:t>
            </w:r>
            <w:r w:rsidRPr="00A23C68">
              <w:tab/>
            </w:r>
            <w:r w:rsidRPr="00FE1778">
              <w:rPr>
                <w:rFonts w:eastAsia="Calibri"/>
              </w:rPr>
              <w:t>Receptacles containing liquids with closures shall be packed with thei</w:t>
            </w:r>
            <w:r w:rsidR="0089310A">
              <w:rPr>
                <w:rFonts w:eastAsia="Calibri"/>
              </w:rPr>
              <w:t xml:space="preserve">r closures correctly oriented. </w:t>
            </w:r>
            <w:r w:rsidR="00B96319">
              <w:rPr>
                <w:rFonts w:eastAsia="Calibri"/>
              </w:rPr>
              <w:t>T</w:t>
            </w:r>
            <w:r w:rsidRPr="00FE1778">
              <w:rPr>
                <w:rFonts w:eastAsia="Calibri"/>
              </w:rPr>
              <w:t>he receptacles shall in addition conform to the internal pressure test provisions of 6.1.5.5</w:t>
            </w:r>
            <w:r>
              <w:t>;</w:t>
            </w:r>
          </w:p>
        </w:tc>
      </w:tr>
      <w:tr w:rsidR="00177D84" w:rsidRPr="00A00AAA" w14:paraId="49676FC1"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122A6D8" w14:textId="77777777" w:rsidR="00177D84" w:rsidRPr="00A23C68" w:rsidRDefault="00177D84"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23C68">
              <w:t xml:space="preserve">(c) </w:t>
            </w:r>
            <w:r w:rsidRPr="00A23C68">
              <w:tab/>
            </w:r>
            <w:r w:rsidRPr="00FE1778">
              <w:rPr>
                <w:rFonts w:eastAsia="Calibri"/>
              </w:rPr>
              <w:t>Receptacles that are liable to break or be punctured easily, such as those made of glass, porcelain or stoneware or of certain plastics materials shall be properly secured. Any leakage of the contents shall not substantially impair the protective properties of the article or of the outer packaging</w:t>
            </w:r>
            <w:r>
              <w:t>;</w:t>
            </w:r>
          </w:p>
        </w:tc>
      </w:tr>
      <w:tr w:rsidR="00177D84" w:rsidRPr="00A00AAA" w14:paraId="7D6BD2CF"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0371D4D" w14:textId="05DCD261" w:rsidR="00177D84" w:rsidRPr="00A23C68" w:rsidRDefault="00177D84"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23C68">
              <w:t xml:space="preserve">(d) </w:t>
            </w:r>
            <w:r w:rsidRPr="00A23C68">
              <w:tab/>
            </w:r>
            <w:r w:rsidRPr="00852A01">
              <w:rPr>
                <w:rFonts w:eastAsia="Calibri"/>
              </w:rPr>
              <w:t xml:space="preserve">Receptacles within articles containing gases shall meet the requirements of Section 4.1.6 and Chapter 6.2 as appropriate or be capable of providing an equivalent level of protection as </w:t>
            </w:r>
            <w:r w:rsidR="00B96319">
              <w:rPr>
                <w:rFonts w:eastAsia="Calibri"/>
              </w:rPr>
              <w:t xml:space="preserve">packing instructions </w:t>
            </w:r>
            <w:r w:rsidRPr="00852A01">
              <w:rPr>
                <w:rFonts w:eastAsia="Calibri"/>
              </w:rPr>
              <w:t>P200 or P208</w:t>
            </w:r>
            <w:r w:rsidRPr="00852A01">
              <w:t>;</w:t>
            </w:r>
            <w:r w:rsidR="00DB534E" w:rsidRPr="00852A01">
              <w:t xml:space="preserve"> and</w:t>
            </w:r>
          </w:p>
        </w:tc>
      </w:tr>
      <w:tr w:rsidR="00177D84" w:rsidRPr="00A00AAA" w14:paraId="43258434" w14:textId="77777777" w:rsidTr="009D5BB5">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2C83461D" w14:textId="77777777" w:rsidR="00177D84" w:rsidRPr="00A23C68" w:rsidRDefault="00177D84"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23C68">
              <w:t xml:space="preserve">(e) </w:t>
            </w:r>
            <w:r w:rsidRPr="00A23C68">
              <w:tab/>
            </w:r>
            <w:r w:rsidRPr="00FE1778">
              <w:rPr>
                <w:rFonts w:eastAsia="Calibri"/>
              </w:rPr>
              <w:t>Where there is no receptacle within the article, the article shall fully enclose the dangerous substances and prevent their release under normal conditions of transport</w:t>
            </w:r>
            <w:r w:rsidRPr="00B223AB">
              <w:t>.</w:t>
            </w:r>
          </w:p>
        </w:tc>
      </w:tr>
      <w:tr w:rsidR="00177D84" w:rsidRPr="00A00AAA" w14:paraId="65FAD15C"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14D852D" w14:textId="7EA6125F" w:rsidR="00177D84" w:rsidRPr="00A23C68" w:rsidRDefault="00B96319"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23C68">
              <w:t>(3)</w:t>
            </w:r>
            <w:r w:rsidR="00177D84" w:rsidRPr="00A23C68">
              <w:t xml:space="preserve"> </w:t>
            </w:r>
            <w:r w:rsidR="00177D84" w:rsidRPr="00A23C68">
              <w:tab/>
            </w:r>
            <w:r w:rsidR="00177D84" w:rsidRPr="00FE1778">
              <w:t>Articles shall be packed to prevent movement and inadvertent operation during normal conditions of transport</w:t>
            </w:r>
            <w:r w:rsidR="00177D84" w:rsidRPr="00A23C68">
              <w:t>.</w:t>
            </w:r>
          </w:p>
        </w:tc>
      </w:tr>
      <w:tr w:rsidR="00177D84" w:rsidRPr="00A00AAA" w14:paraId="15568A55" w14:textId="77777777" w:rsidTr="009D5BB5">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623E913C" w14:textId="77777777" w:rsidR="00177D84" w:rsidRPr="00A23C68" w:rsidRDefault="00177D84"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p>
        </w:tc>
      </w:tr>
    </w:tbl>
    <w:p w14:paraId="34F3F7A1" w14:textId="17EBEEE3" w:rsidR="006B683B" w:rsidRDefault="006B683B" w:rsidP="00852A01">
      <w:pPr>
        <w:pStyle w:val="SingleTxtG"/>
        <w:spacing w:before="120"/>
      </w:pPr>
      <w:r w:rsidRPr="00FE1778">
        <w:t>4.1.4.3</w:t>
      </w:r>
      <w:r w:rsidRPr="00FE1778">
        <w:tab/>
      </w:r>
      <w:r w:rsidRPr="00FE1778">
        <w:tab/>
        <w:t>Add the new following packing instruction LP905:</w:t>
      </w:r>
    </w:p>
    <w:tbl>
      <w:tblPr>
        <w:tblW w:w="9641" w:type="dxa"/>
        <w:tblInd w:w="54" w:type="dxa"/>
        <w:tblBorders>
          <w:top w:val="single" w:sz="8" w:space="0" w:color="auto"/>
          <w:left w:val="single" w:sz="8" w:space="0" w:color="auto"/>
          <w:bottom w:val="single" w:sz="8" w:space="0" w:color="auto"/>
          <w:right w:val="single" w:sz="8" w:space="0" w:color="auto"/>
          <w:insideH w:val="single" w:sz="6" w:space="0" w:color="auto"/>
        </w:tblBorders>
        <w:tblLayout w:type="fixed"/>
        <w:tblCellMar>
          <w:left w:w="56" w:type="dxa"/>
          <w:right w:w="56" w:type="dxa"/>
        </w:tblCellMar>
        <w:tblLook w:val="0000" w:firstRow="0" w:lastRow="0" w:firstColumn="0" w:lastColumn="0" w:noHBand="0" w:noVBand="0"/>
      </w:tblPr>
      <w:tblGrid>
        <w:gridCol w:w="853"/>
        <w:gridCol w:w="7938"/>
        <w:gridCol w:w="850"/>
      </w:tblGrid>
      <w:tr w:rsidR="00177D84" w:rsidRPr="00B83C53" w14:paraId="20E81179" w14:textId="77777777" w:rsidTr="009D5BB5">
        <w:trPr>
          <w:cantSplit/>
        </w:trPr>
        <w:tc>
          <w:tcPr>
            <w:tcW w:w="853" w:type="dxa"/>
          </w:tcPr>
          <w:p w14:paraId="60F888FE" w14:textId="77777777" w:rsidR="00177D84" w:rsidRPr="00B83C53" w:rsidRDefault="00177D84" w:rsidP="009D5BB5">
            <w:pPr>
              <w:tabs>
                <w:tab w:val="left" w:pos="1418"/>
                <w:tab w:val="left" w:pos="1985"/>
                <w:tab w:val="left" w:pos="2552"/>
                <w:tab w:val="left" w:pos="3119"/>
                <w:tab w:val="left" w:pos="3686"/>
                <w:tab w:val="left" w:pos="4253"/>
                <w:tab w:val="left" w:pos="4820"/>
              </w:tabs>
              <w:suppressAutoHyphens w:val="0"/>
              <w:spacing w:before="24" w:after="24" w:line="240" w:lineRule="auto"/>
              <w:rPr>
                <w:b/>
                <w:bCs/>
                <w:lang w:val="fr-FR"/>
              </w:rPr>
            </w:pPr>
            <w:r w:rsidRPr="00B83C53">
              <w:rPr>
                <w:b/>
                <w:bCs/>
                <w:lang w:val="fr-FR"/>
              </w:rPr>
              <w:t>LP90</w:t>
            </w:r>
            <w:r>
              <w:rPr>
                <w:b/>
                <w:bCs/>
                <w:lang w:val="fr-FR"/>
              </w:rPr>
              <w:t>5</w:t>
            </w:r>
          </w:p>
        </w:tc>
        <w:tc>
          <w:tcPr>
            <w:tcW w:w="7938" w:type="dxa"/>
          </w:tcPr>
          <w:p w14:paraId="39AC6B97" w14:textId="5CCAC92F" w:rsidR="00177D84" w:rsidRPr="00B83C53" w:rsidRDefault="00177D84" w:rsidP="00177D84">
            <w:pPr>
              <w:tabs>
                <w:tab w:val="left" w:pos="1418"/>
                <w:tab w:val="left" w:pos="1985"/>
                <w:tab w:val="left" w:pos="2552"/>
                <w:tab w:val="left" w:pos="3119"/>
                <w:tab w:val="left" w:pos="3686"/>
                <w:tab w:val="left" w:pos="4253"/>
                <w:tab w:val="left" w:pos="4820"/>
              </w:tabs>
              <w:suppressAutoHyphens w:val="0"/>
              <w:spacing w:before="24" w:after="24" w:line="240" w:lineRule="auto"/>
              <w:jc w:val="center"/>
              <w:outlineLvl w:val="6"/>
              <w:rPr>
                <w:b/>
                <w:bCs/>
                <w:lang w:val="fr-FR"/>
              </w:rPr>
            </w:pPr>
            <w:r>
              <w:rPr>
                <w:b/>
                <w:bCs/>
                <w:lang w:val="fr-FR"/>
              </w:rPr>
              <w:t>PACKING INSTRUCTION</w:t>
            </w:r>
          </w:p>
        </w:tc>
        <w:tc>
          <w:tcPr>
            <w:tcW w:w="850" w:type="dxa"/>
          </w:tcPr>
          <w:p w14:paraId="26A8483D" w14:textId="77777777" w:rsidR="00177D84" w:rsidRPr="00B83C53" w:rsidRDefault="00177D84" w:rsidP="009D5BB5">
            <w:pPr>
              <w:tabs>
                <w:tab w:val="left" w:pos="1418"/>
                <w:tab w:val="left" w:pos="1985"/>
                <w:tab w:val="left" w:pos="2552"/>
                <w:tab w:val="left" w:pos="3119"/>
                <w:tab w:val="left" w:pos="3686"/>
                <w:tab w:val="left" w:pos="4253"/>
                <w:tab w:val="left" w:pos="4820"/>
              </w:tabs>
              <w:suppressAutoHyphens w:val="0"/>
              <w:spacing w:before="24" w:after="24" w:line="240" w:lineRule="auto"/>
              <w:jc w:val="right"/>
              <w:outlineLvl w:val="8"/>
              <w:rPr>
                <w:b/>
                <w:bCs/>
                <w:lang w:val="fr-FR"/>
              </w:rPr>
            </w:pPr>
            <w:r w:rsidRPr="00B83C53">
              <w:rPr>
                <w:b/>
                <w:bCs/>
                <w:lang w:val="fr-FR"/>
              </w:rPr>
              <w:t>LP90</w:t>
            </w:r>
            <w:r>
              <w:rPr>
                <w:b/>
                <w:bCs/>
                <w:lang w:val="fr-FR"/>
              </w:rPr>
              <w:t>5</w:t>
            </w:r>
          </w:p>
        </w:tc>
      </w:tr>
      <w:tr w:rsidR="00177D84" w:rsidRPr="00B83C53" w14:paraId="62CB0CD5" w14:textId="77777777" w:rsidTr="009D5BB5">
        <w:trPr>
          <w:cantSplit/>
        </w:trPr>
        <w:tc>
          <w:tcPr>
            <w:tcW w:w="9641" w:type="dxa"/>
            <w:gridSpan w:val="3"/>
            <w:tcBorders>
              <w:bottom w:val="single" w:sz="6" w:space="0" w:color="auto"/>
            </w:tcBorders>
          </w:tcPr>
          <w:p w14:paraId="01F3031C" w14:textId="37990D6A" w:rsidR="00177D84" w:rsidRPr="00A23C68" w:rsidRDefault="00177D84"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pPr>
            <w:r w:rsidRPr="00FE1778">
              <w:t>This instruction applies to UN Nos. 3090, 3091, 3480 and 3481 production runs consisting of not more than 100 cells and batteries and to pre-production prototypes of cells and batteries when these prototypes are transported for testing</w:t>
            </w:r>
            <w:r w:rsidRPr="00E77163">
              <w:t>.</w:t>
            </w:r>
          </w:p>
        </w:tc>
      </w:tr>
      <w:tr w:rsidR="00177D84" w:rsidRPr="00B83C53" w14:paraId="0CFEE899" w14:textId="77777777" w:rsidTr="009D5BB5">
        <w:trPr>
          <w:cantSplit/>
        </w:trPr>
        <w:tc>
          <w:tcPr>
            <w:tcW w:w="9641" w:type="dxa"/>
            <w:gridSpan w:val="3"/>
            <w:tcBorders>
              <w:top w:val="single" w:sz="6" w:space="0" w:color="auto"/>
              <w:bottom w:val="nil"/>
            </w:tcBorders>
          </w:tcPr>
          <w:p w14:paraId="22B8220C" w14:textId="1395ACE8" w:rsidR="00177D84" w:rsidRPr="00A23C68" w:rsidRDefault="00177D84"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pPr>
            <w:r w:rsidRPr="00FE1778">
              <w:t xml:space="preserve">The following large </w:t>
            </w:r>
            <w:proofErr w:type="spellStart"/>
            <w:r w:rsidRPr="00FE1778">
              <w:t>packagings</w:t>
            </w:r>
            <w:proofErr w:type="spellEnd"/>
            <w:r w:rsidRPr="00FE1778">
              <w:t xml:space="preserve"> are authorized for a single battery and for cells and batteries contained in a single item of equipment, provided that the general provisions of </w:t>
            </w:r>
            <w:r w:rsidRPr="00FE1778">
              <w:rPr>
                <w:b/>
              </w:rPr>
              <w:t>4.1.1</w:t>
            </w:r>
            <w:r w:rsidRPr="00FE1778">
              <w:t xml:space="preserve"> and </w:t>
            </w:r>
            <w:r w:rsidRPr="00FE1778">
              <w:rPr>
                <w:b/>
              </w:rPr>
              <w:t>4.1.3</w:t>
            </w:r>
            <w:r w:rsidRPr="00FE1778">
              <w:t xml:space="preserve"> are met</w:t>
            </w:r>
            <w:r w:rsidRPr="00E77163">
              <w:t>:</w:t>
            </w:r>
          </w:p>
        </w:tc>
      </w:tr>
      <w:tr w:rsidR="00177D84" w:rsidRPr="00B83C53" w14:paraId="419A105C" w14:textId="77777777" w:rsidTr="0075141E">
        <w:trPr>
          <w:cantSplit/>
        </w:trPr>
        <w:tc>
          <w:tcPr>
            <w:tcW w:w="9641" w:type="dxa"/>
            <w:gridSpan w:val="3"/>
            <w:tcBorders>
              <w:top w:val="nil"/>
              <w:bottom w:val="nil"/>
            </w:tcBorders>
          </w:tcPr>
          <w:p w14:paraId="2A2DFEF0" w14:textId="0203BE83" w:rsidR="00177D84" w:rsidRPr="00B83C53" w:rsidRDefault="0075141E"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lang w:val="fr-FR"/>
              </w:rPr>
            </w:pPr>
            <w:r>
              <w:t>(</w:t>
            </w:r>
            <w:r w:rsidR="00177D84" w:rsidRPr="00E77163">
              <w:t>1)</w:t>
            </w:r>
            <w:r w:rsidR="00177D84" w:rsidRPr="00E77163">
              <w:tab/>
            </w:r>
            <w:r w:rsidRPr="00FE1778">
              <w:t xml:space="preserve">For a </w:t>
            </w:r>
            <w:r w:rsidR="005876A2">
              <w:t xml:space="preserve">single </w:t>
            </w:r>
            <w:r w:rsidRPr="00FE1778">
              <w:t>battery:</w:t>
            </w:r>
          </w:p>
        </w:tc>
      </w:tr>
      <w:tr w:rsidR="0075141E" w:rsidRPr="00B83C53" w14:paraId="20FEFF00" w14:textId="77777777" w:rsidTr="0075141E">
        <w:trPr>
          <w:cantSplit/>
        </w:trPr>
        <w:tc>
          <w:tcPr>
            <w:tcW w:w="9641" w:type="dxa"/>
            <w:gridSpan w:val="3"/>
            <w:tcBorders>
              <w:top w:val="nil"/>
              <w:bottom w:val="nil"/>
            </w:tcBorders>
          </w:tcPr>
          <w:p w14:paraId="62D503C8" w14:textId="7ACA1649" w:rsidR="0075141E" w:rsidRPr="00E77163" w:rsidRDefault="0075141E" w:rsidP="005876A2">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5261"/>
                <w:tab w:val="left" w:pos="6350"/>
                <w:tab w:val="left" w:pos="6916"/>
              </w:tabs>
              <w:suppressAutoHyphens w:val="0"/>
              <w:spacing w:before="24" w:after="24" w:line="234" w:lineRule="auto"/>
              <w:ind w:left="1222" w:hanging="567"/>
              <w:jc w:val="both"/>
              <w:rPr>
                <w:rFonts w:asciiTheme="majorBidi" w:hAnsiTheme="majorBidi" w:cstheme="majorBidi"/>
              </w:rPr>
            </w:pPr>
            <w:r w:rsidRPr="00FE1778">
              <w:t xml:space="preserve">Rigid large </w:t>
            </w:r>
            <w:proofErr w:type="spellStart"/>
            <w:r w:rsidRPr="00FE1778">
              <w:t>packagings</w:t>
            </w:r>
            <w:proofErr w:type="spellEnd"/>
            <w:r w:rsidRPr="00FE1778">
              <w:t xml:space="preserve"> conforming to the </w:t>
            </w:r>
            <w:r w:rsidR="005876A2">
              <w:t>packing</w:t>
            </w:r>
            <w:r>
              <w:t xml:space="preserve"> group II performance level, </w:t>
            </w:r>
            <w:r w:rsidRPr="00FE1778">
              <w:t>made of</w:t>
            </w:r>
            <w:r>
              <w:t>:</w:t>
            </w:r>
          </w:p>
        </w:tc>
      </w:tr>
      <w:tr w:rsidR="00177D84" w:rsidRPr="00B83C53" w14:paraId="6CDA0C92" w14:textId="77777777" w:rsidTr="009D5BB5">
        <w:trPr>
          <w:cantSplit/>
        </w:trPr>
        <w:tc>
          <w:tcPr>
            <w:tcW w:w="9641" w:type="dxa"/>
            <w:gridSpan w:val="3"/>
            <w:tcBorders>
              <w:top w:val="nil"/>
              <w:bottom w:val="nil"/>
            </w:tcBorders>
          </w:tcPr>
          <w:p w14:paraId="296A44B1" w14:textId="76AAED1F" w:rsidR="00177D84" w:rsidRPr="00B83C53"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A23C68">
              <w:tab/>
            </w:r>
            <w:r w:rsidR="007C2DC7">
              <w:t>s</w:t>
            </w:r>
            <w:r w:rsidR="0075141E" w:rsidRPr="00FE1778">
              <w:t xml:space="preserve">teel </w:t>
            </w:r>
            <w:r>
              <w:rPr>
                <w:rFonts w:asciiTheme="majorBidi" w:hAnsiTheme="majorBidi" w:cstheme="majorBidi"/>
              </w:rPr>
              <w:t>(50A)</w:t>
            </w:r>
            <w:r w:rsidRPr="00E77163">
              <w:rPr>
                <w:rFonts w:asciiTheme="majorBidi" w:hAnsiTheme="majorBidi" w:cstheme="majorBidi"/>
              </w:rPr>
              <w:t>;</w:t>
            </w:r>
          </w:p>
        </w:tc>
      </w:tr>
      <w:tr w:rsidR="00177D84" w:rsidRPr="00B83C53" w14:paraId="07012A43" w14:textId="77777777" w:rsidTr="009D5BB5">
        <w:trPr>
          <w:cantSplit/>
        </w:trPr>
        <w:tc>
          <w:tcPr>
            <w:tcW w:w="9641" w:type="dxa"/>
            <w:gridSpan w:val="3"/>
            <w:tcBorders>
              <w:top w:val="nil"/>
              <w:bottom w:val="nil"/>
            </w:tcBorders>
          </w:tcPr>
          <w:p w14:paraId="042127D1" w14:textId="1010A526" w:rsidR="00177D84" w:rsidRPr="00B83C53"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sidR="007C2DC7">
              <w:rPr>
                <w:rFonts w:asciiTheme="majorBidi" w:hAnsiTheme="majorBidi" w:cstheme="majorBidi"/>
              </w:rPr>
              <w:t>a</w:t>
            </w:r>
            <w:r>
              <w:rPr>
                <w:rFonts w:asciiTheme="majorBidi" w:hAnsiTheme="majorBidi" w:cstheme="majorBidi"/>
              </w:rPr>
              <w:t>luminium (50B)</w:t>
            </w:r>
            <w:r w:rsidRPr="00E77163">
              <w:rPr>
                <w:rFonts w:asciiTheme="majorBidi" w:hAnsiTheme="majorBidi" w:cstheme="majorBidi"/>
              </w:rPr>
              <w:t>;</w:t>
            </w:r>
          </w:p>
        </w:tc>
      </w:tr>
      <w:tr w:rsidR="00177D84" w:rsidRPr="00B83C53" w14:paraId="03CAADB7" w14:textId="77777777" w:rsidTr="009D5BB5">
        <w:trPr>
          <w:cantSplit/>
        </w:trPr>
        <w:tc>
          <w:tcPr>
            <w:tcW w:w="9641" w:type="dxa"/>
            <w:gridSpan w:val="3"/>
            <w:tcBorders>
              <w:top w:val="nil"/>
              <w:bottom w:val="nil"/>
            </w:tcBorders>
          </w:tcPr>
          <w:p w14:paraId="52BEFBB2" w14:textId="00A3E8D8" w:rsidR="00177D84" w:rsidRPr="00A23C68"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A23C68">
              <w:tab/>
            </w:r>
            <w:r w:rsidR="007C2DC7">
              <w:t>m</w:t>
            </w:r>
            <w:r w:rsidR="0075141E" w:rsidRPr="00FE1778">
              <w:t xml:space="preserve">etal other than steel or aluminium </w:t>
            </w:r>
            <w:r>
              <w:rPr>
                <w:rFonts w:asciiTheme="majorBidi" w:hAnsiTheme="majorBidi" w:cstheme="majorBidi"/>
              </w:rPr>
              <w:t>(50N)</w:t>
            </w:r>
            <w:r w:rsidRPr="00E77163">
              <w:rPr>
                <w:rFonts w:asciiTheme="majorBidi" w:hAnsiTheme="majorBidi" w:cstheme="majorBidi"/>
              </w:rPr>
              <w:t>;</w:t>
            </w:r>
          </w:p>
        </w:tc>
      </w:tr>
      <w:tr w:rsidR="00177D84" w:rsidRPr="00B83C53" w14:paraId="1BA14788" w14:textId="77777777" w:rsidTr="009D5BB5">
        <w:trPr>
          <w:cantSplit/>
        </w:trPr>
        <w:tc>
          <w:tcPr>
            <w:tcW w:w="9641" w:type="dxa"/>
            <w:gridSpan w:val="3"/>
            <w:tcBorders>
              <w:top w:val="nil"/>
              <w:bottom w:val="nil"/>
            </w:tcBorders>
          </w:tcPr>
          <w:p w14:paraId="1176F4FD" w14:textId="3C27132F" w:rsidR="00177D84" w:rsidRPr="00B83C53"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A23C68">
              <w:tab/>
            </w:r>
            <w:r w:rsidR="007C2DC7">
              <w:t>r</w:t>
            </w:r>
            <w:r w:rsidR="0075141E" w:rsidRPr="00FE1778">
              <w:t xml:space="preserve">igid plastics </w:t>
            </w:r>
            <w:r>
              <w:rPr>
                <w:rFonts w:asciiTheme="majorBidi" w:hAnsiTheme="majorBidi" w:cstheme="majorBidi"/>
              </w:rPr>
              <w:t>(50H)</w:t>
            </w:r>
            <w:r w:rsidRPr="00E77163">
              <w:rPr>
                <w:rFonts w:asciiTheme="majorBidi" w:hAnsiTheme="majorBidi" w:cstheme="majorBidi"/>
              </w:rPr>
              <w:t>;</w:t>
            </w:r>
          </w:p>
        </w:tc>
      </w:tr>
      <w:tr w:rsidR="00177D84" w:rsidRPr="00B83C53" w14:paraId="1F21E5A4" w14:textId="77777777" w:rsidTr="009D5BB5">
        <w:trPr>
          <w:cantSplit/>
        </w:trPr>
        <w:tc>
          <w:tcPr>
            <w:tcW w:w="9641" w:type="dxa"/>
            <w:gridSpan w:val="3"/>
            <w:tcBorders>
              <w:top w:val="nil"/>
              <w:bottom w:val="nil"/>
            </w:tcBorders>
          </w:tcPr>
          <w:p w14:paraId="1541FA09" w14:textId="7CD61577" w:rsidR="00177D84" w:rsidRPr="00B83C53"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sidR="007C2DC7">
              <w:t>n</w:t>
            </w:r>
            <w:r w:rsidR="0075141E" w:rsidRPr="00FE1778">
              <w:t xml:space="preserve">atural wood </w:t>
            </w:r>
            <w:r w:rsidR="0075141E">
              <w:rPr>
                <w:rFonts w:asciiTheme="majorBidi" w:hAnsiTheme="majorBidi" w:cstheme="majorBidi"/>
              </w:rPr>
              <w:t>(50C)</w:t>
            </w:r>
            <w:r w:rsidR="0075141E" w:rsidRPr="00E77163">
              <w:rPr>
                <w:rFonts w:asciiTheme="majorBidi" w:hAnsiTheme="majorBidi" w:cstheme="majorBidi"/>
              </w:rPr>
              <w:t>;</w:t>
            </w:r>
          </w:p>
        </w:tc>
      </w:tr>
      <w:tr w:rsidR="0075141E" w:rsidRPr="00B83C53" w14:paraId="7157EC3D" w14:textId="77777777" w:rsidTr="009D5BB5">
        <w:trPr>
          <w:cantSplit/>
        </w:trPr>
        <w:tc>
          <w:tcPr>
            <w:tcW w:w="9641" w:type="dxa"/>
            <w:gridSpan w:val="3"/>
            <w:tcBorders>
              <w:top w:val="nil"/>
              <w:bottom w:val="nil"/>
            </w:tcBorders>
          </w:tcPr>
          <w:p w14:paraId="042DEFDF" w14:textId="5CEC7453" w:rsidR="0075141E" w:rsidRPr="00B83C53" w:rsidRDefault="0075141E"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sidR="007C2DC7">
              <w:t>p</w:t>
            </w:r>
            <w:r w:rsidRPr="00FE1778">
              <w:t xml:space="preserve">lywood </w:t>
            </w:r>
            <w:r>
              <w:rPr>
                <w:rFonts w:asciiTheme="majorBidi" w:hAnsiTheme="majorBidi" w:cstheme="majorBidi"/>
              </w:rPr>
              <w:t>(50D)</w:t>
            </w:r>
            <w:r w:rsidRPr="00E77163">
              <w:rPr>
                <w:rFonts w:asciiTheme="majorBidi" w:hAnsiTheme="majorBidi" w:cstheme="majorBidi"/>
              </w:rPr>
              <w:t>;</w:t>
            </w:r>
          </w:p>
        </w:tc>
      </w:tr>
      <w:tr w:rsidR="0075141E" w:rsidRPr="00B83C53" w14:paraId="372C7CAC" w14:textId="77777777" w:rsidTr="009D5BB5">
        <w:trPr>
          <w:cantSplit/>
        </w:trPr>
        <w:tc>
          <w:tcPr>
            <w:tcW w:w="9641" w:type="dxa"/>
            <w:gridSpan w:val="3"/>
            <w:tcBorders>
              <w:top w:val="nil"/>
              <w:bottom w:val="nil"/>
            </w:tcBorders>
          </w:tcPr>
          <w:p w14:paraId="550EE322" w14:textId="43F3DE8B" w:rsidR="0075141E" w:rsidRPr="00B83C53" w:rsidRDefault="0075141E"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sidR="007C2DC7">
              <w:t>r</w:t>
            </w:r>
            <w:r w:rsidRPr="00FE1778">
              <w:t xml:space="preserve">econstituted wood </w:t>
            </w:r>
            <w:r>
              <w:rPr>
                <w:rFonts w:asciiTheme="majorBidi" w:hAnsiTheme="majorBidi" w:cstheme="majorBidi"/>
              </w:rPr>
              <w:t>(50F)</w:t>
            </w:r>
            <w:r w:rsidRPr="00E77163">
              <w:rPr>
                <w:rFonts w:asciiTheme="majorBidi" w:hAnsiTheme="majorBidi" w:cstheme="majorBidi"/>
              </w:rPr>
              <w:t>;</w:t>
            </w:r>
          </w:p>
        </w:tc>
      </w:tr>
      <w:tr w:rsidR="0075141E" w:rsidRPr="00B83C53" w14:paraId="616EDCEB" w14:textId="77777777" w:rsidTr="009D5BB5">
        <w:trPr>
          <w:cantSplit/>
        </w:trPr>
        <w:tc>
          <w:tcPr>
            <w:tcW w:w="9641" w:type="dxa"/>
            <w:gridSpan w:val="3"/>
            <w:tcBorders>
              <w:top w:val="nil"/>
              <w:bottom w:val="nil"/>
            </w:tcBorders>
          </w:tcPr>
          <w:p w14:paraId="40B7ACD9" w14:textId="0D6EF0A7" w:rsidR="0075141E" w:rsidRPr="00B83C53" w:rsidRDefault="0075141E"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proofErr w:type="gramStart"/>
            <w:r w:rsidR="007C2DC7">
              <w:t>r</w:t>
            </w:r>
            <w:r w:rsidRPr="00FE1778">
              <w:t>igid</w:t>
            </w:r>
            <w:proofErr w:type="gramEnd"/>
            <w:r w:rsidRPr="00FE1778">
              <w:t xml:space="preserve"> fibreboard </w:t>
            </w:r>
            <w:r w:rsidRPr="00B83C53">
              <w:rPr>
                <w:lang w:val="fr-FR"/>
              </w:rPr>
              <w:t>(50G).</w:t>
            </w:r>
          </w:p>
        </w:tc>
      </w:tr>
      <w:tr w:rsidR="00177D84" w:rsidRPr="00B83C53" w14:paraId="3178DADA" w14:textId="77777777" w:rsidTr="009D5BB5">
        <w:trPr>
          <w:cantSplit/>
        </w:trPr>
        <w:tc>
          <w:tcPr>
            <w:tcW w:w="9641" w:type="dxa"/>
            <w:gridSpan w:val="3"/>
            <w:tcBorders>
              <w:top w:val="nil"/>
              <w:bottom w:val="nil"/>
            </w:tcBorders>
          </w:tcPr>
          <w:p w14:paraId="5237605E" w14:textId="4360C403" w:rsidR="00177D84" w:rsidRPr="00E77163" w:rsidRDefault="00471CE6"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rFonts w:asciiTheme="majorBidi" w:hAnsiTheme="majorBidi" w:cstheme="majorBidi"/>
              </w:rPr>
            </w:pPr>
            <w:r>
              <w:t xml:space="preserve">Large </w:t>
            </w:r>
            <w:proofErr w:type="spellStart"/>
            <w:r>
              <w:t>p</w:t>
            </w:r>
            <w:r w:rsidR="0075141E" w:rsidRPr="00FE1778">
              <w:t>ackagings</w:t>
            </w:r>
            <w:proofErr w:type="spellEnd"/>
            <w:r w:rsidR="0075141E" w:rsidRPr="00FE1778">
              <w:t xml:space="preserve"> shall also meet the following requirements</w:t>
            </w:r>
            <w:r w:rsidR="00177D84" w:rsidRPr="00E77163">
              <w:rPr>
                <w:rFonts w:asciiTheme="majorBidi" w:hAnsiTheme="majorBidi" w:cstheme="majorBidi"/>
              </w:rPr>
              <w:t>:</w:t>
            </w:r>
          </w:p>
        </w:tc>
      </w:tr>
      <w:tr w:rsidR="00177D84" w:rsidRPr="00B83C53" w14:paraId="73E29DA9" w14:textId="77777777" w:rsidTr="009D5BB5">
        <w:trPr>
          <w:cantSplit/>
        </w:trPr>
        <w:tc>
          <w:tcPr>
            <w:tcW w:w="9641" w:type="dxa"/>
            <w:gridSpan w:val="3"/>
            <w:tcBorders>
              <w:top w:val="nil"/>
              <w:bottom w:val="nil"/>
            </w:tcBorders>
          </w:tcPr>
          <w:p w14:paraId="0470BBD5" w14:textId="5301BA6B" w:rsidR="00177D84" w:rsidRPr="00E77163" w:rsidRDefault="0075141E" w:rsidP="00471CE6">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rPr>
            </w:pPr>
            <w:r>
              <w:rPr>
                <w:rFonts w:asciiTheme="majorBidi" w:hAnsiTheme="majorBidi" w:cstheme="majorBidi"/>
                <w:bCs/>
              </w:rPr>
              <w:t>(</w:t>
            </w:r>
            <w:r w:rsidR="00177D84" w:rsidRPr="00E77163">
              <w:rPr>
                <w:rFonts w:asciiTheme="majorBidi" w:hAnsiTheme="majorBidi" w:cstheme="majorBidi"/>
                <w:bCs/>
              </w:rPr>
              <w:t>a)</w:t>
            </w:r>
            <w:r w:rsidR="00177D84" w:rsidRPr="00E77163">
              <w:rPr>
                <w:rFonts w:asciiTheme="majorBidi" w:hAnsiTheme="majorBidi" w:cstheme="majorBidi"/>
                <w:bCs/>
              </w:rPr>
              <w:tab/>
            </w:r>
            <w:r w:rsidRPr="00FE1778">
              <w:t xml:space="preserve">A battery of different size, shape or mass </w:t>
            </w:r>
            <w:r w:rsidR="00471CE6">
              <w:t>may</w:t>
            </w:r>
            <w:r w:rsidRPr="00FE1778">
              <w:t xml:space="preserve"> be </w:t>
            </w:r>
            <w:r w:rsidR="00471CE6">
              <w:t>packed</w:t>
            </w:r>
            <w:r w:rsidRPr="00FE1778">
              <w:t xml:space="preserve"> in an outer packaging of a tested design type listed above provided the total gross mass of the package does not exceed the gross mass for which the design type has been tested</w:t>
            </w:r>
            <w:r w:rsidR="00177D84" w:rsidRPr="00E77163">
              <w:rPr>
                <w:rFonts w:asciiTheme="majorBidi" w:hAnsiTheme="majorBidi" w:cstheme="majorBidi"/>
              </w:rPr>
              <w:t>;</w:t>
            </w:r>
          </w:p>
        </w:tc>
      </w:tr>
      <w:tr w:rsidR="00177D84" w:rsidRPr="00B83C53" w14:paraId="16DEE3D5" w14:textId="77777777" w:rsidTr="009D5BB5">
        <w:trPr>
          <w:cantSplit/>
        </w:trPr>
        <w:tc>
          <w:tcPr>
            <w:tcW w:w="9641" w:type="dxa"/>
            <w:gridSpan w:val="3"/>
            <w:tcBorders>
              <w:top w:val="nil"/>
              <w:bottom w:val="nil"/>
            </w:tcBorders>
          </w:tcPr>
          <w:p w14:paraId="57C760F1" w14:textId="7C96CC66" w:rsidR="00177D84" w:rsidRPr="00E77163" w:rsidRDefault="0073374C"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Pr>
                <w:rFonts w:asciiTheme="majorBidi" w:hAnsiTheme="majorBidi" w:cstheme="majorBidi"/>
              </w:rPr>
              <w:t>(</w:t>
            </w:r>
            <w:r w:rsidR="00177D84" w:rsidRPr="00E77163">
              <w:rPr>
                <w:rFonts w:asciiTheme="majorBidi" w:hAnsiTheme="majorBidi" w:cstheme="majorBidi"/>
              </w:rPr>
              <w:t>b)</w:t>
            </w:r>
            <w:r w:rsidR="00177D84" w:rsidRPr="00E77163">
              <w:rPr>
                <w:rFonts w:asciiTheme="majorBidi" w:hAnsiTheme="majorBidi" w:cstheme="majorBidi"/>
              </w:rPr>
              <w:tab/>
            </w:r>
            <w:r w:rsidR="0075141E" w:rsidRPr="00FE1778">
              <w:t>The battery shall be packed in an inner packaging and placed inside the outer packaging</w:t>
            </w:r>
            <w:r w:rsidR="00177D84" w:rsidRPr="00E77163">
              <w:rPr>
                <w:rFonts w:asciiTheme="majorBidi" w:hAnsiTheme="majorBidi" w:cstheme="majorBidi"/>
              </w:rPr>
              <w:t>;</w:t>
            </w:r>
          </w:p>
        </w:tc>
      </w:tr>
      <w:tr w:rsidR="00177D84" w:rsidRPr="00B83C53" w14:paraId="7915283D" w14:textId="77777777" w:rsidTr="009D5BB5">
        <w:trPr>
          <w:cantSplit/>
        </w:trPr>
        <w:tc>
          <w:tcPr>
            <w:tcW w:w="9641" w:type="dxa"/>
            <w:gridSpan w:val="3"/>
            <w:tcBorders>
              <w:top w:val="nil"/>
              <w:bottom w:val="nil"/>
            </w:tcBorders>
          </w:tcPr>
          <w:p w14:paraId="7FD71387" w14:textId="0CD683B0" w:rsidR="00177D84" w:rsidRPr="00B83C53" w:rsidRDefault="0073374C"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Pr>
                <w:rFonts w:asciiTheme="majorBidi" w:hAnsiTheme="majorBidi" w:cstheme="majorBidi"/>
                <w:bCs/>
              </w:rPr>
              <w:t>(</w:t>
            </w:r>
            <w:r w:rsidR="00177D84" w:rsidRPr="00E77163">
              <w:rPr>
                <w:rFonts w:asciiTheme="majorBidi" w:hAnsiTheme="majorBidi" w:cstheme="majorBidi"/>
                <w:bCs/>
              </w:rPr>
              <w:t>c)</w:t>
            </w:r>
            <w:r w:rsidR="00177D84" w:rsidRPr="00E77163">
              <w:rPr>
                <w:rFonts w:asciiTheme="majorBidi" w:hAnsiTheme="majorBidi" w:cstheme="majorBidi"/>
                <w:bCs/>
              </w:rPr>
              <w:tab/>
            </w:r>
            <w:r w:rsidRPr="00FE1778">
              <w:t>The inner packaging shall be completely surrounded by sufficient non-combustible and electrically non-conductive thermal insulation material to protect agains</w:t>
            </w:r>
            <w:r>
              <w:t>t a dangerous evolution of heat</w:t>
            </w:r>
            <w:r w:rsidR="00177D84" w:rsidRPr="00B83C53">
              <w:rPr>
                <w:rFonts w:asciiTheme="majorBidi" w:hAnsiTheme="majorBidi" w:cstheme="majorBidi"/>
                <w:bCs/>
              </w:rPr>
              <w:t>;</w:t>
            </w:r>
          </w:p>
        </w:tc>
      </w:tr>
      <w:tr w:rsidR="00177D84" w:rsidRPr="00B83C53" w14:paraId="3FB9EA8A" w14:textId="77777777" w:rsidTr="009D5BB5">
        <w:trPr>
          <w:cantSplit/>
        </w:trPr>
        <w:tc>
          <w:tcPr>
            <w:tcW w:w="9641" w:type="dxa"/>
            <w:gridSpan w:val="3"/>
            <w:tcBorders>
              <w:top w:val="nil"/>
              <w:bottom w:val="nil"/>
            </w:tcBorders>
          </w:tcPr>
          <w:p w14:paraId="3BB5924A" w14:textId="684706AC" w:rsidR="00177D84" w:rsidRPr="00E77163" w:rsidRDefault="0073374C"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Pr>
                <w:rFonts w:asciiTheme="majorBidi" w:hAnsiTheme="majorBidi" w:cstheme="majorBidi"/>
              </w:rPr>
              <w:t>(</w:t>
            </w:r>
            <w:r w:rsidR="00177D84" w:rsidRPr="00E77163">
              <w:rPr>
                <w:rFonts w:asciiTheme="majorBidi" w:hAnsiTheme="majorBidi" w:cstheme="majorBidi"/>
              </w:rPr>
              <w:t>d)</w:t>
            </w:r>
            <w:r w:rsidR="00177D84" w:rsidRPr="00E77163">
              <w:rPr>
                <w:rFonts w:asciiTheme="majorBidi" w:hAnsiTheme="majorBidi" w:cstheme="majorBidi"/>
              </w:rPr>
              <w:tab/>
            </w:r>
            <w:r w:rsidRPr="00FE1778">
              <w:t>Appropriate measures shall be taken to minimize the effects of vibration and shocks and prevent movement of the battery within the package that may lead to damage and a dangerous condition during transport. When cushioning material is used to meet this requirement it shall be non-combustible and electrically non-conductive; and</w:t>
            </w:r>
          </w:p>
        </w:tc>
      </w:tr>
      <w:tr w:rsidR="00177D84" w:rsidRPr="00B83C53" w14:paraId="4E92A4BE" w14:textId="77777777" w:rsidTr="009D5BB5">
        <w:trPr>
          <w:cantSplit/>
        </w:trPr>
        <w:tc>
          <w:tcPr>
            <w:tcW w:w="9641" w:type="dxa"/>
            <w:gridSpan w:val="3"/>
            <w:tcBorders>
              <w:top w:val="nil"/>
              <w:bottom w:val="nil"/>
            </w:tcBorders>
          </w:tcPr>
          <w:p w14:paraId="5A6778D0" w14:textId="63237389" w:rsidR="00177D84" w:rsidRPr="00E77163" w:rsidRDefault="0073374C"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rPr>
            </w:pPr>
            <w:r>
              <w:rPr>
                <w:rFonts w:asciiTheme="majorBidi" w:hAnsiTheme="majorBidi" w:cstheme="majorBidi"/>
              </w:rPr>
              <w:lastRenderedPageBreak/>
              <w:t>(</w:t>
            </w:r>
            <w:r w:rsidR="00177D84" w:rsidRPr="00E77163">
              <w:rPr>
                <w:rFonts w:asciiTheme="majorBidi" w:hAnsiTheme="majorBidi" w:cstheme="majorBidi"/>
              </w:rPr>
              <w:t>e)</w:t>
            </w:r>
            <w:r w:rsidR="00177D84" w:rsidRPr="00E77163">
              <w:rPr>
                <w:rFonts w:asciiTheme="majorBidi" w:hAnsiTheme="majorBidi" w:cstheme="majorBidi"/>
              </w:rPr>
              <w:tab/>
            </w:r>
            <w:r w:rsidRPr="00FE1778">
              <w:t xml:space="preserve">Non-combustibility shall be assessed according to a standard recognized in the country where the </w:t>
            </w:r>
            <w:r w:rsidR="00843B6D">
              <w:t xml:space="preserve">large </w:t>
            </w:r>
            <w:r w:rsidRPr="00FE1778">
              <w:t>packaging is designed or manufactured</w:t>
            </w:r>
            <w:r w:rsidR="00177D84" w:rsidRPr="00E77163">
              <w:rPr>
                <w:rFonts w:asciiTheme="majorBidi" w:hAnsiTheme="majorBidi" w:cstheme="majorBidi"/>
              </w:rPr>
              <w:t>.</w:t>
            </w:r>
          </w:p>
        </w:tc>
      </w:tr>
      <w:tr w:rsidR="00177D84" w:rsidRPr="00B83C53" w14:paraId="6EF4B707" w14:textId="77777777" w:rsidTr="009D5BB5">
        <w:trPr>
          <w:cantSplit/>
        </w:trPr>
        <w:tc>
          <w:tcPr>
            <w:tcW w:w="9641" w:type="dxa"/>
            <w:gridSpan w:val="3"/>
            <w:tcBorders>
              <w:top w:val="nil"/>
              <w:bottom w:val="nil"/>
            </w:tcBorders>
          </w:tcPr>
          <w:p w14:paraId="6AC6FD6A" w14:textId="36430BE2" w:rsidR="00177D84" w:rsidRPr="00A23C68" w:rsidRDefault="00895AC2" w:rsidP="00843B6D">
            <w:pPr>
              <w:tabs>
                <w:tab w:val="left" w:pos="-1302"/>
                <w:tab w:val="left" w:pos="-720"/>
                <w:tab w:val="left" w:pos="0"/>
                <w:tab w:val="left" w:pos="622"/>
                <w:tab w:val="left" w:pos="1418"/>
                <w:tab w:val="left" w:pos="1985"/>
                <w:tab w:val="left" w:pos="2160"/>
                <w:tab w:val="left" w:pos="2552"/>
                <w:tab w:val="left" w:pos="3119"/>
                <w:tab w:val="left" w:pos="3686"/>
                <w:tab w:val="left" w:pos="4253"/>
                <w:tab w:val="left" w:pos="4820"/>
              </w:tabs>
              <w:suppressAutoHyphens w:val="0"/>
              <w:spacing w:before="24" w:after="24" w:line="240" w:lineRule="auto"/>
              <w:ind w:left="623" w:hanging="623"/>
              <w:jc w:val="both"/>
            </w:pPr>
            <w:r>
              <w:rPr>
                <w:rFonts w:asciiTheme="majorBidi" w:hAnsiTheme="majorBidi" w:cstheme="majorBidi"/>
              </w:rPr>
              <w:t>(</w:t>
            </w:r>
            <w:r w:rsidR="00177D84" w:rsidRPr="00E77163">
              <w:rPr>
                <w:rFonts w:asciiTheme="majorBidi" w:hAnsiTheme="majorBidi" w:cstheme="majorBidi"/>
              </w:rPr>
              <w:t>2)</w:t>
            </w:r>
            <w:r w:rsidR="00177D84" w:rsidRPr="00E77163">
              <w:rPr>
                <w:rFonts w:asciiTheme="majorBidi" w:hAnsiTheme="majorBidi" w:cstheme="majorBidi"/>
              </w:rPr>
              <w:tab/>
            </w:r>
            <w:r w:rsidRPr="00FE1778">
              <w:t xml:space="preserve">For </w:t>
            </w:r>
            <w:r w:rsidR="00843B6D">
              <w:t xml:space="preserve">cells or </w:t>
            </w:r>
            <w:r w:rsidRPr="00FE1778">
              <w:t>batteries contained in a single item of equipment:</w:t>
            </w:r>
          </w:p>
        </w:tc>
      </w:tr>
      <w:tr w:rsidR="00177D84" w:rsidRPr="00B83C53" w14:paraId="555092E5" w14:textId="77777777" w:rsidTr="009D5BB5">
        <w:trPr>
          <w:cantSplit/>
        </w:trPr>
        <w:tc>
          <w:tcPr>
            <w:tcW w:w="9641" w:type="dxa"/>
            <w:gridSpan w:val="3"/>
            <w:tcBorders>
              <w:top w:val="nil"/>
              <w:bottom w:val="nil"/>
            </w:tcBorders>
          </w:tcPr>
          <w:p w14:paraId="3D1E7A8F" w14:textId="50FBDBA9" w:rsidR="00177D84" w:rsidRPr="00A23C68" w:rsidRDefault="00177D84" w:rsidP="00471CE6">
            <w:pPr>
              <w:tabs>
                <w:tab w:val="left" w:pos="-1302"/>
                <w:tab w:val="left" w:pos="-720"/>
                <w:tab w:val="left" w:pos="0"/>
                <w:tab w:val="left" w:pos="622"/>
                <w:tab w:val="left" w:pos="1418"/>
                <w:tab w:val="left" w:pos="1985"/>
                <w:tab w:val="left" w:pos="2160"/>
                <w:tab w:val="left" w:pos="2552"/>
                <w:tab w:val="left" w:pos="3119"/>
                <w:tab w:val="left" w:pos="3686"/>
                <w:tab w:val="left" w:pos="4253"/>
                <w:tab w:val="left" w:pos="4820"/>
              </w:tabs>
              <w:suppressAutoHyphens w:val="0"/>
              <w:spacing w:before="24" w:after="24" w:line="240" w:lineRule="auto"/>
              <w:ind w:left="623" w:hanging="623"/>
              <w:jc w:val="both"/>
            </w:pPr>
            <w:r w:rsidRPr="00A23C68">
              <w:tab/>
            </w:r>
            <w:r w:rsidR="00895AC2" w:rsidRPr="00FE1778">
              <w:t xml:space="preserve">Rigid large </w:t>
            </w:r>
            <w:proofErr w:type="spellStart"/>
            <w:r w:rsidR="00895AC2" w:rsidRPr="00FE1778">
              <w:t>packagings</w:t>
            </w:r>
            <w:proofErr w:type="spellEnd"/>
            <w:r w:rsidR="00895AC2" w:rsidRPr="00FE1778">
              <w:t xml:space="preserve"> conforming to the </w:t>
            </w:r>
            <w:r w:rsidR="00471CE6">
              <w:t>packing</w:t>
            </w:r>
            <w:r w:rsidR="00895AC2" w:rsidRPr="00FE1778">
              <w:t xml:space="preserve"> group II performance level, made of:</w:t>
            </w:r>
          </w:p>
        </w:tc>
      </w:tr>
      <w:tr w:rsidR="00895AC2" w:rsidRPr="00B83C53" w14:paraId="21978E9A" w14:textId="77777777" w:rsidTr="009D5BB5">
        <w:trPr>
          <w:cantSplit/>
        </w:trPr>
        <w:tc>
          <w:tcPr>
            <w:tcW w:w="9641" w:type="dxa"/>
            <w:gridSpan w:val="3"/>
            <w:tcBorders>
              <w:top w:val="nil"/>
              <w:bottom w:val="nil"/>
            </w:tcBorders>
          </w:tcPr>
          <w:p w14:paraId="4080A06F" w14:textId="77777777" w:rsidR="00895AC2" w:rsidRPr="00B83C53" w:rsidRDefault="00895AC2"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A23C68">
              <w:tab/>
            </w:r>
            <w:r>
              <w:t>S</w:t>
            </w:r>
            <w:r w:rsidRPr="00FE1778">
              <w:t xml:space="preserve">teel </w:t>
            </w:r>
            <w:r>
              <w:rPr>
                <w:rFonts w:asciiTheme="majorBidi" w:hAnsiTheme="majorBidi" w:cstheme="majorBidi"/>
              </w:rPr>
              <w:t>(50A)</w:t>
            </w:r>
            <w:r w:rsidRPr="00E77163">
              <w:rPr>
                <w:rFonts w:asciiTheme="majorBidi" w:hAnsiTheme="majorBidi" w:cstheme="majorBidi"/>
              </w:rPr>
              <w:t>;</w:t>
            </w:r>
          </w:p>
        </w:tc>
      </w:tr>
      <w:tr w:rsidR="00895AC2" w:rsidRPr="00B83C53" w14:paraId="01B64DA5" w14:textId="77777777" w:rsidTr="009D5BB5">
        <w:trPr>
          <w:cantSplit/>
        </w:trPr>
        <w:tc>
          <w:tcPr>
            <w:tcW w:w="9641" w:type="dxa"/>
            <w:gridSpan w:val="3"/>
            <w:tcBorders>
              <w:top w:val="nil"/>
              <w:bottom w:val="nil"/>
            </w:tcBorders>
          </w:tcPr>
          <w:p w14:paraId="4E468056" w14:textId="77777777" w:rsidR="00895AC2" w:rsidRPr="00B83C53" w:rsidRDefault="00895AC2"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Pr>
                <w:rFonts w:asciiTheme="majorBidi" w:hAnsiTheme="majorBidi" w:cstheme="majorBidi"/>
              </w:rPr>
              <w:t>Aluminium (50B)</w:t>
            </w:r>
            <w:r w:rsidRPr="00E77163">
              <w:rPr>
                <w:rFonts w:asciiTheme="majorBidi" w:hAnsiTheme="majorBidi" w:cstheme="majorBidi"/>
              </w:rPr>
              <w:t>;</w:t>
            </w:r>
          </w:p>
        </w:tc>
      </w:tr>
      <w:tr w:rsidR="00895AC2" w:rsidRPr="00B83C53" w14:paraId="67776D33" w14:textId="77777777" w:rsidTr="009D5BB5">
        <w:trPr>
          <w:cantSplit/>
        </w:trPr>
        <w:tc>
          <w:tcPr>
            <w:tcW w:w="9641" w:type="dxa"/>
            <w:gridSpan w:val="3"/>
            <w:tcBorders>
              <w:top w:val="nil"/>
              <w:bottom w:val="nil"/>
            </w:tcBorders>
          </w:tcPr>
          <w:p w14:paraId="49CD63B8" w14:textId="77777777" w:rsidR="00895AC2" w:rsidRPr="00A23C68" w:rsidRDefault="00895AC2"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A23C68">
              <w:tab/>
            </w:r>
            <w:r>
              <w:t>M</w:t>
            </w:r>
            <w:r w:rsidRPr="00FE1778">
              <w:t xml:space="preserve">etal other than steel or aluminium </w:t>
            </w:r>
            <w:r>
              <w:rPr>
                <w:rFonts w:asciiTheme="majorBidi" w:hAnsiTheme="majorBidi" w:cstheme="majorBidi"/>
              </w:rPr>
              <w:t>(50N)</w:t>
            </w:r>
            <w:r w:rsidRPr="00E77163">
              <w:rPr>
                <w:rFonts w:asciiTheme="majorBidi" w:hAnsiTheme="majorBidi" w:cstheme="majorBidi"/>
              </w:rPr>
              <w:t>;</w:t>
            </w:r>
          </w:p>
        </w:tc>
      </w:tr>
      <w:tr w:rsidR="00177D84" w:rsidRPr="00B83C53" w14:paraId="01C65380" w14:textId="77777777" w:rsidTr="009D5BB5">
        <w:trPr>
          <w:cantSplit/>
        </w:trPr>
        <w:tc>
          <w:tcPr>
            <w:tcW w:w="9641" w:type="dxa"/>
            <w:gridSpan w:val="3"/>
            <w:tcBorders>
              <w:top w:val="nil"/>
              <w:bottom w:val="nil"/>
            </w:tcBorders>
          </w:tcPr>
          <w:p w14:paraId="01D2745A" w14:textId="300BE6CA" w:rsidR="00177D84" w:rsidRPr="00B83C53" w:rsidRDefault="00177D84"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A23C68">
              <w:tab/>
            </w:r>
            <w:r w:rsidR="00895AC2">
              <w:t>R</w:t>
            </w:r>
            <w:r w:rsidR="00895AC2" w:rsidRPr="00FE1778">
              <w:t xml:space="preserve">igid plastics </w:t>
            </w:r>
            <w:r>
              <w:rPr>
                <w:rFonts w:asciiTheme="majorBidi" w:hAnsiTheme="majorBidi" w:cstheme="majorBidi"/>
              </w:rPr>
              <w:t>(50H)</w:t>
            </w:r>
            <w:r w:rsidRPr="00E77163">
              <w:rPr>
                <w:rFonts w:asciiTheme="majorBidi" w:hAnsiTheme="majorBidi" w:cstheme="majorBidi"/>
              </w:rPr>
              <w:t>;</w:t>
            </w:r>
          </w:p>
        </w:tc>
      </w:tr>
      <w:tr w:rsidR="00177D84" w:rsidRPr="00B83C53" w14:paraId="6F0B7D67" w14:textId="77777777" w:rsidTr="009D5BB5">
        <w:trPr>
          <w:cantSplit/>
        </w:trPr>
        <w:tc>
          <w:tcPr>
            <w:tcW w:w="9641" w:type="dxa"/>
            <w:gridSpan w:val="3"/>
            <w:tcBorders>
              <w:top w:val="nil"/>
              <w:bottom w:val="nil"/>
            </w:tcBorders>
          </w:tcPr>
          <w:p w14:paraId="307E0ED3" w14:textId="3219E2F7" w:rsidR="00177D84" w:rsidRPr="00B83C53" w:rsidRDefault="00177D84" w:rsidP="0075141E">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sidR="0075141E">
              <w:t>N</w:t>
            </w:r>
            <w:r w:rsidR="0075141E" w:rsidRPr="00FE1778">
              <w:t xml:space="preserve">atural wood </w:t>
            </w:r>
            <w:r>
              <w:rPr>
                <w:rFonts w:asciiTheme="majorBidi" w:hAnsiTheme="majorBidi" w:cstheme="majorBidi"/>
              </w:rPr>
              <w:t>(50C)</w:t>
            </w:r>
            <w:r w:rsidRPr="00E77163">
              <w:rPr>
                <w:rFonts w:asciiTheme="majorBidi" w:hAnsiTheme="majorBidi" w:cstheme="majorBidi"/>
              </w:rPr>
              <w:t>;</w:t>
            </w:r>
          </w:p>
        </w:tc>
      </w:tr>
      <w:tr w:rsidR="00177D84" w:rsidRPr="00B83C53" w14:paraId="16813424" w14:textId="77777777" w:rsidTr="009D5BB5">
        <w:trPr>
          <w:cantSplit/>
        </w:trPr>
        <w:tc>
          <w:tcPr>
            <w:tcW w:w="9641" w:type="dxa"/>
            <w:gridSpan w:val="3"/>
            <w:tcBorders>
              <w:top w:val="nil"/>
              <w:bottom w:val="nil"/>
            </w:tcBorders>
          </w:tcPr>
          <w:p w14:paraId="26D6B8ED" w14:textId="4A066AE5" w:rsidR="00177D84" w:rsidRPr="00B83C53" w:rsidRDefault="00177D84" w:rsidP="0075141E">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sidR="0075141E">
              <w:t>P</w:t>
            </w:r>
            <w:r w:rsidR="0075141E" w:rsidRPr="00FE1778">
              <w:t xml:space="preserve">lywood </w:t>
            </w:r>
            <w:r>
              <w:rPr>
                <w:rFonts w:asciiTheme="majorBidi" w:hAnsiTheme="majorBidi" w:cstheme="majorBidi"/>
              </w:rPr>
              <w:t>(50D)</w:t>
            </w:r>
            <w:r w:rsidRPr="00E77163">
              <w:rPr>
                <w:rFonts w:asciiTheme="majorBidi" w:hAnsiTheme="majorBidi" w:cstheme="majorBidi"/>
              </w:rPr>
              <w:t>;</w:t>
            </w:r>
          </w:p>
        </w:tc>
      </w:tr>
      <w:tr w:rsidR="00177D84" w:rsidRPr="00B83C53" w14:paraId="7D9028EF" w14:textId="77777777" w:rsidTr="009D5BB5">
        <w:trPr>
          <w:cantSplit/>
        </w:trPr>
        <w:tc>
          <w:tcPr>
            <w:tcW w:w="9641" w:type="dxa"/>
            <w:gridSpan w:val="3"/>
            <w:tcBorders>
              <w:top w:val="nil"/>
              <w:bottom w:val="nil"/>
            </w:tcBorders>
          </w:tcPr>
          <w:p w14:paraId="75BA0CF6" w14:textId="0FBEDC6A" w:rsidR="00177D84" w:rsidRPr="00B83C53" w:rsidRDefault="00177D84" w:rsidP="0075141E">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sidR="0075141E">
              <w:t>R</w:t>
            </w:r>
            <w:r w:rsidR="0075141E" w:rsidRPr="00FE1778">
              <w:t xml:space="preserve">econstituted wood </w:t>
            </w:r>
            <w:r>
              <w:rPr>
                <w:rFonts w:asciiTheme="majorBidi" w:hAnsiTheme="majorBidi" w:cstheme="majorBidi"/>
              </w:rPr>
              <w:t>(50F)</w:t>
            </w:r>
            <w:r w:rsidRPr="00E77163">
              <w:rPr>
                <w:rFonts w:asciiTheme="majorBidi" w:hAnsiTheme="majorBidi" w:cstheme="majorBidi"/>
              </w:rPr>
              <w:t>;</w:t>
            </w:r>
          </w:p>
        </w:tc>
      </w:tr>
      <w:tr w:rsidR="00177D84" w:rsidRPr="00B83C53" w14:paraId="137396BA" w14:textId="77777777" w:rsidTr="009D5BB5">
        <w:trPr>
          <w:cantSplit/>
        </w:trPr>
        <w:tc>
          <w:tcPr>
            <w:tcW w:w="9641" w:type="dxa"/>
            <w:gridSpan w:val="3"/>
            <w:tcBorders>
              <w:top w:val="nil"/>
              <w:bottom w:val="nil"/>
            </w:tcBorders>
          </w:tcPr>
          <w:p w14:paraId="1E7F4480" w14:textId="0D490766" w:rsidR="00177D84" w:rsidRPr="00B83C53" w:rsidRDefault="00177D84" w:rsidP="0075141E">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sidR="0075141E">
              <w:t>R</w:t>
            </w:r>
            <w:r w:rsidR="0075141E" w:rsidRPr="00FE1778">
              <w:t xml:space="preserve">igid fibreboard </w:t>
            </w:r>
            <w:r w:rsidRPr="00B83C53">
              <w:rPr>
                <w:lang w:val="fr-FR"/>
              </w:rPr>
              <w:t>(50G).</w:t>
            </w:r>
          </w:p>
        </w:tc>
      </w:tr>
      <w:tr w:rsidR="00177D84" w:rsidRPr="00B83C53" w14:paraId="07950313" w14:textId="77777777" w:rsidTr="009D5BB5">
        <w:trPr>
          <w:cantSplit/>
        </w:trPr>
        <w:tc>
          <w:tcPr>
            <w:tcW w:w="9641" w:type="dxa"/>
            <w:gridSpan w:val="3"/>
            <w:tcBorders>
              <w:top w:val="nil"/>
              <w:bottom w:val="nil"/>
            </w:tcBorders>
          </w:tcPr>
          <w:p w14:paraId="546A2833" w14:textId="326D3D64" w:rsidR="00177D84" w:rsidRPr="00A23C68" w:rsidRDefault="00E60FB0"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t xml:space="preserve">Large </w:t>
            </w:r>
            <w:proofErr w:type="spellStart"/>
            <w:r>
              <w:t>p</w:t>
            </w:r>
            <w:r w:rsidR="00895AC2" w:rsidRPr="00FE1778">
              <w:t>ackagings</w:t>
            </w:r>
            <w:proofErr w:type="spellEnd"/>
            <w:r w:rsidR="00895AC2" w:rsidRPr="00FE1778">
              <w:t xml:space="preserve"> shall also meet the following requirements:</w:t>
            </w:r>
          </w:p>
        </w:tc>
      </w:tr>
      <w:tr w:rsidR="00177D84" w:rsidRPr="00A6613C" w14:paraId="7191BF7D" w14:textId="77777777" w:rsidTr="009D5BB5">
        <w:trPr>
          <w:cantSplit/>
        </w:trPr>
        <w:tc>
          <w:tcPr>
            <w:tcW w:w="9641" w:type="dxa"/>
            <w:gridSpan w:val="3"/>
            <w:tcBorders>
              <w:top w:val="nil"/>
              <w:bottom w:val="nil"/>
            </w:tcBorders>
          </w:tcPr>
          <w:p w14:paraId="7AA39B82" w14:textId="0593ADF7" w:rsidR="00177D84" w:rsidRPr="00A6613C" w:rsidRDefault="00895AC2" w:rsidP="000E2423">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Pr>
                <w:rFonts w:asciiTheme="majorBidi" w:hAnsiTheme="majorBidi" w:cstheme="majorBidi"/>
                <w:bCs/>
              </w:rPr>
              <w:t>(</w:t>
            </w:r>
            <w:r w:rsidR="00177D84" w:rsidRPr="00A6613C">
              <w:rPr>
                <w:rFonts w:asciiTheme="majorBidi" w:hAnsiTheme="majorBidi" w:cstheme="majorBidi"/>
                <w:bCs/>
              </w:rPr>
              <w:t>a)</w:t>
            </w:r>
            <w:r w:rsidR="00177D84" w:rsidRPr="00A6613C">
              <w:rPr>
                <w:rFonts w:asciiTheme="majorBidi" w:hAnsiTheme="majorBidi" w:cstheme="majorBidi"/>
                <w:bCs/>
              </w:rPr>
              <w:tab/>
            </w:r>
            <w:r w:rsidRPr="00FE1778">
              <w:t xml:space="preserve">A single item of equipment of different size, shape or mass </w:t>
            </w:r>
            <w:r w:rsidR="000E2423">
              <w:t>may</w:t>
            </w:r>
            <w:r w:rsidRPr="00FE1778">
              <w:t xml:space="preserve"> be </w:t>
            </w:r>
            <w:r w:rsidR="00471CE6">
              <w:t>packed</w:t>
            </w:r>
            <w:r w:rsidRPr="00FE1778">
              <w:t xml:space="preserve"> in an outer packaging of a tested design type listed above provided the total gross mass of the package does not exceed the gross mass for which the design type has been tested</w:t>
            </w:r>
            <w:r w:rsidR="00177D84" w:rsidRPr="00A6613C">
              <w:rPr>
                <w:rFonts w:asciiTheme="majorBidi" w:hAnsiTheme="majorBidi" w:cstheme="majorBidi"/>
                <w:bCs/>
              </w:rPr>
              <w:t>;</w:t>
            </w:r>
          </w:p>
        </w:tc>
      </w:tr>
      <w:tr w:rsidR="00177D84" w:rsidRPr="00A6613C" w14:paraId="6DAC2F26" w14:textId="77777777" w:rsidTr="009D5BB5">
        <w:trPr>
          <w:cantSplit/>
        </w:trPr>
        <w:tc>
          <w:tcPr>
            <w:tcW w:w="9641" w:type="dxa"/>
            <w:gridSpan w:val="3"/>
            <w:tcBorders>
              <w:top w:val="nil"/>
              <w:bottom w:val="nil"/>
            </w:tcBorders>
          </w:tcPr>
          <w:p w14:paraId="7F6C0296" w14:textId="68EB78A9" w:rsidR="00177D84" w:rsidRPr="00A6613C" w:rsidRDefault="00895AC2" w:rsidP="00471CE6">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Pr>
                <w:rFonts w:asciiTheme="majorBidi" w:hAnsiTheme="majorBidi" w:cstheme="majorBidi"/>
              </w:rPr>
              <w:t>(</w:t>
            </w:r>
            <w:r w:rsidR="00177D84" w:rsidRPr="00E77163">
              <w:rPr>
                <w:rFonts w:asciiTheme="majorBidi" w:hAnsiTheme="majorBidi" w:cstheme="majorBidi"/>
              </w:rPr>
              <w:t>b)</w:t>
            </w:r>
            <w:r w:rsidR="00177D84" w:rsidRPr="00E77163">
              <w:rPr>
                <w:rFonts w:asciiTheme="majorBidi" w:hAnsiTheme="majorBidi" w:cstheme="majorBidi"/>
              </w:rPr>
              <w:tab/>
            </w:r>
            <w:r w:rsidRPr="00FE1778">
              <w:t xml:space="preserve">The equipment shall be constructed or </w:t>
            </w:r>
            <w:r w:rsidR="00471CE6">
              <w:t>packed</w:t>
            </w:r>
            <w:r w:rsidRPr="00FE1778">
              <w:t xml:space="preserve"> in such a manner as to prevent accidental operation during transport</w:t>
            </w:r>
            <w:r w:rsidR="00177D84" w:rsidRPr="00E77163">
              <w:rPr>
                <w:rFonts w:asciiTheme="majorBidi" w:hAnsiTheme="majorBidi" w:cstheme="majorBidi"/>
              </w:rPr>
              <w:t>;</w:t>
            </w:r>
          </w:p>
        </w:tc>
      </w:tr>
      <w:tr w:rsidR="00177D84" w:rsidRPr="00A6613C" w14:paraId="7F679AAA" w14:textId="77777777" w:rsidTr="009D5BB5">
        <w:trPr>
          <w:cantSplit/>
        </w:trPr>
        <w:tc>
          <w:tcPr>
            <w:tcW w:w="9641" w:type="dxa"/>
            <w:gridSpan w:val="3"/>
            <w:tcBorders>
              <w:top w:val="nil"/>
              <w:bottom w:val="nil"/>
            </w:tcBorders>
          </w:tcPr>
          <w:p w14:paraId="0199ABFC" w14:textId="7632F513" w:rsidR="00177D84" w:rsidRPr="00E77163" w:rsidRDefault="00895AC2"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rPr>
            </w:pPr>
            <w:r>
              <w:rPr>
                <w:rFonts w:asciiTheme="majorBidi" w:hAnsiTheme="majorBidi" w:cstheme="majorBidi"/>
              </w:rPr>
              <w:t>(</w:t>
            </w:r>
            <w:r w:rsidR="00177D84" w:rsidRPr="00E77163">
              <w:rPr>
                <w:rFonts w:asciiTheme="majorBidi" w:hAnsiTheme="majorBidi" w:cstheme="majorBidi"/>
              </w:rPr>
              <w:t>c)</w:t>
            </w:r>
            <w:r w:rsidR="00177D84" w:rsidRPr="00E77163">
              <w:rPr>
                <w:rFonts w:asciiTheme="majorBidi" w:hAnsiTheme="majorBidi" w:cstheme="majorBidi"/>
              </w:rPr>
              <w:tab/>
            </w:r>
            <w:r w:rsidRPr="00FE1778">
              <w:t>Appropriate measures shall be taken to minimize the effects of vibration and shocks and prevent movement of the equipment within the package that may lead to damage and a dangerous condition during transport. When cushioning material is used to meet this requirement, it shall be non-combustible and electrically non-conductive; and</w:t>
            </w:r>
          </w:p>
        </w:tc>
      </w:tr>
      <w:tr w:rsidR="00177D84" w:rsidRPr="00B83C53" w14:paraId="19737659" w14:textId="77777777" w:rsidTr="009D5BB5">
        <w:trPr>
          <w:cantSplit/>
        </w:trPr>
        <w:tc>
          <w:tcPr>
            <w:tcW w:w="9641" w:type="dxa"/>
            <w:gridSpan w:val="3"/>
            <w:tcBorders>
              <w:top w:val="nil"/>
              <w:bottom w:val="single" w:sz="6" w:space="0" w:color="auto"/>
            </w:tcBorders>
          </w:tcPr>
          <w:p w14:paraId="44A56DD6" w14:textId="419E7321" w:rsidR="00177D84" w:rsidRPr="00E77163" w:rsidRDefault="00DB534E"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rPr>
            </w:pPr>
            <w:r>
              <w:rPr>
                <w:rFonts w:asciiTheme="majorBidi" w:hAnsiTheme="majorBidi" w:cstheme="majorBidi"/>
              </w:rPr>
              <w:t>(</w:t>
            </w:r>
            <w:r w:rsidR="00177D84" w:rsidRPr="00E77163">
              <w:rPr>
                <w:rFonts w:asciiTheme="majorBidi" w:hAnsiTheme="majorBidi" w:cstheme="majorBidi"/>
              </w:rPr>
              <w:t>d)</w:t>
            </w:r>
            <w:r w:rsidR="00177D84" w:rsidRPr="00E77163">
              <w:rPr>
                <w:rFonts w:asciiTheme="majorBidi" w:hAnsiTheme="majorBidi" w:cstheme="majorBidi"/>
              </w:rPr>
              <w:tab/>
            </w:r>
            <w:r w:rsidR="00895AC2" w:rsidRPr="00FE1778">
              <w:t xml:space="preserve">Non-combustibility shall be assessed according to a standard recognized in the country where the </w:t>
            </w:r>
            <w:r w:rsidR="009F11A1">
              <w:t xml:space="preserve">large </w:t>
            </w:r>
            <w:r w:rsidR="00895AC2" w:rsidRPr="00FE1778">
              <w:t>packaging is designed or manufactured</w:t>
            </w:r>
            <w:r w:rsidR="00177D84" w:rsidRPr="00E77163">
              <w:rPr>
                <w:rFonts w:asciiTheme="majorBidi" w:hAnsiTheme="majorBidi" w:cstheme="majorBidi"/>
              </w:rPr>
              <w:t>.</w:t>
            </w:r>
          </w:p>
        </w:tc>
      </w:tr>
      <w:tr w:rsidR="00177D84" w:rsidRPr="00B83C53" w14:paraId="16520FA4" w14:textId="77777777" w:rsidTr="009D5BB5">
        <w:trPr>
          <w:cantSplit/>
        </w:trPr>
        <w:tc>
          <w:tcPr>
            <w:tcW w:w="9641" w:type="dxa"/>
            <w:gridSpan w:val="3"/>
            <w:tcBorders>
              <w:top w:val="single" w:sz="6" w:space="0" w:color="auto"/>
              <w:bottom w:val="nil"/>
            </w:tcBorders>
          </w:tcPr>
          <w:p w14:paraId="7D8FF25F" w14:textId="5DA820A0" w:rsidR="00177D84" w:rsidRPr="00B83C53" w:rsidRDefault="00895AC2"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b/>
                <w:lang w:val="fr-FR"/>
              </w:rPr>
            </w:pPr>
            <w:r w:rsidRPr="00FE1778">
              <w:rPr>
                <w:b/>
                <w:bCs/>
              </w:rPr>
              <w:t>Additional requirement</w:t>
            </w:r>
            <w:r w:rsidR="00177D84" w:rsidRPr="00B83C53">
              <w:rPr>
                <w:b/>
                <w:lang w:val="fr-FR"/>
              </w:rPr>
              <w:t>:</w:t>
            </w:r>
          </w:p>
        </w:tc>
      </w:tr>
      <w:tr w:rsidR="00177D84" w:rsidRPr="00B83C53" w14:paraId="4BBE871A" w14:textId="77777777" w:rsidTr="009D5BB5">
        <w:trPr>
          <w:cantSplit/>
        </w:trPr>
        <w:tc>
          <w:tcPr>
            <w:tcW w:w="9641" w:type="dxa"/>
            <w:gridSpan w:val="3"/>
            <w:tcBorders>
              <w:top w:val="nil"/>
              <w:bottom w:val="single" w:sz="6" w:space="0" w:color="auto"/>
            </w:tcBorders>
          </w:tcPr>
          <w:p w14:paraId="652EB40F" w14:textId="3CA356A4" w:rsidR="00177D84" w:rsidRPr="00A23C68" w:rsidRDefault="000E2423"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pPr>
            <w:r>
              <w:t>Cells and batteries</w:t>
            </w:r>
            <w:r w:rsidR="00895AC2" w:rsidRPr="00FE1778">
              <w:t xml:space="preserve"> shall be </w:t>
            </w:r>
            <w:r w:rsidR="00895AC2">
              <w:t>protected against short circuit</w:t>
            </w:r>
            <w:r w:rsidR="00177D84" w:rsidRPr="00E77163">
              <w:rPr>
                <w:rFonts w:asciiTheme="majorBidi" w:hAnsiTheme="majorBidi" w:cstheme="majorBidi"/>
              </w:rPr>
              <w:t>.</w:t>
            </w:r>
          </w:p>
        </w:tc>
      </w:tr>
    </w:tbl>
    <w:p w14:paraId="32BE492F" w14:textId="501ACC6C" w:rsidR="0085011A" w:rsidRDefault="0085011A" w:rsidP="00852A01">
      <w:pPr>
        <w:pStyle w:val="SingleTxtG"/>
        <w:spacing w:before="120"/>
      </w:pPr>
      <w:r w:rsidRPr="00FE1778">
        <w:t>4.1.4.3</w:t>
      </w:r>
      <w:r w:rsidRPr="00FE1778">
        <w:tab/>
      </w:r>
      <w:r w:rsidRPr="00FE1778">
        <w:tab/>
        <w:t>Add the following new packing instruction LP906:</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895AC2" w:rsidRPr="00EE1565" w14:paraId="06461678" w14:textId="77777777" w:rsidTr="009D5BB5">
        <w:trP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69E151E6" w14:textId="77777777" w:rsidR="00895AC2" w:rsidRPr="00EE1565" w:rsidRDefault="00895AC2"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b/>
                <w:lang w:val="fr-FR"/>
              </w:rPr>
            </w:pPr>
            <w:r>
              <w:rPr>
                <w:b/>
                <w:lang w:val="fr-FR"/>
              </w:rPr>
              <w:t>LP906</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040FCF55" w14:textId="0D3DCFC4" w:rsidR="00895AC2" w:rsidRPr="00EE1565" w:rsidRDefault="00895AC2" w:rsidP="00895AC2">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lang w:val="fr-FR"/>
              </w:rPr>
            </w:pPr>
            <w:r>
              <w:rPr>
                <w:b/>
                <w:iCs/>
                <w:lang w:val="fr-FR"/>
              </w:rPr>
              <w:t>PACKING INSTRUCTION</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6D919D22" w14:textId="77777777" w:rsidR="00895AC2" w:rsidRPr="00EE1565" w:rsidRDefault="00895AC2"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lang w:val="fr-FR"/>
              </w:rPr>
            </w:pPr>
            <w:r>
              <w:rPr>
                <w:b/>
                <w:iCs/>
                <w:lang w:val="fr-FR"/>
              </w:rPr>
              <w:t>LP906</w:t>
            </w:r>
          </w:p>
        </w:tc>
      </w:tr>
      <w:tr w:rsidR="00895AC2" w:rsidRPr="00EE1565" w14:paraId="17EA636C" w14:textId="77777777" w:rsidTr="009D5BB5">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9D8A979" w14:textId="39AB60DA" w:rsidR="00895AC2" w:rsidRPr="00A23C68" w:rsidRDefault="00895AC2"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FE1778">
              <w:rPr>
                <w:iCs/>
              </w:rPr>
              <w:t>This instruction applies to single damaged or defective batteries of UN Nos. 3090, 3091, 3480 and 3481 liable to rapidly disassemble, dangerously react, produce a flame or a dangerous evolution of heat or a dangerous emission of toxic, corrosive or flammable gases or vapours under normal conditions of transport</w:t>
            </w:r>
            <w:r w:rsidRPr="00A23C68">
              <w:t>.</w:t>
            </w:r>
          </w:p>
        </w:tc>
      </w:tr>
      <w:tr w:rsidR="00895AC2" w:rsidRPr="00EE1565" w14:paraId="6E25A337" w14:textId="77777777" w:rsidTr="009D5BB5">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15F4DF42" w14:textId="7F41DDA8" w:rsidR="00895AC2" w:rsidRPr="00A23C68" w:rsidRDefault="00895AC2"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FE1778">
              <w:rPr>
                <w:iCs/>
              </w:rPr>
              <w:t xml:space="preserve">The following large </w:t>
            </w:r>
            <w:proofErr w:type="spellStart"/>
            <w:r w:rsidRPr="00FE1778">
              <w:rPr>
                <w:iCs/>
              </w:rPr>
              <w:t>packagings</w:t>
            </w:r>
            <w:proofErr w:type="spellEnd"/>
            <w:r w:rsidRPr="00FE1778">
              <w:rPr>
                <w:iCs/>
              </w:rPr>
              <w:t xml:space="preserve"> are authori</w:t>
            </w:r>
            <w:r w:rsidR="0089310A">
              <w:rPr>
                <w:iCs/>
              </w:rPr>
              <w:t xml:space="preserve">zed, provided that the general </w:t>
            </w:r>
            <w:r w:rsidRPr="00FE1778">
              <w:rPr>
                <w:iCs/>
              </w:rPr>
              <w:t xml:space="preserve">provisions of </w:t>
            </w:r>
            <w:r w:rsidRPr="00FE1778">
              <w:rPr>
                <w:b/>
                <w:iCs/>
              </w:rPr>
              <w:t>4.1.1</w:t>
            </w:r>
            <w:r w:rsidRPr="00FE1778">
              <w:rPr>
                <w:iCs/>
              </w:rPr>
              <w:t xml:space="preserve"> and </w:t>
            </w:r>
            <w:r w:rsidRPr="00FE1778">
              <w:rPr>
                <w:b/>
                <w:iCs/>
              </w:rPr>
              <w:t>4.1.3</w:t>
            </w:r>
            <w:r w:rsidRPr="00FE1778">
              <w:rPr>
                <w:iCs/>
              </w:rPr>
              <w:t xml:space="preserve"> are met</w:t>
            </w:r>
            <w:r w:rsidRPr="00A23C68">
              <w:rPr>
                <w:iCs/>
              </w:rPr>
              <w:t>:</w:t>
            </w:r>
          </w:p>
        </w:tc>
      </w:tr>
      <w:tr w:rsidR="00895AC2" w:rsidRPr="00EE1565" w14:paraId="7B1CDB3B" w14:textId="77777777" w:rsidTr="009D5BB5">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34F376AF" w14:textId="4BB1927D" w:rsidR="00895AC2" w:rsidRPr="00A23C68" w:rsidRDefault="00895AC2" w:rsidP="001B68D3">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FE1778">
              <w:rPr>
                <w:bCs/>
                <w:iCs/>
              </w:rPr>
              <w:t xml:space="preserve">For </w:t>
            </w:r>
            <w:r w:rsidR="001B68D3">
              <w:rPr>
                <w:bCs/>
                <w:iCs/>
              </w:rPr>
              <w:t>a single battery</w:t>
            </w:r>
            <w:r w:rsidRPr="00FE1778">
              <w:rPr>
                <w:bCs/>
                <w:iCs/>
              </w:rPr>
              <w:t xml:space="preserve"> and </w:t>
            </w:r>
            <w:r w:rsidR="001B68D3">
              <w:rPr>
                <w:bCs/>
                <w:iCs/>
              </w:rPr>
              <w:t xml:space="preserve">batteries contained in a single item of </w:t>
            </w:r>
            <w:r w:rsidRPr="00FE1778">
              <w:rPr>
                <w:bCs/>
                <w:iCs/>
              </w:rPr>
              <w:t>equipment</w:t>
            </w:r>
            <w:r w:rsidRPr="00A23C68">
              <w:rPr>
                <w:bCs/>
                <w:iCs/>
              </w:rPr>
              <w:t xml:space="preserve">: </w:t>
            </w:r>
          </w:p>
        </w:tc>
      </w:tr>
      <w:tr w:rsidR="00DB534E" w:rsidRPr="00EE1565" w14:paraId="335708CC" w14:textId="77777777" w:rsidTr="009D5BB5">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tcPr>
          <w:p w14:paraId="078924D7" w14:textId="64FBC35E" w:rsidR="00DB534E" w:rsidRPr="00FE1778" w:rsidRDefault="00E0521B" w:rsidP="00471CE6">
            <w:pPr>
              <w:tabs>
                <w:tab w:val="left" w:pos="1418"/>
                <w:tab w:val="left" w:pos="1985"/>
                <w:tab w:val="left" w:pos="2552"/>
                <w:tab w:val="left" w:pos="3119"/>
                <w:tab w:val="left" w:pos="3686"/>
                <w:tab w:val="left" w:pos="4253"/>
                <w:tab w:val="left" w:pos="4820"/>
              </w:tabs>
              <w:suppressAutoHyphens w:val="0"/>
              <w:spacing w:before="60" w:after="60" w:line="240" w:lineRule="auto"/>
              <w:jc w:val="both"/>
              <w:rPr>
                <w:bCs/>
                <w:iCs/>
              </w:rPr>
            </w:pPr>
            <w:r>
              <w:t>Rigid l</w:t>
            </w:r>
            <w:r w:rsidR="00DB534E" w:rsidRPr="00852A01">
              <w:t xml:space="preserve">arge </w:t>
            </w:r>
            <w:proofErr w:type="spellStart"/>
            <w:r w:rsidR="00DB534E" w:rsidRPr="00852A01">
              <w:t>packagings</w:t>
            </w:r>
            <w:proofErr w:type="spellEnd"/>
            <w:r w:rsidR="00DB534E" w:rsidRPr="00852A01">
              <w:t xml:space="preserve"> conforming to the </w:t>
            </w:r>
            <w:r w:rsidR="00471CE6">
              <w:t>packing</w:t>
            </w:r>
            <w:r w:rsidR="00DB534E" w:rsidRPr="00852A01">
              <w:t xml:space="preserve"> group I performance level, made of:</w:t>
            </w:r>
          </w:p>
        </w:tc>
      </w:tr>
      <w:tr w:rsidR="00895AC2" w:rsidRPr="00EE1565" w14:paraId="0C74EB9E"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1D136776" w14:textId="1CDF7D96" w:rsidR="00895AC2" w:rsidRPr="00EE1565"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pt-BR"/>
              </w:rPr>
            </w:pPr>
            <w:r>
              <w:rPr>
                <w:iCs/>
              </w:rPr>
              <w:t>s</w:t>
            </w:r>
            <w:r w:rsidR="00895AC2" w:rsidRPr="00FE1778">
              <w:rPr>
                <w:iCs/>
              </w:rPr>
              <w:t xml:space="preserve">teel </w:t>
            </w:r>
            <w:r w:rsidR="00895AC2" w:rsidRPr="00CF09C5">
              <w:t>(50A);</w:t>
            </w:r>
          </w:p>
        </w:tc>
      </w:tr>
      <w:tr w:rsidR="00895AC2" w:rsidRPr="00EE1565" w14:paraId="4CEADACC"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7C7FC664" w14:textId="7FFD577E" w:rsidR="00895AC2" w:rsidRPr="00EE1565"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pt-BR"/>
              </w:rPr>
            </w:pPr>
            <w:r>
              <w:rPr>
                <w:iCs/>
              </w:rPr>
              <w:t>a</w:t>
            </w:r>
            <w:r w:rsidR="00895AC2" w:rsidRPr="00FE1778">
              <w:rPr>
                <w:iCs/>
              </w:rPr>
              <w:t xml:space="preserve">luminium </w:t>
            </w:r>
            <w:r w:rsidR="00895AC2" w:rsidRPr="00B81B3C">
              <w:t>(50B);</w:t>
            </w:r>
          </w:p>
        </w:tc>
      </w:tr>
      <w:tr w:rsidR="00895AC2" w:rsidRPr="00EE1565" w14:paraId="57251C7C"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8D8904F" w14:textId="3550D35A" w:rsidR="00895AC2" w:rsidRPr="00EE1565"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pt-BR"/>
              </w:rPr>
            </w:pPr>
            <w:r>
              <w:rPr>
                <w:iCs/>
              </w:rPr>
              <w:t>m</w:t>
            </w:r>
            <w:r w:rsidR="00895AC2" w:rsidRPr="00FE1778">
              <w:rPr>
                <w:iCs/>
              </w:rPr>
              <w:t xml:space="preserve">etal other than steel or aluminium </w:t>
            </w:r>
            <w:r w:rsidR="00895AC2" w:rsidRPr="00326F63">
              <w:t>(50N);</w:t>
            </w:r>
          </w:p>
        </w:tc>
      </w:tr>
      <w:tr w:rsidR="00895AC2" w:rsidRPr="00EE1565" w14:paraId="58D62471"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5C2AF91" w14:textId="14618C98" w:rsidR="00895AC2" w:rsidRPr="00326F63"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pPr>
            <w:r>
              <w:rPr>
                <w:iCs/>
              </w:rPr>
              <w:t>r</w:t>
            </w:r>
            <w:r w:rsidR="00895AC2" w:rsidRPr="00FE1778">
              <w:rPr>
                <w:iCs/>
              </w:rPr>
              <w:t xml:space="preserve">igid plastics </w:t>
            </w:r>
            <w:r w:rsidR="00895AC2" w:rsidRPr="00455B88">
              <w:t>(50H);</w:t>
            </w:r>
          </w:p>
        </w:tc>
      </w:tr>
      <w:tr w:rsidR="00895AC2" w:rsidRPr="00EE1565" w14:paraId="175B1200"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A40E9EE" w14:textId="452BAA14" w:rsidR="00895AC2" w:rsidRPr="00455B88"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pPr>
            <w:r>
              <w:rPr>
                <w:iCs/>
              </w:rPr>
              <w:t>p</w:t>
            </w:r>
            <w:r w:rsidR="00895AC2" w:rsidRPr="00FE1778">
              <w:rPr>
                <w:iCs/>
              </w:rPr>
              <w:t xml:space="preserve">lywood </w:t>
            </w:r>
            <w:r w:rsidR="00895AC2" w:rsidRPr="00C14CD9">
              <w:t>(50D)</w:t>
            </w:r>
            <w:r w:rsidR="00895AC2">
              <w:t>;</w:t>
            </w:r>
          </w:p>
        </w:tc>
      </w:tr>
      <w:tr w:rsidR="00895AC2" w:rsidRPr="00EE1565" w14:paraId="53CE2F55"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BCE48DE" w14:textId="41CD67EA" w:rsidR="00895AC2" w:rsidRPr="00C14CD9"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pPr>
            <w:r>
              <w:rPr>
                <w:iCs/>
              </w:rPr>
              <w:t>r</w:t>
            </w:r>
            <w:r w:rsidR="00895AC2" w:rsidRPr="00FE1778">
              <w:rPr>
                <w:iCs/>
              </w:rPr>
              <w:t xml:space="preserve">igid fibreboard </w:t>
            </w:r>
            <w:r w:rsidR="00895AC2">
              <w:t>(50G)</w:t>
            </w:r>
          </w:p>
        </w:tc>
      </w:tr>
      <w:tr w:rsidR="00895AC2" w:rsidRPr="00EE1565" w14:paraId="501430BA"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A307564" w14:textId="41C4D545" w:rsidR="00895AC2" w:rsidRPr="00A23C68" w:rsidRDefault="00EA6BAD"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23C68">
              <w:t>(1)</w:t>
            </w:r>
            <w:r w:rsidR="00895AC2" w:rsidRPr="00A23C68">
              <w:tab/>
            </w:r>
            <w:r w:rsidR="00895AC2" w:rsidRPr="00FE1778">
              <w:t xml:space="preserve">The </w:t>
            </w:r>
            <w:r>
              <w:t xml:space="preserve">large </w:t>
            </w:r>
            <w:r w:rsidR="00895AC2" w:rsidRPr="00FE1778">
              <w:t>packaging has to be capable of meeting the following additional performance requirements in case of rapid disassembly, dangerous reaction, production of a flame or a dangerous evolution of heat or a dangerous emission of toxic, corrosive or flammable gases or vapours of the battery</w:t>
            </w:r>
            <w:r w:rsidR="00895AC2" w:rsidRPr="00A23C68">
              <w:t>:</w:t>
            </w:r>
          </w:p>
        </w:tc>
      </w:tr>
      <w:tr w:rsidR="00895AC2" w:rsidRPr="00EE1565" w14:paraId="1F228ABA"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19E40A3" w14:textId="14C68D6C" w:rsidR="00895AC2" w:rsidRPr="00A23C68" w:rsidRDefault="00895AC2"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23C68">
              <w:t>(a)</w:t>
            </w:r>
            <w:r w:rsidRPr="00A23C68">
              <w:tab/>
            </w:r>
            <w:r w:rsidRPr="00FE1778">
              <w:t>The outside surface temperature of the completed package shall not have a temperature of more than 100</w:t>
            </w:r>
            <w:r>
              <w:t> </w:t>
            </w:r>
            <w:r w:rsidRPr="00FE1778">
              <w:t>°C. A momentary spike in temperature up to 200</w:t>
            </w:r>
            <w:r>
              <w:t> </w:t>
            </w:r>
            <w:r w:rsidRPr="00FE1778">
              <w:t>°C is acceptable</w:t>
            </w:r>
            <w:r w:rsidRPr="00A23C68">
              <w:t>;</w:t>
            </w:r>
          </w:p>
        </w:tc>
      </w:tr>
      <w:tr w:rsidR="00895AC2" w:rsidRPr="00EE1565" w14:paraId="6A92318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B30CF6D" w14:textId="3AD0CE40" w:rsidR="00895AC2" w:rsidRPr="00A23C68" w:rsidRDefault="00895AC2" w:rsidP="00EA6BA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23C68">
              <w:lastRenderedPageBreak/>
              <w:t xml:space="preserve">(b) </w:t>
            </w:r>
            <w:r w:rsidRPr="00A23C68">
              <w:tab/>
            </w:r>
            <w:r w:rsidRPr="00FE1778">
              <w:t xml:space="preserve">No flame </w:t>
            </w:r>
            <w:r w:rsidR="00EA6BAD">
              <w:t>shall</w:t>
            </w:r>
            <w:r w:rsidRPr="00FE1778">
              <w:t xml:space="preserve"> occur outside the package</w:t>
            </w:r>
            <w:r w:rsidRPr="00A23C68">
              <w:t>;</w:t>
            </w:r>
          </w:p>
        </w:tc>
      </w:tr>
      <w:tr w:rsidR="00895AC2" w:rsidRPr="00EE1565" w14:paraId="6D646C35"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58228D0" w14:textId="3D628940" w:rsidR="00895AC2" w:rsidRPr="00A23C68" w:rsidRDefault="00895AC2" w:rsidP="00EA6BA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23C68">
              <w:t xml:space="preserve">(c) </w:t>
            </w:r>
            <w:r w:rsidRPr="00A23C68">
              <w:tab/>
            </w:r>
            <w:r w:rsidRPr="00FE1778">
              <w:t xml:space="preserve">No projectiles </w:t>
            </w:r>
            <w:r w:rsidR="00EA6BAD">
              <w:t>shall</w:t>
            </w:r>
            <w:r w:rsidRPr="00FE1778">
              <w:t xml:space="preserve"> exit the package</w:t>
            </w:r>
            <w:r w:rsidRPr="00A23C68">
              <w:t>;</w:t>
            </w:r>
          </w:p>
        </w:tc>
      </w:tr>
      <w:tr w:rsidR="00895AC2" w:rsidRPr="00EE1565" w14:paraId="252C604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0981362" w14:textId="40439C7B" w:rsidR="00895AC2" w:rsidRPr="00A23C68" w:rsidRDefault="00AA058D" w:rsidP="00895AC2">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23C68">
              <w:t>(</w:t>
            </w:r>
            <w:r w:rsidR="00895AC2" w:rsidRPr="00A23C68">
              <w:t xml:space="preserve">d) </w:t>
            </w:r>
            <w:r w:rsidR="00895AC2" w:rsidRPr="00A23C68">
              <w:tab/>
            </w:r>
            <w:r w:rsidR="0089310A">
              <w:t xml:space="preserve">The structural </w:t>
            </w:r>
            <w:r w:rsidR="00895AC2" w:rsidRPr="00FE1778">
              <w:t>integrity of the package shall be maintained</w:t>
            </w:r>
            <w:r w:rsidR="00895AC2">
              <w:t>;</w:t>
            </w:r>
            <w:r>
              <w:t xml:space="preserve"> and</w:t>
            </w:r>
          </w:p>
        </w:tc>
      </w:tr>
      <w:tr w:rsidR="00895AC2" w:rsidRPr="00EE1565" w14:paraId="62A1EA36"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2758CA8" w14:textId="6DC1E7A5" w:rsidR="00895AC2" w:rsidRPr="00A23C68" w:rsidRDefault="00AA058D"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23C68">
              <w:t>(</w:t>
            </w:r>
            <w:r w:rsidR="00895AC2" w:rsidRPr="00A23C68">
              <w:t xml:space="preserve">e) </w:t>
            </w:r>
            <w:r w:rsidR="00895AC2" w:rsidRPr="00A23C68">
              <w:tab/>
            </w:r>
            <w:r w:rsidRPr="00FE1778">
              <w:t xml:space="preserve">The </w:t>
            </w:r>
            <w:r w:rsidR="00EA6BAD">
              <w:t xml:space="preserve">large </w:t>
            </w:r>
            <w:proofErr w:type="spellStart"/>
            <w:r w:rsidRPr="00FE1778">
              <w:t>packagings</w:t>
            </w:r>
            <w:proofErr w:type="spellEnd"/>
            <w:r w:rsidRPr="00FE1778">
              <w:t xml:space="preserve"> shall have a gas management system (e.g. filter system, air circulation, containment for gas, gas tight packaging etc.), as appropriate</w:t>
            </w:r>
            <w:r w:rsidR="00895AC2" w:rsidRPr="00A23C68">
              <w:t>.</w:t>
            </w:r>
          </w:p>
        </w:tc>
      </w:tr>
      <w:tr w:rsidR="00895AC2" w:rsidRPr="00EE1565" w14:paraId="21C3DA40"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8A30A02" w14:textId="3216960C" w:rsidR="00895AC2" w:rsidRPr="00A23C68" w:rsidRDefault="00EA6BAD"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23C68">
              <w:t>(2)</w:t>
            </w:r>
            <w:r w:rsidR="00895AC2" w:rsidRPr="00A23C68">
              <w:t xml:space="preserve"> </w:t>
            </w:r>
            <w:r w:rsidR="00895AC2" w:rsidRPr="00A23C68">
              <w:tab/>
            </w:r>
            <w:r w:rsidR="00AA058D" w:rsidRPr="00FE1778">
              <w:t xml:space="preserve">The additional </w:t>
            </w:r>
            <w:r>
              <w:t xml:space="preserve">large </w:t>
            </w:r>
            <w:r w:rsidR="00AA058D" w:rsidRPr="00FE1778">
              <w:t>packaging performance requirements shall be verified by a test as specified by the competent authorit</w:t>
            </w:r>
            <w:r w:rsidR="00AA058D">
              <w:t>y</w:t>
            </w:r>
            <w:r w:rsidR="00895AC2" w:rsidRPr="00A23C68">
              <w:rPr>
                <w:b/>
                <w:vertAlign w:val="superscript"/>
              </w:rPr>
              <w:t xml:space="preserve"> a</w:t>
            </w:r>
            <w:r w:rsidR="00895AC2" w:rsidRPr="00A23C68">
              <w:t xml:space="preserve">. </w:t>
            </w:r>
          </w:p>
        </w:tc>
      </w:tr>
      <w:tr w:rsidR="00895AC2" w:rsidRPr="00EE1565" w14:paraId="05BB91CB"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19895E6" w14:textId="64849E03" w:rsidR="00895AC2" w:rsidRPr="00A23C68" w:rsidRDefault="00895AC2"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23C68">
              <w:tab/>
            </w:r>
            <w:r w:rsidR="00AA058D" w:rsidRPr="00FE1778">
              <w:t xml:space="preserve">A verification report shall be available on request. As a minimum requirement, the battery name, the battery number, the mass, type, energy content of the batteries, the </w:t>
            </w:r>
            <w:r w:rsidR="00EA6BAD">
              <w:t xml:space="preserve">large </w:t>
            </w:r>
            <w:r w:rsidR="00AA058D" w:rsidRPr="00FE1778">
              <w:t>packaging identification and the test data according to the verification method as specified by the competent authority shall be listed in the verification report</w:t>
            </w:r>
            <w:r w:rsidRPr="009F35A9">
              <w:t>.</w:t>
            </w:r>
          </w:p>
        </w:tc>
      </w:tr>
      <w:tr w:rsidR="00895AC2" w:rsidRPr="00EE1565" w14:paraId="0915FF1C"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7D4C854" w14:textId="36B3A0AD" w:rsidR="00895AC2" w:rsidRPr="00A23C68" w:rsidRDefault="00EA6BAD"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23C68">
              <w:t>(3)</w:t>
            </w:r>
            <w:r w:rsidR="00895AC2" w:rsidRPr="00A23C68">
              <w:t xml:space="preserve"> </w:t>
            </w:r>
            <w:r w:rsidR="00895AC2" w:rsidRPr="00A23C68">
              <w:tab/>
            </w:r>
            <w:r w:rsidR="00AA058D" w:rsidRPr="00FE1778">
              <w:t>When dry ice or liquid nitrogen is used as a coolant, the requirements of section 5.5.3 shall apply. The inner packaging and outer packaging shall maintain their integrity at the temperature of the refrigerant used as well as the temperatures and the pressures which could result if refrigeration were lost</w:t>
            </w:r>
            <w:r w:rsidR="00895AC2" w:rsidRPr="00A23C68">
              <w:t>.</w:t>
            </w:r>
          </w:p>
        </w:tc>
      </w:tr>
      <w:tr w:rsidR="00895AC2" w:rsidRPr="00EE1565" w14:paraId="105C762C" w14:textId="77777777" w:rsidTr="009D5BB5">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hideMark/>
          </w:tcPr>
          <w:p w14:paraId="2BE87851" w14:textId="1A149057" w:rsidR="00895AC2" w:rsidRPr="00EE1565" w:rsidRDefault="00AA058D"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b/>
                <w:iCs/>
                <w:lang w:val="fr-FR"/>
              </w:rPr>
            </w:pPr>
            <w:r w:rsidRPr="00FE1778">
              <w:rPr>
                <w:b/>
                <w:iCs/>
              </w:rPr>
              <w:t>Additional requirement</w:t>
            </w:r>
            <w:r w:rsidR="00895AC2" w:rsidRPr="00EE1565">
              <w:rPr>
                <w:b/>
                <w:iCs/>
                <w:lang w:val="fr-FR"/>
              </w:rPr>
              <w:t>:</w:t>
            </w:r>
          </w:p>
        </w:tc>
      </w:tr>
      <w:tr w:rsidR="00895AC2" w:rsidRPr="00EE1565" w14:paraId="764F4AA3" w14:textId="77777777" w:rsidTr="009D5BB5">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hideMark/>
          </w:tcPr>
          <w:p w14:paraId="462E390C" w14:textId="43EA12B6" w:rsidR="00895AC2" w:rsidRPr="00A23C68" w:rsidRDefault="00AA058D"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FE1778">
              <w:rPr>
                <w:iCs/>
              </w:rPr>
              <w:t>Batteries shall be protected against short circuit</w:t>
            </w:r>
            <w:r>
              <w:rPr>
                <w:iCs/>
              </w:rPr>
              <w:t>.</w:t>
            </w:r>
          </w:p>
        </w:tc>
      </w:tr>
      <w:tr w:rsidR="00895AC2" w:rsidRPr="00EE1565" w14:paraId="27BB6528" w14:textId="77777777" w:rsidTr="009D5BB5">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14:paraId="5AEF41C7" w14:textId="5D577B74" w:rsidR="00895AC2" w:rsidRPr="00A23C68" w:rsidRDefault="00895AC2" w:rsidP="009D5BB5">
            <w:pPr>
              <w:tabs>
                <w:tab w:val="left" w:pos="366"/>
                <w:tab w:val="left" w:pos="1985"/>
                <w:tab w:val="left" w:pos="2552"/>
                <w:tab w:val="left" w:pos="3119"/>
                <w:tab w:val="left" w:pos="3686"/>
                <w:tab w:val="left" w:pos="4253"/>
                <w:tab w:val="left" w:pos="4820"/>
              </w:tabs>
              <w:suppressAutoHyphens w:val="0"/>
              <w:spacing w:before="60" w:after="60" w:line="240" w:lineRule="auto"/>
              <w:jc w:val="both"/>
            </w:pPr>
            <w:proofErr w:type="spellStart"/>
            <w:r w:rsidRPr="00A23C68">
              <w:rPr>
                <w:b/>
                <w:vertAlign w:val="superscript"/>
              </w:rPr>
              <w:t>a</w:t>
            </w:r>
            <w:proofErr w:type="spellEnd"/>
            <w:r w:rsidRPr="00A23C68">
              <w:tab/>
            </w:r>
            <w:r w:rsidR="00AA058D" w:rsidRPr="00FE1778">
              <w:rPr>
                <w:i/>
              </w:rPr>
              <w:t>The following criteria, as relevant, may be considered to assess the performance of the</w:t>
            </w:r>
            <w:r w:rsidR="008A7E6D">
              <w:rPr>
                <w:i/>
              </w:rPr>
              <w:t xml:space="preserve"> large</w:t>
            </w:r>
            <w:r w:rsidR="00AA058D" w:rsidRPr="00FE1778">
              <w:rPr>
                <w:i/>
              </w:rPr>
              <w:t xml:space="preserve"> packaging</w:t>
            </w:r>
            <w:r w:rsidRPr="00A23C68">
              <w:t>:</w:t>
            </w:r>
          </w:p>
        </w:tc>
      </w:tr>
      <w:tr w:rsidR="00895AC2" w:rsidRPr="00AA058D" w14:paraId="221BC5AE"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5B247EA7" w14:textId="32E00B00" w:rsidR="00895AC2" w:rsidRPr="00A23C68" w:rsidRDefault="00895AC2" w:rsidP="009D5BB5">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b/>
                <w:i/>
                <w:vertAlign w:val="superscript"/>
              </w:rPr>
            </w:pPr>
            <w:r w:rsidRPr="00A23C68">
              <w:rPr>
                <w:i/>
              </w:rPr>
              <w:tab/>
            </w:r>
            <w:r w:rsidR="00AA058D" w:rsidRPr="00A23C68">
              <w:rPr>
                <w:i/>
              </w:rPr>
              <w:t>(</w:t>
            </w:r>
            <w:r w:rsidRPr="00A23C68">
              <w:rPr>
                <w:i/>
              </w:rPr>
              <w:t xml:space="preserve">a) </w:t>
            </w:r>
            <w:r w:rsidRPr="00A23C68">
              <w:rPr>
                <w:i/>
              </w:rPr>
              <w:tab/>
            </w:r>
            <w:r w:rsidR="00AA058D" w:rsidRPr="00AA058D">
              <w:rPr>
                <w:i/>
              </w:rPr>
              <w:t>The assessment shall be done under a quality management system (as described e.g. in section 2.9.4. (e)) allowing for the traceability of tests results, reference data and characterization models used</w:t>
            </w:r>
            <w:r w:rsidRPr="00A23C68">
              <w:rPr>
                <w:i/>
              </w:rPr>
              <w:t>;</w:t>
            </w:r>
          </w:p>
        </w:tc>
      </w:tr>
      <w:tr w:rsidR="00895AC2" w:rsidRPr="00AA058D" w14:paraId="7EE25575"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1E7B651A" w14:textId="1FD2D47D" w:rsidR="00895AC2" w:rsidRPr="00A23C68" w:rsidRDefault="00895AC2" w:rsidP="0089310A">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A23C68">
              <w:rPr>
                <w:i/>
              </w:rPr>
              <w:tab/>
            </w:r>
            <w:r w:rsidR="00AA058D" w:rsidRPr="00A23C68">
              <w:rPr>
                <w:i/>
              </w:rPr>
              <w:t>(</w:t>
            </w:r>
            <w:r w:rsidRPr="00A23C68">
              <w:rPr>
                <w:i/>
              </w:rPr>
              <w:t xml:space="preserve">b) </w:t>
            </w:r>
            <w:r w:rsidRPr="00A23C68">
              <w:rPr>
                <w:i/>
              </w:rPr>
              <w:tab/>
            </w:r>
            <w:r w:rsidR="00AA058D" w:rsidRPr="00AA058D">
              <w:rPr>
                <w:i/>
              </w:rPr>
              <w:t>The list of hazards expected in case of thermal runaway for the battery type, in the condition it is transported (e.g. usage of an inner packaging, state of charge (SOC), use of sufficient non-combustible, electrically non-conductive and absorbent cushioning material etc.), shall be clearly identified and quantified; the reference list of possible hazards for lithium batteries (rapidly disassemble, dangerously react, produce a flame or a dangerous evolution of heat or a dangerous emission of toxic, corrosive or flammable gases or vapours) can be used for this purpose. The quantification of this hazards shall rely on available scientific literature</w:t>
            </w:r>
            <w:r w:rsidRPr="00A23C68">
              <w:rPr>
                <w:i/>
              </w:rPr>
              <w:t>;</w:t>
            </w:r>
          </w:p>
        </w:tc>
      </w:tr>
      <w:tr w:rsidR="00895AC2" w:rsidRPr="00AA058D" w14:paraId="1F838656"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4BF5607D" w14:textId="53A668D7" w:rsidR="00895AC2" w:rsidRPr="00A23C68" w:rsidRDefault="00895AC2" w:rsidP="002B0BB0">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A23C68">
              <w:rPr>
                <w:i/>
              </w:rPr>
              <w:tab/>
            </w:r>
            <w:r w:rsidR="00AA058D" w:rsidRPr="00A23C68">
              <w:rPr>
                <w:i/>
              </w:rPr>
              <w:t>(</w:t>
            </w:r>
            <w:r w:rsidRPr="00A23C68">
              <w:rPr>
                <w:i/>
              </w:rPr>
              <w:t xml:space="preserve">c) </w:t>
            </w:r>
            <w:r w:rsidRPr="00A23C68">
              <w:rPr>
                <w:i/>
              </w:rPr>
              <w:tab/>
            </w:r>
            <w:r w:rsidR="00AA058D" w:rsidRPr="00AA058D">
              <w:rPr>
                <w:i/>
              </w:rPr>
              <w:t xml:space="preserve">The mitigations effects of the </w:t>
            </w:r>
            <w:r w:rsidR="002B0BB0">
              <w:rPr>
                <w:i/>
              </w:rPr>
              <w:t xml:space="preserve">large </w:t>
            </w:r>
            <w:r w:rsidR="00AA058D" w:rsidRPr="00AA058D">
              <w:rPr>
                <w:i/>
              </w:rPr>
              <w:t xml:space="preserve">packaging shall be identified and </w:t>
            </w:r>
            <w:proofErr w:type="gramStart"/>
            <w:r w:rsidR="00AA058D" w:rsidRPr="00AA058D">
              <w:rPr>
                <w:i/>
              </w:rPr>
              <w:t>characterized,</w:t>
            </w:r>
            <w:proofErr w:type="gramEnd"/>
            <w:r w:rsidR="00AA058D" w:rsidRPr="00AA058D">
              <w:rPr>
                <w:i/>
              </w:rPr>
              <w:t xml:space="preserve"> based on the nature of the protections provided and the construction material properties. A list of technical characteristics and drawings shall be used to support this assessment (Density [kg·m</w:t>
            </w:r>
            <w:r w:rsidR="00AA058D" w:rsidRPr="00AA058D">
              <w:rPr>
                <w:i/>
                <w:vertAlign w:val="superscript"/>
              </w:rPr>
              <w:t>-</w:t>
            </w:r>
            <w:r w:rsidR="00AA058D" w:rsidRPr="00AA058D">
              <w:rPr>
                <w:i/>
              </w:rPr>
              <w:t>³], specific heat capacity [J·kg</w:t>
            </w:r>
            <w:r w:rsidR="00AA058D" w:rsidRPr="00AA058D">
              <w:rPr>
                <w:i/>
                <w:vertAlign w:val="superscript"/>
              </w:rPr>
              <w:t>-1</w:t>
            </w:r>
            <w:r w:rsidR="00AA058D" w:rsidRPr="00AA058D">
              <w:rPr>
                <w:i/>
              </w:rPr>
              <w:t>·K</w:t>
            </w:r>
            <w:r w:rsidR="00AA058D" w:rsidRPr="00AA058D">
              <w:rPr>
                <w:i/>
                <w:vertAlign w:val="superscript"/>
              </w:rPr>
              <w:t>-1</w:t>
            </w:r>
            <w:r w:rsidR="0089310A">
              <w:rPr>
                <w:i/>
              </w:rPr>
              <w:t xml:space="preserve">], heating value </w:t>
            </w:r>
            <w:r w:rsidR="00AA058D" w:rsidRPr="00AA058D">
              <w:rPr>
                <w:i/>
              </w:rPr>
              <w:t>[</w:t>
            </w:r>
            <w:r w:rsidR="002B0BB0">
              <w:rPr>
                <w:i/>
              </w:rPr>
              <w:t>k</w:t>
            </w:r>
            <w:r w:rsidR="00AA058D" w:rsidRPr="00AA058D">
              <w:rPr>
                <w:i/>
              </w:rPr>
              <w:t>J·kg</w:t>
            </w:r>
            <w:r w:rsidR="00AA058D" w:rsidRPr="00AA058D">
              <w:rPr>
                <w:i/>
                <w:vertAlign w:val="superscript"/>
              </w:rPr>
              <w:t>-1</w:t>
            </w:r>
            <w:r w:rsidR="00AA058D" w:rsidRPr="00AA058D">
              <w:rPr>
                <w:i/>
              </w:rPr>
              <w:t>], thermal conductivity [W·m</w:t>
            </w:r>
            <w:r w:rsidR="00AA058D" w:rsidRPr="00AA058D">
              <w:rPr>
                <w:i/>
                <w:vertAlign w:val="superscript"/>
              </w:rPr>
              <w:t>-1</w:t>
            </w:r>
            <w:r w:rsidR="00AA058D" w:rsidRPr="00AA058D">
              <w:rPr>
                <w:i/>
              </w:rPr>
              <w:t>·K</w:t>
            </w:r>
            <w:r w:rsidR="00AA058D" w:rsidRPr="00AA058D">
              <w:rPr>
                <w:i/>
                <w:vertAlign w:val="superscript"/>
              </w:rPr>
              <w:t>-1</w:t>
            </w:r>
            <w:r w:rsidR="00AA058D" w:rsidRPr="00AA058D">
              <w:rPr>
                <w:i/>
              </w:rPr>
              <w:t>], melting temperature and flammability temperature [K], heat transfer coefficient of the outer packaging [W·m</w:t>
            </w:r>
            <w:r w:rsidR="00AA058D" w:rsidRPr="00AA058D">
              <w:rPr>
                <w:i/>
                <w:vertAlign w:val="superscript"/>
              </w:rPr>
              <w:t>-2</w:t>
            </w:r>
            <w:r w:rsidR="00AA058D" w:rsidRPr="00AA058D">
              <w:rPr>
                <w:i/>
              </w:rPr>
              <w:t>·K</w:t>
            </w:r>
            <w:r w:rsidR="00AA058D" w:rsidRPr="00AA058D">
              <w:rPr>
                <w:i/>
                <w:vertAlign w:val="superscript"/>
              </w:rPr>
              <w:t>-1</w:t>
            </w:r>
            <w:r w:rsidR="00AA058D" w:rsidRPr="00AA058D">
              <w:rPr>
                <w:i/>
              </w:rPr>
              <w:t>], …)</w:t>
            </w:r>
            <w:r w:rsidRPr="00A23C68">
              <w:rPr>
                <w:i/>
              </w:rPr>
              <w:t>;</w:t>
            </w:r>
          </w:p>
        </w:tc>
      </w:tr>
      <w:tr w:rsidR="00895AC2" w:rsidRPr="00AA058D" w14:paraId="13122B33"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13C54C70" w14:textId="40A0F2FA" w:rsidR="00895AC2" w:rsidRPr="00A23C68" w:rsidRDefault="00895AC2" w:rsidP="009D5BB5">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A23C68">
              <w:rPr>
                <w:i/>
              </w:rPr>
              <w:tab/>
            </w:r>
            <w:r w:rsidR="00AA058D" w:rsidRPr="00A23C68">
              <w:rPr>
                <w:i/>
              </w:rPr>
              <w:t>(</w:t>
            </w:r>
            <w:r w:rsidRPr="00A23C68">
              <w:rPr>
                <w:i/>
              </w:rPr>
              <w:t xml:space="preserve">d) </w:t>
            </w:r>
            <w:r w:rsidRPr="00A23C68">
              <w:rPr>
                <w:i/>
              </w:rPr>
              <w:tab/>
            </w:r>
            <w:r w:rsidR="00AA058D" w:rsidRPr="00AA058D">
              <w:rPr>
                <w:i/>
              </w:rPr>
              <w:t>The test and any supporting calculations shall assess the resul</w:t>
            </w:r>
            <w:r w:rsidR="0089310A">
              <w:rPr>
                <w:i/>
              </w:rPr>
              <w:t xml:space="preserve">t of a thermal run-away of the </w:t>
            </w:r>
            <w:r w:rsidR="00AA058D" w:rsidRPr="00AA058D">
              <w:rPr>
                <w:i/>
              </w:rPr>
              <w:t xml:space="preserve">battery inside the </w:t>
            </w:r>
            <w:r w:rsidR="002B0BB0">
              <w:rPr>
                <w:i/>
              </w:rPr>
              <w:t xml:space="preserve">large </w:t>
            </w:r>
            <w:r w:rsidR="00AA058D" w:rsidRPr="00AA058D">
              <w:rPr>
                <w:i/>
              </w:rPr>
              <w:t>packaging in the normal conditions of transport</w:t>
            </w:r>
            <w:r w:rsidRPr="00A23C68">
              <w:rPr>
                <w:i/>
              </w:rPr>
              <w:t>;</w:t>
            </w:r>
          </w:p>
        </w:tc>
      </w:tr>
      <w:tr w:rsidR="00895AC2" w:rsidRPr="00AA058D" w14:paraId="6E139814"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B0FF415" w14:textId="4E79170A" w:rsidR="00895AC2" w:rsidRPr="00A23C68" w:rsidRDefault="00895AC2" w:rsidP="00D7686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A23C68">
              <w:rPr>
                <w:i/>
              </w:rPr>
              <w:tab/>
            </w:r>
            <w:r w:rsidR="00AA058D" w:rsidRPr="00A23C68">
              <w:rPr>
                <w:i/>
              </w:rPr>
              <w:t>(</w:t>
            </w:r>
            <w:r w:rsidRPr="00A23C68">
              <w:rPr>
                <w:i/>
              </w:rPr>
              <w:t xml:space="preserve">e) </w:t>
            </w:r>
            <w:r w:rsidRPr="00A23C68">
              <w:rPr>
                <w:i/>
              </w:rPr>
              <w:tab/>
            </w:r>
            <w:r w:rsidR="00AA058D" w:rsidRPr="00AA058D">
              <w:rPr>
                <w:i/>
              </w:rPr>
              <w:t xml:space="preserve">In case the SOC of the battery is not known, the assessment used, shall be done with the higher possible </w:t>
            </w:r>
            <w:r w:rsidR="00D7686D">
              <w:rPr>
                <w:i/>
              </w:rPr>
              <w:t>SOC</w:t>
            </w:r>
            <w:r w:rsidR="00AA058D" w:rsidRPr="00AA058D">
              <w:rPr>
                <w:i/>
              </w:rPr>
              <w:t xml:space="preserve"> corresponding to the battery use conditions</w:t>
            </w:r>
            <w:r w:rsidRPr="00A23C68">
              <w:rPr>
                <w:i/>
              </w:rPr>
              <w:t>;</w:t>
            </w:r>
          </w:p>
        </w:tc>
      </w:tr>
      <w:tr w:rsidR="00895AC2" w:rsidRPr="00AA058D" w14:paraId="17A89EDD"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00BE17ED" w14:textId="2CF392F7" w:rsidR="00895AC2" w:rsidRPr="00A23C68" w:rsidRDefault="00895AC2" w:rsidP="00D7686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A23C68">
              <w:rPr>
                <w:i/>
              </w:rPr>
              <w:tab/>
            </w:r>
            <w:r w:rsidR="00AA058D" w:rsidRPr="00A23C68">
              <w:rPr>
                <w:i/>
              </w:rPr>
              <w:t>(</w:t>
            </w:r>
            <w:r w:rsidRPr="00A23C68">
              <w:rPr>
                <w:i/>
              </w:rPr>
              <w:t xml:space="preserve">f) </w:t>
            </w:r>
            <w:r w:rsidRPr="00A23C68">
              <w:rPr>
                <w:i/>
              </w:rPr>
              <w:tab/>
            </w:r>
            <w:r w:rsidR="00AA058D" w:rsidRPr="00AA058D">
              <w:rPr>
                <w:i/>
              </w:rPr>
              <w:t xml:space="preserve">The surrounding conditions in which the </w:t>
            </w:r>
            <w:r w:rsidR="002B0BB0">
              <w:rPr>
                <w:i/>
              </w:rPr>
              <w:t xml:space="preserve">large </w:t>
            </w:r>
            <w:r w:rsidR="00AA058D" w:rsidRPr="00AA058D">
              <w:rPr>
                <w:i/>
              </w:rPr>
              <w:t>packaging may be used</w:t>
            </w:r>
            <w:r w:rsidR="00AA058D" w:rsidRPr="00AA058D">
              <w:rPr>
                <w:i/>
                <w:color w:val="FF0000"/>
              </w:rPr>
              <w:t xml:space="preserve"> </w:t>
            </w:r>
            <w:r w:rsidR="00D7686D">
              <w:rPr>
                <w:i/>
              </w:rPr>
              <w:t>and</w:t>
            </w:r>
            <w:r w:rsidR="00AA058D" w:rsidRPr="00AA058D">
              <w:rPr>
                <w:i/>
              </w:rPr>
              <w:t xml:space="preserve"> transported shall be described (including for possible consequences of gas or smoke emissions on the environment, such as ventilation or other methods) according to the gas management system of the packaging</w:t>
            </w:r>
            <w:r w:rsidRPr="00A23C68">
              <w:rPr>
                <w:i/>
              </w:rPr>
              <w:t>;</w:t>
            </w:r>
          </w:p>
        </w:tc>
      </w:tr>
      <w:tr w:rsidR="00895AC2" w:rsidRPr="00AA058D" w14:paraId="3D2F0ADD"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AE34DDE" w14:textId="7E1DF90C" w:rsidR="00895AC2" w:rsidRPr="00A23C68" w:rsidRDefault="00895AC2" w:rsidP="009D5BB5">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A23C68">
              <w:rPr>
                <w:i/>
              </w:rPr>
              <w:tab/>
            </w:r>
            <w:r w:rsidR="00AA058D" w:rsidRPr="00A23C68">
              <w:rPr>
                <w:i/>
              </w:rPr>
              <w:t>(</w:t>
            </w:r>
            <w:r w:rsidRPr="00A23C68">
              <w:rPr>
                <w:i/>
              </w:rPr>
              <w:t xml:space="preserve">g) </w:t>
            </w:r>
            <w:r w:rsidRPr="00A23C68">
              <w:rPr>
                <w:i/>
              </w:rPr>
              <w:tab/>
            </w:r>
            <w:r w:rsidR="00AA058D" w:rsidRPr="00AA058D">
              <w:rPr>
                <w:i/>
              </w:rPr>
              <w:t>The tests or the model calculation shall consider the worst case scenario for the thermal runaway triggering and propagation inside the battery: this scenario includes the worst possible failure in the normal transport condition, the maximum heat and flame emissions for the possible propagation of the reaction</w:t>
            </w:r>
            <w:r w:rsidRPr="00A23C68">
              <w:rPr>
                <w:i/>
              </w:rPr>
              <w:t>;</w:t>
            </w:r>
          </w:p>
        </w:tc>
      </w:tr>
      <w:tr w:rsidR="00895AC2" w:rsidRPr="00AA058D" w14:paraId="06110461"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50C08DE9" w14:textId="20484C4E" w:rsidR="00895AC2" w:rsidRPr="00A23C68" w:rsidRDefault="00895AC2" w:rsidP="009D5BB5">
            <w:pPr>
              <w:tabs>
                <w:tab w:val="left" w:pos="791"/>
              </w:tabs>
              <w:suppressAutoHyphens w:val="0"/>
              <w:spacing w:before="60" w:after="60" w:line="240" w:lineRule="auto"/>
              <w:ind w:left="366" w:hanging="426"/>
              <w:jc w:val="both"/>
              <w:rPr>
                <w:i/>
              </w:rPr>
            </w:pPr>
            <w:r w:rsidRPr="00A23C68">
              <w:rPr>
                <w:i/>
              </w:rPr>
              <w:tab/>
            </w:r>
            <w:r w:rsidR="00AA058D" w:rsidRPr="00A23C68">
              <w:rPr>
                <w:i/>
              </w:rPr>
              <w:t>(</w:t>
            </w:r>
            <w:r w:rsidRPr="00A23C68">
              <w:rPr>
                <w:i/>
              </w:rPr>
              <w:t xml:space="preserve">h) </w:t>
            </w:r>
            <w:r w:rsidRPr="00A23C68">
              <w:rPr>
                <w:i/>
              </w:rPr>
              <w:tab/>
            </w:r>
            <w:r w:rsidR="00AA058D" w:rsidRPr="00AA058D">
              <w:rPr>
                <w:i/>
              </w:rPr>
              <w:t>The scenario consequences shall be assessed over a period covering all possible consequences (i.e. a period of 24 hours)</w:t>
            </w:r>
            <w:r w:rsidRPr="00A23C68">
              <w:rPr>
                <w:i/>
              </w:rPr>
              <w:t>.</w:t>
            </w:r>
          </w:p>
        </w:tc>
      </w:tr>
      <w:tr w:rsidR="00895AC2" w:rsidRPr="00EE1565" w14:paraId="51222D2C" w14:textId="77777777" w:rsidTr="009D5BB5">
        <w:trPr>
          <w:jc w:val="center"/>
        </w:trPr>
        <w:tc>
          <w:tcPr>
            <w:tcW w:w="9645" w:type="dxa"/>
            <w:gridSpan w:val="3"/>
            <w:tcBorders>
              <w:left w:val="single" w:sz="4" w:space="0" w:color="auto"/>
              <w:bottom w:val="single" w:sz="4" w:space="0" w:color="auto"/>
              <w:right w:val="single" w:sz="4" w:space="0" w:color="auto"/>
            </w:tcBorders>
            <w:tcMar>
              <w:top w:w="0" w:type="dxa"/>
              <w:left w:w="57" w:type="dxa"/>
              <w:bottom w:w="0" w:type="dxa"/>
              <w:right w:w="57" w:type="dxa"/>
            </w:tcMar>
          </w:tcPr>
          <w:p w14:paraId="55E1C3D2" w14:textId="77777777" w:rsidR="00895AC2" w:rsidRPr="00A23C68" w:rsidRDefault="00895AC2" w:rsidP="009D5BB5">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pPr>
          </w:p>
        </w:tc>
      </w:tr>
    </w:tbl>
    <w:p w14:paraId="63050AF0" w14:textId="61CD1687" w:rsidR="00B278D8" w:rsidRPr="00FE1778" w:rsidRDefault="00B278D8" w:rsidP="00852A01">
      <w:pPr>
        <w:pStyle w:val="SingleTxtG"/>
        <w:spacing w:before="120"/>
        <w:rPr>
          <w:rStyle w:val="Strong"/>
          <w:b w:val="0"/>
          <w:bCs w:val="0"/>
        </w:rPr>
      </w:pPr>
      <w:r w:rsidRPr="00FE1778">
        <w:t>4.1.5.12</w:t>
      </w:r>
      <w:r w:rsidRPr="00FE1778">
        <w:rPr>
          <w:b/>
          <w:bCs/>
        </w:rPr>
        <w:tab/>
      </w:r>
      <w:proofErr w:type="gramStart"/>
      <w:r w:rsidRPr="00FE1778">
        <w:rPr>
          <w:rStyle w:val="Strong"/>
          <w:b w:val="0"/>
          <w:bCs w:val="0"/>
        </w:rPr>
        <w:t>The</w:t>
      </w:r>
      <w:proofErr w:type="gramEnd"/>
      <w:r w:rsidRPr="00FE1778">
        <w:rPr>
          <w:rStyle w:val="Strong"/>
          <w:b w:val="0"/>
          <w:bCs w:val="0"/>
        </w:rPr>
        <w:t xml:space="preserve"> amendment does not apply to the English version.</w:t>
      </w:r>
    </w:p>
    <w:p w14:paraId="2C4595C1" w14:textId="77777777" w:rsidR="00B278D8" w:rsidRPr="00FE1778" w:rsidRDefault="00B278D8" w:rsidP="00B278D8">
      <w:pPr>
        <w:pStyle w:val="SingleTxtG"/>
      </w:pPr>
      <w:r w:rsidRPr="00FE1778">
        <w:t>4.1.6.1.4</w:t>
      </w:r>
      <w:r w:rsidRPr="00FE1778">
        <w:tab/>
        <w:t>In the third sentence, replace “risk” by “hazard”.</w:t>
      </w:r>
    </w:p>
    <w:p w14:paraId="76BDED26" w14:textId="77777777" w:rsidR="00B72C36" w:rsidRPr="00AA2147" w:rsidRDefault="00B72C36" w:rsidP="00B278D8">
      <w:pPr>
        <w:pStyle w:val="SingleTxtG"/>
      </w:pPr>
      <w:r w:rsidRPr="00AA2147">
        <w:t>4.1.7.2.3</w:t>
      </w:r>
      <w:r w:rsidRPr="00AA2147">
        <w:tab/>
        <w:t>At the end, replace “7.1.5.3.1” by “7.1.5.3”.</w:t>
      </w:r>
    </w:p>
    <w:p w14:paraId="7D08814C" w14:textId="6367D45A" w:rsidR="00B278D8" w:rsidRPr="00FE1778" w:rsidRDefault="00B278D8" w:rsidP="00B278D8">
      <w:pPr>
        <w:pStyle w:val="SingleTxtG"/>
        <w:rPr>
          <w:rStyle w:val="Strong"/>
          <w:b w:val="0"/>
          <w:bCs w:val="0"/>
        </w:rPr>
      </w:pPr>
      <w:r w:rsidRPr="00FE1778">
        <w:lastRenderedPageBreak/>
        <w:t>4.1.8.1</w:t>
      </w:r>
      <w:r w:rsidRPr="00FE1778">
        <w:tab/>
      </w:r>
      <w:r w:rsidR="00AA058D">
        <w:tab/>
      </w:r>
      <w:r w:rsidRPr="00FE1778">
        <w:rPr>
          <w:rStyle w:val="Strong"/>
          <w:b w:val="0"/>
          <w:bCs w:val="0"/>
        </w:rPr>
        <w:t>The amendment does not apply to the English version.</w:t>
      </w:r>
    </w:p>
    <w:p w14:paraId="4096607C" w14:textId="77777777" w:rsidR="00B278D8" w:rsidRPr="00FE1778" w:rsidRDefault="00B278D8" w:rsidP="00B278D8">
      <w:pPr>
        <w:pStyle w:val="SingleTxtG"/>
      </w:pPr>
      <w:r w:rsidRPr="00FE1778">
        <w:t>4.1.9.1.5</w:t>
      </w:r>
      <w:r w:rsidRPr="00FE1778">
        <w:tab/>
        <w:t>Replace “risk” by “hazard” (twice).</w:t>
      </w:r>
    </w:p>
    <w:p w14:paraId="7D1B3266" w14:textId="77777777" w:rsidR="00B278D8" w:rsidRPr="00FE1778" w:rsidRDefault="00B278D8" w:rsidP="00B278D8">
      <w:pPr>
        <w:pStyle w:val="H1G"/>
      </w:pPr>
      <w:r w:rsidRPr="00FE1778">
        <w:tab/>
      </w:r>
      <w:r w:rsidRPr="00FE1778">
        <w:tab/>
        <w:t>Chapter 4.2</w:t>
      </w:r>
    </w:p>
    <w:p w14:paraId="17696459" w14:textId="77777777" w:rsidR="00B278D8" w:rsidRPr="00FE1778" w:rsidRDefault="00B278D8" w:rsidP="00B278D8">
      <w:pPr>
        <w:pStyle w:val="SingleTxtG"/>
      </w:pPr>
      <w:r w:rsidRPr="00FE1778">
        <w:rPr>
          <w:iCs/>
        </w:rPr>
        <w:t>4.2.1.19.1</w:t>
      </w:r>
      <w:r w:rsidRPr="00FE1778">
        <w:rPr>
          <w:iCs/>
        </w:rPr>
        <w:tab/>
      </w:r>
      <w:r w:rsidRPr="00FE1778">
        <w:rPr>
          <w:iCs/>
        </w:rPr>
        <w:tab/>
        <w:t>Replace “</w:t>
      </w:r>
      <w:r w:rsidRPr="00FE1778">
        <w:t>risk” by “hazard”.</w:t>
      </w:r>
    </w:p>
    <w:p w14:paraId="21397574" w14:textId="5B1746BE" w:rsidR="00B278D8" w:rsidRPr="00FE1778" w:rsidRDefault="00B278D8" w:rsidP="00B278D8">
      <w:pPr>
        <w:pStyle w:val="SingleTxtG"/>
      </w:pPr>
      <w:r w:rsidRPr="00464B12">
        <w:t xml:space="preserve">4.2.5.2.6, </w:t>
      </w:r>
      <w:r w:rsidR="00464B12">
        <w:t>p</w:t>
      </w:r>
      <w:r w:rsidRPr="00464B12">
        <w:t>ortable tank instruction T23</w:t>
      </w:r>
      <w:r w:rsidRPr="00464B12">
        <w:tab/>
      </w:r>
      <w:r w:rsidRPr="00464B12">
        <w:tab/>
        <w:t xml:space="preserve">In the first line after the title, add a new sentence to read as follows: </w:t>
      </w:r>
      <w:r w:rsidR="00732D75" w:rsidRPr="00464B12">
        <w:t>“</w:t>
      </w:r>
      <w:r w:rsidRPr="00464B12">
        <w:t xml:space="preserve">The formulations listed below may also be transported </w:t>
      </w:r>
      <w:r w:rsidR="004177CF" w:rsidRPr="00464B12">
        <w:t>packed in accordance with packing method OP8 of</w:t>
      </w:r>
      <w:r w:rsidRPr="00464B12">
        <w:rPr>
          <w:lang w:eastAsia="zh-CN"/>
        </w:rPr>
        <w:t xml:space="preserve"> packing instruction P520 of 4.1.4.1</w:t>
      </w:r>
      <w:r w:rsidRPr="00464B12">
        <w:t>, with the same control and emergency temperatures, if applicable.</w:t>
      </w:r>
      <w:r w:rsidR="00732D75" w:rsidRPr="00464B12">
        <w:t>”</w:t>
      </w:r>
      <w:r w:rsidRPr="00464B12">
        <w:t>.</w:t>
      </w:r>
    </w:p>
    <w:p w14:paraId="3D038B27" w14:textId="6C986360" w:rsidR="00B278D8" w:rsidRPr="00FE1778" w:rsidRDefault="00B278D8" w:rsidP="00B278D8">
      <w:pPr>
        <w:pStyle w:val="SingleTxtG"/>
      </w:pPr>
      <w:r w:rsidRPr="00FE1778">
        <w:t xml:space="preserve">4.2.5.2.6, </w:t>
      </w:r>
      <w:r w:rsidR="00464B12">
        <w:t>p</w:t>
      </w:r>
      <w:r w:rsidRPr="00FE1778">
        <w:t xml:space="preserve">ortable tank instruction T23, </w:t>
      </w:r>
      <w:proofErr w:type="gramStart"/>
      <w:r w:rsidRPr="00FE1778">
        <w:t>footnote</w:t>
      </w:r>
      <w:proofErr w:type="gramEnd"/>
      <w:r w:rsidRPr="00FE1778">
        <w:t xml:space="preserve"> (d)</w:t>
      </w:r>
      <w:r w:rsidRPr="00FE1778">
        <w:tab/>
        <w:t>Replace risk” by “hazard”.</w:t>
      </w:r>
    </w:p>
    <w:p w14:paraId="6EED8AF4" w14:textId="1077B200" w:rsidR="005119C0" w:rsidRPr="00FE1778" w:rsidRDefault="005119C0" w:rsidP="005119C0">
      <w:pPr>
        <w:pStyle w:val="SingleTxtG"/>
      </w:pPr>
      <w:r w:rsidRPr="00FE1778">
        <w:t xml:space="preserve">4.2.5.3, </w:t>
      </w:r>
      <w:r w:rsidR="00464B12">
        <w:t xml:space="preserve">portable tank special provision </w:t>
      </w:r>
      <w:r w:rsidRPr="00FE1778">
        <w:t xml:space="preserve">TP10 </w:t>
      </w:r>
      <w:r w:rsidRPr="00FE1778">
        <w:tab/>
        <w:t xml:space="preserve">Add the following new sentence at the end: “A portable tank may be offered for transport after the date of expiry of the last lining inspection for a period not to exceed three months beyond the </w:t>
      </w:r>
      <w:r w:rsidR="00B5200F">
        <w:t xml:space="preserve">date </w:t>
      </w:r>
      <w:r w:rsidRPr="00FE1778">
        <w:t>of expiry of the last testing, after emptying but before cleaning, for purposes of performing the next required test or inspection prior to refilling.”.</w:t>
      </w:r>
    </w:p>
    <w:p w14:paraId="40574F3D" w14:textId="77777777" w:rsidR="00B278D8" w:rsidRPr="00FE1778" w:rsidRDefault="00B278D8" w:rsidP="00B278D8">
      <w:pPr>
        <w:pStyle w:val="H1G"/>
      </w:pPr>
      <w:r w:rsidRPr="00FE1778">
        <w:tab/>
      </w:r>
      <w:r w:rsidRPr="00FE1778">
        <w:tab/>
        <w:t>Chapter 4.3</w:t>
      </w:r>
    </w:p>
    <w:p w14:paraId="7087B92A" w14:textId="77777777" w:rsidR="00B278D8" w:rsidRPr="00FE1778" w:rsidRDefault="00B278D8" w:rsidP="00B278D8">
      <w:pPr>
        <w:pStyle w:val="SingleTxtG"/>
        <w:rPr>
          <w:rStyle w:val="Strong"/>
          <w:b w:val="0"/>
          <w:bCs w:val="0"/>
        </w:rPr>
      </w:pPr>
      <w:r w:rsidRPr="00FE1778">
        <w:t>4.3.1.12</w:t>
      </w:r>
      <w:r w:rsidRPr="00FE1778">
        <w:tab/>
      </w:r>
      <w:proofErr w:type="gramStart"/>
      <w:r w:rsidRPr="00FE1778">
        <w:rPr>
          <w:rStyle w:val="Strong"/>
          <w:b w:val="0"/>
          <w:bCs w:val="0"/>
        </w:rPr>
        <w:t>The</w:t>
      </w:r>
      <w:proofErr w:type="gramEnd"/>
      <w:r w:rsidRPr="00FE1778">
        <w:rPr>
          <w:rStyle w:val="Strong"/>
          <w:b w:val="0"/>
          <w:bCs w:val="0"/>
        </w:rPr>
        <w:t xml:space="preserve"> amendment does not apply to the English version.</w:t>
      </w:r>
    </w:p>
    <w:p w14:paraId="61069C08" w14:textId="77777777" w:rsidR="00B278D8" w:rsidRPr="00FE1778" w:rsidRDefault="00B278D8" w:rsidP="00B278D8">
      <w:pPr>
        <w:pStyle w:val="H1G"/>
      </w:pPr>
      <w:r w:rsidRPr="00FE1778">
        <w:tab/>
      </w:r>
      <w:r w:rsidRPr="00FE1778">
        <w:tab/>
        <w:t>Chapter 5.1</w:t>
      </w:r>
    </w:p>
    <w:p w14:paraId="559CB692" w14:textId="77777777" w:rsidR="00B278D8" w:rsidRPr="00FE1778" w:rsidRDefault="00B278D8" w:rsidP="00B278D8">
      <w:pPr>
        <w:pStyle w:val="SingleTxtG"/>
      </w:pPr>
      <w:r w:rsidRPr="00FE1778">
        <w:t>5.1.1</w:t>
      </w:r>
      <w:r w:rsidRPr="00FE1778">
        <w:tab/>
        <w:t>At the end, add the following Note:</w:t>
      </w:r>
    </w:p>
    <w:p w14:paraId="7814ECCE" w14:textId="77777777" w:rsidR="00B278D8" w:rsidRPr="00FE1778" w:rsidRDefault="00B278D8" w:rsidP="00B278D8">
      <w:pPr>
        <w:pStyle w:val="SingleTxtG"/>
        <w:rPr>
          <w:i/>
        </w:rPr>
      </w:pPr>
      <w:r w:rsidRPr="00430745">
        <w:rPr>
          <w:i/>
        </w:rPr>
        <w:t>“</w:t>
      </w:r>
      <w:r w:rsidRPr="00FE1778">
        <w:rPr>
          <w:b/>
          <w:i/>
        </w:rPr>
        <w:t>NOTE</w:t>
      </w:r>
      <w:r w:rsidRPr="00FE1778">
        <w:rPr>
          <w:i/>
        </w:rPr>
        <w:t>:</w:t>
      </w:r>
      <w:r w:rsidRPr="00FE1778">
        <w:rPr>
          <w:i/>
        </w:rPr>
        <w:tab/>
        <w:t>In accordance with the GHS, a GHS pictogram not required by these Regulations should only appear in transport as part of a complete GHS label and not independently (see GHS 1.4.10.4.4).</w:t>
      </w:r>
      <w:proofErr w:type="gramStart"/>
      <w:r w:rsidRPr="00FE1778">
        <w:rPr>
          <w:i/>
        </w:rPr>
        <w:t>”.</w:t>
      </w:r>
      <w:proofErr w:type="gramEnd"/>
    </w:p>
    <w:p w14:paraId="4C59F973" w14:textId="77777777" w:rsidR="00B278D8" w:rsidRPr="00FE1778" w:rsidRDefault="00B278D8" w:rsidP="00B278D8">
      <w:pPr>
        <w:pStyle w:val="SingleTxtG"/>
      </w:pPr>
      <w:r w:rsidRPr="00FE1778">
        <w:t>5.1.4</w:t>
      </w:r>
      <w:r w:rsidRPr="00FE1778">
        <w:tab/>
      </w:r>
      <w:r w:rsidRPr="00FE1778">
        <w:rPr>
          <w:iCs/>
        </w:rPr>
        <w:t>Replace “</w:t>
      </w:r>
      <w:r w:rsidRPr="00FE1778">
        <w:t>risk” by “hazard” twice.</w:t>
      </w:r>
    </w:p>
    <w:p w14:paraId="145BAD8C" w14:textId="77777777" w:rsidR="00B278D8" w:rsidRPr="00FE1778" w:rsidRDefault="00B278D8" w:rsidP="00B278D8">
      <w:pPr>
        <w:pStyle w:val="H1G"/>
      </w:pPr>
      <w:r w:rsidRPr="00FE1778">
        <w:tab/>
      </w:r>
      <w:r w:rsidRPr="00FE1778">
        <w:tab/>
        <w:t>Chapter 5.2</w:t>
      </w:r>
    </w:p>
    <w:p w14:paraId="1C1D7E6C" w14:textId="77777777" w:rsidR="00137FB6" w:rsidRPr="00FE1778" w:rsidRDefault="00137FB6" w:rsidP="00137FB6">
      <w:pPr>
        <w:pStyle w:val="SingleTxtG"/>
      </w:pPr>
      <w:r w:rsidRPr="00FE1778">
        <w:t>5.2.1.3</w:t>
      </w:r>
      <w:r w:rsidRPr="00FE1778">
        <w:tab/>
      </w:r>
      <w:r w:rsidRPr="00FE1778">
        <w:tab/>
        <w:t xml:space="preserve">After “Salvage </w:t>
      </w:r>
      <w:proofErr w:type="spellStart"/>
      <w:r w:rsidRPr="00FE1778">
        <w:t>packagings</w:t>
      </w:r>
      <w:proofErr w:type="spellEnd"/>
      <w:r w:rsidRPr="00FE1778">
        <w:t xml:space="preserve">” add “including large salvage </w:t>
      </w:r>
      <w:proofErr w:type="spellStart"/>
      <w:r w:rsidRPr="00FE1778">
        <w:t>packagings</w:t>
      </w:r>
      <w:proofErr w:type="spellEnd"/>
      <w:r w:rsidRPr="00FE1778">
        <w:t>”.</w:t>
      </w:r>
    </w:p>
    <w:p w14:paraId="1A5D1469" w14:textId="77777777" w:rsidR="00B278D8" w:rsidRPr="00FE1778" w:rsidRDefault="00B278D8" w:rsidP="00B278D8">
      <w:pPr>
        <w:pStyle w:val="SingleTxtG"/>
      </w:pPr>
      <w:r w:rsidRPr="00FE1778">
        <w:t>5.2.2.1.1</w:t>
      </w:r>
      <w:r w:rsidRPr="00FE1778">
        <w:tab/>
        <w:t>Replace “risks” by “hazards” and “risk” by “hazard”.</w:t>
      </w:r>
    </w:p>
    <w:p w14:paraId="06DF4901" w14:textId="77777777" w:rsidR="00B278D8" w:rsidRPr="00FE1778" w:rsidRDefault="00B278D8" w:rsidP="00B278D8">
      <w:pPr>
        <w:pStyle w:val="SingleTxtG"/>
      </w:pPr>
      <w:r w:rsidRPr="00FE1778">
        <w:t>5.2.2.1.2</w:t>
      </w:r>
      <w:r w:rsidRPr="00FE1778">
        <w:tab/>
      </w:r>
      <w:r w:rsidRPr="00FE1778">
        <w:rPr>
          <w:iCs/>
        </w:rPr>
        <w:t>Replace “</w:t>
      </w:r>
      <w:r w:rsidRPr="00FE1778">
        <w:t>risk” by “hazard” 6 times.</w:t>
      </w:r>
    </w:p>
    <w:p w14:paraId="09B3CD44" w14:textId="77777777" w:rsidR="00B278D8" w:rsidRPr="00FE1778" w:rsidRDefault="00B278D8" w:rsidP="00B278D8">
      <w:pPr>
        <w:pStyle w:val="SingleTxtG"/>
      </w:pPr>
      <w:r w:rsidRPr="00FE1778">
        <w:rPr>
          <w:iCs/>
        </w:rPr>
        <w:t>5.2.2.1.3</w:t>
      </w:r>
      <w:r w:rsidRPr="00FE1778">
        <w:rPr>
          <w:iCs/>
        </w:rPr>
        <w:tab/>
        <w:t>Replace “</w:t>
      </w:r>
      <w:r w:rsidRPr="00FE1778">
        <w:t>risk” by “hazard” 3 times.</w:t>
      </w:r>
    </w:p>
    <w:p w14:paraId="2A849F92" w14:textId="77777777" w:rsidR="00B278D8" w:rsidRPr="00FE1778" w:rsidRDefault="00B278D8" w:rsidP="00B278D8">
      <w:pPr>
        <w:pStyle w:val="SingleTxtG"/>
      </w:pPr>
      <w:r w:rsidRPr="00FE1778">
        <w:rPr>
          <w:iCs/>
        </w:rPr>
        <w:t xml:space="preserve">5.2.2.1.3.1 </w:t>
      </w:r>
      <w:r w:rsidRPr="00FE1778">
        <w:rPr>
          <w:iCs/>
        </w:rPr>
        <w:tab/>
        <w:t>Replace “</w:t>
      </w:r>
      <w:r w:rsidRPr="00FE1778">
        <w:t>risk” by “hazard” twice.</w:t>
      </w:r>
    </w:p>
    <w:p w14:paraId="08680F62" w14:textId="77777777" w:rsidR="00B278D8" w:rsidRPr="00FE1778" w:rsidRDefault="00B278D8" w:rsidP="00B278D8">
      <w:pPr>
        <w:pStyle w:val="SingleTxtG"/>
      </w:pPr>
      <w:r w:rsidRPr="00FE1778">
        <w:rPr>
          <w:iCs/>
        </w:rPr>
        <w:t>5.2.2.1.4</w:t>
      </w:r>
      <w:r w:rsidRPr="00FE1778">
        <w:rPr>
          <w:iCs/>
        </w:rPr>
        <w:tab/>
        <w:t>Replace “</w:t>
      </w:r>
      <w:r w:rsidRPr="00FE1778">
        <w:t>risk(s)” by “hazard(s)” 2 times and “risk” by “hazard” (twice).</w:t>
      </w:r>
    </w:p>
    <w:p w14:paraId="22C64B94" w14:textId="77777777" w:rsidR="00B278D8" w:rsidRPr="00FE1778" w:rsidRDefault="00B278D8" w:rsidP="00B278D8">
      <w:pPr>
        <w:pStyle w:val="SingleTxtG"/>
      </w:pPr>
      <w:r w:rsidRPr="00FE1778">
        <w:rPr>
          <w:iCs/>
        </w:rPr>
        <w:t>5.2.2.1.5</w:t>
      </w:r>
      <w:r w:rsidRPr="00FE1778">
        <w:rPr>
          <w:iCs/>
        </w:rPr>
        <w:tab/>
      </w:r>
      <w:r w:rsidRPr="00FE1778">
        <w:t>Replace “risk” by “hazard”.</w:t>
      </w:r>
    </w:p>
    <w:p w14:paraId="4D572F43" w14:textId="77777777" w:rsidR="00B278D8" w:rsidRPr="00FE1778" w:rsidRDefault="00B278D8" w:rsidP="00B278D8">
      <w:pPr>
        <w:pStyle w:val="SingleTxtG"/>
        <w:tabs>
          <w:tab w:val="left" w:pos="2268"/>
        </w:tabs>
      </w:pPr>
      <w:proofErr w:type="gramStart"/>
      <w:r w:rsidRPr="00FE1778">
        <w:rPr>
          <w:iCs/>
        </w:rPr>
        <w:t>5.2.2.1.6 (c)</w:t>
      </w:r>
      <w:r w:rsidRPr="00FE1778">
        <w:rPr>
          <w:iCs/>
        </w:rPr>
        <w:tab/>
      </w:r>
      <w:r w:rsidRPr="00FE1778">
        <w:t>Replace “risk” by “hazard”.</w:t>
      </w:r>
      <w:proofErr w:type="gramEnd"/>
    </w:p>
    <w:p w14:paraId="01CDA118" w14:textId="77777777" w:rsidR="00B278D8" w:rsidRPr="00FE1778" w:rsidRDefault="00B278D8" w:rsidP="00B278D8">
      <w:pPr>
        <w:pStyle w:val="SingleTxtG"/>
      </w:pPr>
      <w:r w:rsidRPr="00FE1778">
        <w:rPr>
          <w:iCs/>
        </w:rPr>
        <w:t>5.2.2.1.9</w:t>
      </w:r>
      <w:r w:rsidRPr="00FE1778">
        <w:rPr>
          <w:iCs/>
        </w:rPr>
        <w:tab/>
      </w:r>
      <w:r w:rsidRPr="00FE1778">
        <w:t>Replace “risk” by “hazard”.</w:t>
      </w:r>
    </w:p>
    <w:p w14:paraId="3173790D" w14:textId="77777777" w:rsidR="00B278D8" w:rsidRPr="00FE1778" w:rsidRDefault="00B278D8" w:rsidP="00B278D8">
      <w:pPr>
        <w:pStyle w:val="SingleTxtG"/>
      </w:pPr>
      <w:r w:rsidRPr="00FE1778">
        <w:rPr>
          <w:iCs/>
        </w:rPr>
        <w:t>5.2.2.1.10</w:t>
      </w:r>
      <w:r w:rsidRPr="00FE1778">
        <w:rPr>
          <w:iCs/>
        </w:rPr>
        <w:tab/>
      </w:r>
      <w:r w:rsidRPr="00FE1778">
        <w:t>Replace “risk” by “hazard” 4 times.</w:t>
      </w:r>
    </w:p>
    <w:p w14:paraId="7ADDF919" w14:textId="77777777" w:rsidR="00B278D8" w:rsidRPr="00FE1778" w:rsidRDefault="00B278D8" w:rsidP="00B278D8">
      <w:pPr>
        <w:pStyle w:val="SingleTxtG"/>
      </w:pPr>
      <w:r w:rsidRPr="00FE1778">
        <w:rPr>
          <w:iCs/>
        </w:rPr>
        <w:t>5.2.2.1.11</w:t>
      </w:r>
      <w:r w:rsidRPr="00FE1778">
        <w:t xml:space="preserve"> </w:t>
      </w:r>
      <w:r w:rsidRPr="00FE1778">
        <w:tab/>
        <w:t>Replace “risk” by “hazard”.</w:t>
      </w:r>
    </w:p>
    <w:p w14:paraId="08F2F0E5" w14:textId="57F2DC14" w:rsidR="00306D45" w:rsidRPr="00FE1778" w:rsidRDefault="00306D45" w:rsidP="00306D45">
      <w:pPr>
        <w:pStyle w:val="SingleTxtG"/>
        <w:rPr>
          <w:bCs/>
        </w:rPr>
      </w:pPr>
      <w:r w:rsidRPr="00FE1778">
        <w:rPr>
          <w:bCs/>
        </w:rPr>
        <w:lastRenderedPageBreak/>
        <w:t>Add the following new sub-section 5.2.2.1.13:</w:t>
      </w:r>
    </w:p>
    <w:p w14:paraId="6B1028E7" w14:textId="77777777" w:rsidR="00306D45" w:rsidRPr="00FE1778" w:rsidRDefault="00306D45" w:rsidP="00306D45">
      <w:pPr>
        <w:pStyle w:val="SingleTxtG"/>
        <w:spacing w:line="240" w:lineRule="auto"/>
        <w:rPr>
          <w:i/>
        </w:rPr>
      </w:pPr>
      <w:r w:rsidRPr="00FE1778">
        <w:t>“5.2.2.1.13</w:t>
      </w:r>
      <w:r w:rsidRPr="00FE1778">
        <w:tab/>
      </w:r>
      <w:r w:rsidRPr="00FE1778">
        <w:rPr>
          <w:i/>
        </w:rPr>
        <w:t>Labels for articles containing dangerous goods transported as UN Nos. 3537, 3538, 3539, 3540, 3541, 3542, 3543, 3544, 3545, 3546, 3547 and 3548</w:t>
      </w:r>
    </w:p>
    <w:p w14:paraId="65FE0A18" w14:textId="252974B5" w:rsidR="00306D45" w:rsidRPr="00FE1778" w:rsidRDefault="00306D45" w:rsidP="00306D45">
      <w:pPr>
        <w:pStyle w:val="SingleTxtG"/>
        <w:spacing w:line="240" w:lineRule="auto"/>
      </w:pPr>
      <w:r w:rsidRPr="00FE1778">
        <w:t>5.2.2.1.13.1</w:t>
      </w:r>
      <w:r w:rsidRPr="00FE1778">
        <w:tab/>
        <w:t>Packages containing dangerous goods in articles and dangerous goods in articles transported unpackaged shall bear labels according to 5.2.2.1.2 reflecting the hazards established according to 2.0.5</w:t>
      </w:r>
      <w:r w:rsidRPr="002224D1">
        <w:t>. If the article contains one or more lithium batteries with</w:t>
      </w:r>
      <w:r w:rsidR="00731B1E" w:rsidRPr="002224D1">
        <w:t>, for lithium metal batteries,</w:t>
      </w:r>
      <w:r w:rsidRPr="002224D1">
        <w:t xml:space="preserve"> an aggregate lithium co</w:t>
      </w:r>
      <w:r w:rsidR="00430745">
        <w:t>ntent of 2 </w:t>
      </w:r>
      <w:r w:rsidRPr="002224D1">
        <w:t xml:space="preserve">g or less, and for lithium ion batteries, </w:t>
      </w:r>
      <w:r w:rsidR="00731B1E" w:rsidRPr="002224D1">
        <w:t>a</w:t>
      </w:r>
      <w:r w:rsidRPr="002224D1">
        <w:t xml:space="preserve"> Watt-hour rating </w:t>
      </w:r>
      <w:r w:rsidR="00731B1E" w:rsidRPr="002224D1">
        <w:t>of</w:t>
      </w:r>
      <w:r w:rsidRPr="002224D1">
        <w:t xml:space="preserve"> 100</w:t>
      </w:r>
      <w:r w:rsidR="00430745">
        <w:t> </w:t>
      </w:r>
      <w:proofErr w:type="spellStart"/>
      <w:proofErr w:type="gramStart"/>
      <w:r w:rsidRPr="002224D1">
        <w:t>Wh</w:t>
      </w:r>
      <w:proofErr w:type="spellEnd"/>
      <w:proofErr w:type="gramEnd"/>
      <w:r w:rsidRPr="002224D1">
        <w:t xml:space="preserve"> or less, the lithium battery mark (</w:t>
      </w:r>
      <w:r w:rsidR="00430745">
        <w:t>F</w:t>
      </w:r>
      <w:r w:rsidRPr="002224D1">
        <w:t>igure 5.2.5) shall be affixed to the package or unpackaged article. If the article contains one or more lithium batteries with</w:t>
      </w:r>
      <w:r w:rsidR="00731B1E" w:rsidRPr="002224D1">
        <w:t>, for lithium metal batteries,</w:t>
      </w:r>
      <w:r w:rsidRPr="002224D1">
        <w:t xml:space="preserve"> an aggregate lithium content of more than 2 g and for lithium ion batteries, </w:t>
      </w:r>
      <w:r w:rsidR="00731B1E" w:rsidRPr="002224D1">
        <w:t>a</w:t>
      </w:r>
      <w:r w:rsidRPr="002224D1">
        <w:t xml:space="preserve"> Watt-hour rating </w:t>
      </w:r>
      <w:r w:rsidR="00731B1E" w:rsidRPr="002224D1">
        <w:t>of</w:t>
      </w:r>
      <w:r w:rsidRPr="002224D1">
        <w:t xml:space="preserve"> more than 100</w:t>
      </w:r>
      <w:r w:rsidR="00430745">
        <w:t> </w:t>
      </w:r>
      <w:proofErr w:type="spellStart"/>
      <w:r w:rsidRPr="002224D1">
        <w:t>Wh</w:t>
      </w:r>
      <w:proofErr w:type="spellEnd"/>
      <w:r w:rsidRPr="002224D1">
        <w:t>, the lithium battery label (5.2.2.1.2 No. 9A) shall be affixed to the package or unpackaged article.</w:t>
      </w:r>
    </w:p>
    <w:p w14:paraId="5DD63560" w14:textId="11C1EDA5" w:rsidR="00306D45" w:rsidRPr="00FE1778" w:rsidRDefault="00306D45" w:rsidP="00306D45">
      <w:pPr>
        <w:pStyle w:val="SingleTxtG"/>
        <w:rPr>
          <w:bCs/>
        </w:rPr>
      </w:pPr>
      <w:r w:rsidRPr="00FE1778">
        <w:t>5.2.2.1.13.2</w:t>
      </w:r>
      <w:r w:rsidRPr="00FE1778">
        <w:tab/>
        <w:t>When it is required to ensure articles containing liquid dangerous goods remain in their intended orientation, orientation marks meeting 5.2.1.7.1 shall be affixed and visible on at least two opposit</w:t>
      </w:r>
      <w:r w:rsidR="0011717B">
        <w:t>e vertical sides of the package</w:t>
      </w:r>
      <w:r w:rsidRPr="00FE1778">
        <w:t xml:space="preserve"> or </w:t>
      </w:r>
      <w:r w:rsidR="0011717B">
        <w:t xml:space="preserve">of the </w:t>
      </w:r>
      <w:r w:rsidRPr="00FE1778">
        <w:t>unpackaged article where possible, with the arrows pointing in the correct upright direction.</w:t>
      </w:r>
      <w:proofErr w:type="gramStart"/>
      <w:r w:rsidRPr="00FE1778">
        <w:t>”.</w:t>
      </w:r>
      <w:proofErr w:type="gramEnd"/>
    </w:p>
    <w:p w14:paraId="5E427043" w14:textId="77777777" w:rsidR="00B278D8" w:rsidRPr="00FE1778" w:rsidRDefault="00B278D8" w:rsidP="00B278D8">
      <w:pPr>
        <w:pStyle w:val="SingleTxtG"/>
      </w:pPr>
      <w:r w:rsidRPr="00FE1778">
        <w:t>5.2.2.2.1.1.3</w:t>
      </w:r>
      <w:r w:rsidRPr="00FE1778">
        <w:tab/>
        <w:t>In the first sentence, after “the dimensions may be reduced” add “proportionally”. Delete the second and third sentences (“The line inside the edge shall remain 5 mm to the edge of the label. The minimum width of the line inside the edge shall remain 2 mm.”).</w:t>
      </w:r>
    </w:p>
    <w:p w14:paraId="76F3FBEF" w14:textId="77777777" w:rsidR="00B278D8" w:rsidRPr="00FE1778" w:rsidRDefault="00B278D8" w:rsidP="00B278D8">
      <w:pPr>
        <w:pStyle w:val="SingleTxtG"/>
        <w:rPr>
          <w:iCs/>
        </w:rPr>
      </w:pPr>
      <w:r w:rsidRPr="00FE1778">
        <w:t>5.2.2.2.1.2</w:t>
      </w:r>
      <w:r w:rsidRPr="00FE1778">
        <w:tab/>
        <w:t>In the first sentence, insert “"Gas cylinders – Precautionary labels"” after “ISO 7225:2005” and delete it in the second sentence.</w:t>
      </w:r>
      <w:r w:rsidRPr="00FE1778">
        <w:rPr>
          <w:iCs/>
        </w:rPr>
        <w:t xml:space="preserve"> </w:t>
      </w:r>
    </w:p>
    <w:p w14:paraId="01874E25" w14:textId="77777777" w:rsidR="00B278D8" w:rsidRPr="00FE1778" w:rsidRDefault="00B278D8" w:rsidP="00B278D8">
      <w:pPr>
        <w:pStyle w:val="SingleTxtG"/>
        <w:rPr>
          <w:rStyle w:val="Strong"/>
          <w:b w:val="0"/>
          <w:bCs w:val="0"/>
        </w:rPr>
      </w:pPr>
      <w:r w:rsidRPr="00FE1778">
        <w:t>5.2.2.2.1.3</w:t>
      </w:r>
      <w:r w:rsidRPr="00FE1778">
        <w:tab/>
      </w:r>
      <w:r w:rsidRPr="00FE1778">
        <w:rPr>
          <w:rStyle w:val="Strong"/>
          <w:b w:val="0"/>
          <w:bCs w:val="0"/>
        </w:rPr>
        <w:t>The amendment does not apply to the English version.</w:t>
      </w:r>
    </w:p>
    <w:p w14:paraId="6F5B329A" w14:textId="77777777" w:rsidR="00B278D8" w:rsidRPr="00FE1778" w:rsidRDefault="00B278D8" w:rsidP="00B278D8">
      <w:pPr>
        <w:pStyle w:val="SingleTxtG"/>
      </w:pPr>
      <w:r w:rsidRPr="00FE1778">
        <w:t>5.2.2.2.1.5 Replace “risk” by “hazard”.</w:t>
      </w:r>
    </w:p>
    <w:p w14:paraId="62200FC2" w14:textId="77777777" w:rsidR="00B278D8" w:rsidRPr="00FE1778" w:rsidRDefault="00B278D8" w:rsidP="00B278D8">
      <w:pPr>
        <w:pStyle w:val="SingleTxtG"/>
      </w:pPr>
      <w:r w:rsidRPr="00FE1778">
        <w:t>5.2.2.2.2</w:t>
      </w:r>
      <w:r w:rsidRPr="00FE1778">
        <w:tab/>
        <w:t>Amend to read as follows:</w:t>
      </w:r>
    </w:p>
    <w:p w14:paraId="03096BD5" w14:textId="77777777" w:rsidR="00E558FB" w:rsidRPr="00FE1778" w:rsidRDefault="00B278D8" w:rsidP="00B278D8">
      <w:pPr>
        <w:pStyle w:val="SingleTxtG"/>
      </w:pPr>
      <w:r w:rsidRPr="00FE1778">
        <w:t>“5.2.2.2.2</w:t>
      </w:r>
      <w:r w:rsidRPr="00FE1778">
        <w:tab/>
        <w:t>Specimen labels</w:t>
      </w:r>
    </w:p>
    <w:p w14:paraId="1B7A8281" w14:textId="77777777" w:rsidR="00E558FB" w:rsidRPr="00FE1778" w:rsidRDefault="00E558FB" w:rsidP="009F0F06"/>
    <w:p w14:paraId="45ED4437" w14:textId="77777777" w:rsidR="00E558FB" w:rsidRPr="00FE1778" w:rsidRDefault="00E558FB">
      <w:pPr>
        <w:suppressAutoHyphens w:val="0"/>
        <w:spacing w:line="240" w:lineRule="auto"/>
      </w:pPr>
      <w:r w:rsidRPr="00FE1778">
        <w:br w:type="page"/>
      </w:r>
    </w:p>
    <w:p w14:paraId="3A5EC90C" w14:textId="77777777" w:rsidR="00E558FB" w:rsidRPr="00FE1778" w:rsidRDefault="00E558FB" w:rsidP="00E558FB">
      <w:pPr>
        <w:suppressAutoHyphens w:val="0"/>
        <w:spacing w:line="240" w:lineRule="auto"/>
        <w:sectPr w:rsidR="00E558FB" w:rsidRPr="00FE1778" w:rsidSect="00E558FB">
          <w:headerReference w:type="even" r:id="rId14"/>
          <w:headerReference w:type="default" r:id="rId15"/>
          <w:footerReference w:type="even" r:id="rId16"/>
          <w:footerReference w:type="default" r:id="rId17"/>
          <w:endnotePr>
            <w:numFmt w:val="decimal"/>
          </w:endnotePr>
          <w:pgSz w:w="11907" w:h="16840" w:code="9"/>
          <w:pgMar w:top="1701" w:right="1134" w:bottom="2268" w:left="1134" w:header="1134" w:footer="1701" w:gutter="0"/>
          <w:cols w:space="720"/>
          <w:titlePg/>
          <w:docGrid w:linePitch="272"/>
        </w:sectPr>
      </w:pP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20"/>
        <w:gridCol w:w="1471"/>
        <w:gridCol w:w="3643"/>
        <w:gridCol w:w="1007"/>
        <w:gridCol w:w="1639"/>
        <w:gridCol w:w="1416"/>
        <w:gridCol w:w="2932"/>
      </w:tblGrid>
      <w:tr w:rsidR="00B278D8" w:rsidRPr="00FE1778" w14:paraId="6436ECF9" w14:textId="77777777" w:rsidTr="00012D9B">
        <w:trPr>
          <w:cantSplit/>
        </w:trPr>
        <w:tc>
          <w:tcPr>
            <w:tcW w:w="0" w:type="auto"/>
            <w:shd w:val="clear" w:color="auto" w:fill="auto"/>
            <w:vAlign w:val="center"/>
          </w:tcPr>
          <w:p w14:paraId="6153ADBF"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lastRenderedPageBreak/>
              <w:t>Label model No.</w:t>
            </w:r>
          </w:p>
        </w:tc>
        <w:tc>
          <w:tcPr>
            <w:tcW w:w="1471" w:type="dxa"/>
            <w:shd w:val="clear" w:color="auto" w:fill="auto"/>
            <w:vAlign w:val="center"/>
          </w:tcPr>
          <w:p w14:paraId="623D50CD"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Division or Category</w:t>
            </w:r>
          </w:p>
        </w:tc>
        <w:tc>
          <w:tcPr>
            <w:tcW w:w="3643" w:type="dxa"/>
            <w:shd w:val="clear" w:color="auto" w:fill="auto"/>
            <w:vAlign w:val="center"/>
          </w:tcPr>
          <w:p w14:paraId="6551AF33"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Symbol and symbol colour</w:t>
            </w:r>
          </w:p>
        </w:tc>
        <w:tc>
          <w:tcPr>
            <w:tcW w:w="0" w:type="auto"/>
            <w:shd w:val="clear" w:color="auto" w:fill="auto"/>
            <w:vAlign w:val="center"/>
          </w:tcPr>
          <w:p w14:paraId="09BB127E"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Background</w:t>
            </w:r>
          </w:p>
        </w:tc>
        <w:tc>
          <w:tcPr>
            <w:tcW w:w="0" w:type="auto"/>
            <w:shd w:val="clear" w:color="auto" w:fill="auto"/>
            <w:vAlign w:val="center"/>
          </w:tcPr>
          <w:p w14:paraId="68C132E1"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Figure in bottom corner (and figure colour)</w:t>
            </w:r>
          </w:p>
        </w:tc>
        <w:tc>
          <w:tcPr>
            <w:tcW w:w="0" w:type="auto"/>
            <w:shd w:val="clear" w:color="auto" w:fill="auto"/>
            <w:vAlign w:val="center"/>
          </w:tcPr>
          <w:p w14:paraId="56C9CA0A"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Specimen labels</w:t>
            </w:r>
          </w:p>
        </w:tc>
        <w:tc>
          <w:tcPr>
            <w:tcW w:w="0" w:type="auto"/>
            <w:shd w:val="clear" w:color="auto" w:fill="auto"/>
            <w:vAlign w:val="center"/>
          </w:tcPr>
          <w:p w14:paraId="1658B57B"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Note</w:t>
            </w:r>
          </w:p>
        </w:tc>
      </w:tr>
      <w:tr w:rsidR="00B278D8" w:rsidRPr="00FE1778" w14:paraId="41415CBE" w14:textId="77777777" w:rsidTr="00012D9B">
        <w:trPr>
          <w:cantSplit/>
          <w:trHeight w:val="430"/>
          <w:tblHeader/>
        </w:trPr>
        <w:tc>
          <w:tcPr>
            <w:tcW w:w="0" w:type="auto"/>
            <w:gridSpan w:val="7"/>
            <w:shd w:val="clear" w:color="auto" w:fill="auto"/>
            <w:vAlign w:val="center"/>
          </w:tcPr>
          <w:p w14:paraId="2A2DFCA0" w14:textId="77777777" w:rsidR="00B278D8" w:rsidRPr="00FE1778" w:rsidRDefault="00B278D8" w:rsidP="00012D9B">
            <w:pPr>
              <w:suppressAutoHyphens w:val="0"/>
              <w:spacing w:line="240" w:lineRule="auto"/>
              <w:jc w:val="center"/>
              <w:rPr>
                <w:sz w:val="18"/>
                <w:szCs w:val="18"/>
                <w:lang w:eastAsia="ru-RU"/>
              </w:rPr>
            </w:pPr>
            <w:r w:rsidRPr="00FE1778">
              <w:rPr>
                <w:b/>
                <w:sz w:val="22"/>
                <w:szCs w:val="22"/>
                <w:lang w:eastAsia="ru-RU"/>
              </w:rPr>
              <w:t>Class 1: Explosive substances or articles</w:t>
            </w:r>
          </w:p>
        </w:tc>
      </w:tr>
      <w:tr w:rsidR="00B278D8" w:rsidRPr="00FE1778" w14:paraId="1BCAF03B" w14:textId="77777777" w:rsidTr="00012D9B">
        <w:trPr>
          <w:cantSplit/>
        </w:trPr>
        <w:tc>
          <w:tcPr>
            <w:tcW w:w="0" w:type="auto"/>
            <w:shd w:val="clear" w:color="auto" w:fill="auto"/>
          </w:tcPr>
          <w:p w14:paraId="038FBDF8"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1</w:t>
            </w:r>
          </w:p>
        </w:tc>
        <w:tc>
          <w:tcPr>
            <w:tcW w:w="1471" w:type="dxa"/>
            <w:shd w:val="clear" w:color="auto" w:fill="auto"/>
          </w:tcPr>
          <w:p w14:paraId="3C777782"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Divisions 1.1, 1.2, 1.3</w:t>
            </w:r>
          </w:p>
        </w:tc>
        <w:tc>
          <w:tcPr>
            <w:tcW w:w="3643" w:type="dxa"/>
            <w:shd w:val="clear" w:color="auto" w:fill="auto"/>
          </w:tcPr>
          <w:p w14:paraId="4E309AB4"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Exploding bomb: black</w:t>
            </w:r>
          </w:p>
        </w:tc>
        <w:tc>
          <w:tcPr>
            <w:tcW w:w="0" w:type="auto"/>
            <w:shd w:val="clear" w:color="auto" w:fill="auto"/>
          </w:tcPr>
          <w:p w14:paraId="39ABDB7C"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Orange</w:t>
            </w:r>
          </w:p>
        </w:tc>
        <w:tc>
          <w:tcPr>
            <w:tcW w:w="0" w:type="auto"/>
            <w:shd w:val="clear" w:color="auto" w:fill="auto"/>
          </w:tcPr>
          <w:p w14:paraId="110FF3B3"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1</w:t>
            </w:r>
          </w:p>
          <w:p w14:paraId="2C04D0BA"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black)</w:t>
            </w:r>
          </w:p>
          <w:p w14:paraId="4FC839F9" w14:textId="77777777" w:rsidR="00B278D8" w:rsidRPr="00FE1778" w:rsidRDefault="00B278D8" w:rsidP="00012D9B">
            <w:pPr>
              <w:suppressAutoHyphens w:val="0"/>
              <w:spacing w:line="240" w:lineRule="auto"/>
              <w:jc w:val="center"/>
              <w:rPr>
                <w:sz w:val="18"/>
                <w:szCs w:val="18"/>
                <w:lang w:eastAsia="ru-RU"/>
              </w:rPr>
            </w:pPr>
          </w:p>
        </w:tc>
        <w:tc>
          <w:tcPr>
            <w:tcW w:w="0" w:type="auto"/>
            <w:shd w:val="clear" w:color="auto" w:fill="auto"/>
            <w:vAlign w:val="center"/>
          </w:tcPr>
          <w:p w14:paraId="4F64ED75" w14:textId="77777777" w:rsidR="00B278D8" w:rsidRPr="00FE1778" w:rsidRDefault="00B278D8" w:rsidP="00012D9B">
            <w:pPr>
              <w:suppressAutoHyphens w:val="0"/>
              <w:spacing w:line="240" w:lineRule="auto"/>
              <w:jc w:val="center"/>
              <w:rPr>
                <w:sz w:val="18"/>
                <w:szCs w:val="18"/>
                <w:lang w:eastAsia="ru-RU"/>
              </w:rPr>
            </w:pPr>
            <w:r w:rsidRPr="00FE1778">
              <w:rPr>
                <w:rFonts w:eastAsia="SimSun"/>
                <w:noProof/>
                <w:lang w:eastAsia="en-GB"/>
              </w:rPr>
              <w:drawing>
                <wp:inline distT="0" distB="0" distL="0" distR="0" wp14:anchorId="093B1F0E" wp14:editId="3C230586">
                  <wp:extent cx="864000" cy="864000"/>
                  <wp:effectExtent l="0" t="0" r="0" b="0"/>
                  <wp:docPr id="62"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6DF67FD6" w14:textId="3A11497B" w:rsidR="00B278D8" w:rsidRPr="00FE1778" w:rsidRDefault="00B278D8" w:rsidP="00012D9B">
            <w:pPr>
              <w:suppressAutoHyphens w:val="0"/>
              <w:spacing w:line="240" w:lineRule="auto"/>
              <w:ind w:hanging="446"/>
              <w:rPr>
                <w:sz w:val="18"/>
                <w:szCs w:val="18"/>
                <w:lang w:eastAsia="ru-RU"/>
              </w:rPr>
            </w:pPr>
            <w:r w:rsidRPr="00FE1778">
              <w:rPr>
                <w:rFonts w:eastAsia="Calibri"/>
                <w:sz w:val="18"/>
                <w:szCs w:val="18"/>
              </w:rPr>
              <w:object w:dxaOrig="312" w:dyaOrig="228" w14:anchorId="2697AA51">
                <v:shape id="_x0000_i1027" type="#_x0000_t75" style="width:17pt;height:12.5pt" o:ole="">
                  <v:imagedata r:id="rId19" o:title=""/>
                </v:shape>
                <o:OLEObject Type="Embed" ProgID="PBrush" ShapeID="_x0000_i1027" DrawAspect="Content" ObjectID="_1548744495" r:id="rId20"/>
              </w:object>
            </w:r>
            <w:r w:rsidRPr="00FE1778">
              <w:rPr>
                <w:sz w:val="18"/>
                <w:szCs w:val="18"/>
                <w:lang w:eastAsia="ru-RU"/>
              </w:rPr>
              <w:t xml:space="preserve"> -</w:t>
            </w:r>
            <w:r w:rsidRPr="00FE1778">
              <w:rPr>
                <w:b/>
                <w:sz w:val="18"/>
                <w:szCs w:val="18"/>
                <w:vertAlign w:val="superscript"/>
                <w:lang w:eastAsia="ru-RU"/>
              </w:rPr>
              <w:sym w:font="Wingdings 2" w:char="F0D6"/>
            </w:r>
            <w:r w:rsidRPr="00FE1778">
              <w:rPr>
                <w:b/>
                <w:sz w:val="18"/>
                <w:szCs w:val="18"/>
                <w:vertAlign w:val="superscript"/>
                <w:lang w:eastAsia="ru-RU"/>
              </w:rPr>
              <w:sym w:font="Wingdings 2" w:char="F0D6"/>
            </w:r>
            <w:r w:rsidR="0089310A">
              <w:rPr>
                <w:sz w:val="18"/>
                <w:szCs w:val="18"/>
                <w:lang w:eastAsia="ru-RU"/>
              </w:rPr>
              <w:t xml:space="preserve"> </w:t>
            </w:r>
            <w:r w:rsidRPr="00FE1778">
              <w:rPr>
                <w:sz w:val="18"/>
                <w:szCs w:val="18"/>
                <w:lang w:eastAsia="ru-RU"/>
              </w:rPr>
              <w:t xml:space="preserve">Place for division – </w:t>
            </w:r>
            <w:r w:rsidRPr="00FE1778">
              <w:rPr>
                <w:color w:val="000000"/>
                <w:sz w:val="18"/>
                <w:szCs w:val="18"/>
                <w:lang w:eastAsia="ru-RU"/>
              </w:rPr>
              <w:t>to be left blank if explosive</w:t>
            </w:r>
            <w:r w:rsidRPr="00FE1778">
              <w:rPr>
                <w:sz w:val="18"/>
                <w:szCs w:val="18"/>
                <w:lang w:eastAsia="ru-RU"/>
              </w:rPr>
              <w:t xml:space="preserve"> is the subsidiary hazard</w:t>
            </w:r>
          </w:p>
          <w:p w14:paraId="249328E2" w14:textId="29CF74D3" w:rsidR="00B278D8" w:rsidRPr="00FE1778" w:rsidRDefault="00B278D8" w:rsidP="00012D9B">
            <w:pPr>
              <w:suppressAutoHyphens w:val="0"/>
              <w:spacing w:line="240" w:lineRule="auto"/>
              <w:ind w:hanging="446"/>
              <w:rPr>
                <w:sz w:val="18"/>
                <w:szCs w:val="18"/>
                <w:lang w:eastAsia="ru-RU"/>
              </w:rPr>
            </w:pPr>
            <w:r w:rsidRPr="00FE1778">
              <w:rPr>
                <w:rFonts w:eastAsia="Calibri"/>
                <w:sz w:val="18"/>
                <w:szCs w:val="18"/>
              </w:rPr>
              <w:object w:dxaOrig="312" w:dyaOrig="228" w14:anchorId="236DA797">
                <v:shape id="_x0000_i1028" type="#_x0000_t75" style="width:17pt;height:12.5pt" o:ole="">
                  <v:imagedata r:id="rId19" o:title=""/>
                </v:shape>
                <o:OLEObject Type="Embed" ProgID="PBrush" ShapeID="_x0000_i1028" DrawAspect="Content" ObjectID="_1548744496" r:id="rId21"/>
              </w:object>
            </w:r>
            <w:r w:rsidRPr="00FE1778">
              <w:rPr>
                <w:sz w:val="18"/>
                <w:szCs w:val="18"/>
                <w:lang w:eastAsia="ru-RU"/>
              </w:rPr>
              <w:t xml:space="preserve"> -</w:t>
            </w:r>
            <w:r w:rsidRPr="00FE1778">
              <w:rPr>
                <w:b/>
                <w:sz w:val="18"/>
                <w:szCs w:val="18"/>
                <w:vertAlign w:val="superscript"/>
                <w:lang w:eastAsia="ru-RU"/>
              </w:rPr>
              <w:sym w:font="Wingdings 2" w:char="F0D6"/>
            </w:r>
            <w:r w:rsidR="0089310A">
              <w:rPr>
                <w:sz w:val="18"/>
                <w:szCs w:val="18"/>
                <w:lang w:eastAsia="ru-RU"/>
              </w:rPr>
              <w:t xml:space="preserve"> </w:t>
            </w:r>
            <w:r w:rsidRPr="00FE1778">
              <w:rPr>
                <w:sz w:val="18"/>
                <w:szCs w:val="18"/>
                <w:lang w:eastAsia="ru-RU"/>
              </w:rPr>
              <w:t xml:space="preserve">Place for compatibility group – </w:t>
            </w:r>
            <w:r w:rsidRPr="00FE1778">
              <w:rPr>
                <w:color w:val="000000"/>
                <w:sz w:val="18"/>
                <w:szCs w:val="18"/>
                <w:lang w:eastAsia="ru-RU"/>
              </w:rPr>
              <w:t>to be left blank if explosive</w:t>
            </w:r>
            <w:r w:rsidRPr="00FE1778">
              <w:rPr>
                <w:sz w:val="18"/>
                <w:szCs w:val="18"/>
                <w:lang w:eastAsia="ru-RU"/>
              </w:rPr>
              <w:t xml:space="preserve"> is the subsidiary hazard</w:t>
            </w:r>
          </w:p>
          <w:p w14:paraId="3C942E8F" w14:textId="77777777" w:rsidR="00B278D8" w:rsidRPr="00FE1778" w:rsidRDefault="00B278D8" w:rsidP="00012D9B">
            <w:pPr>
              <w:suppressAutoHyphens w:val="0"/>
              <w:spacing w:line="240" w:lineRule="auto"/>
              <w:ind w:hanging="326"/>
              <w:rPr>
                <w:sz w:val="18"/>
                <w:szCs w:val="18"/>
                <w:lang w:eastAsia="ru-RU"/>
              </w:rPr>
            </w:pPr>
          </w:p>
        </w:tc>
      </w:tr>
      <w:tr w:rsidR="00B278D8" w:rsidRPr="00FE1778" w14:paraId="0B23F4E8" w14:textId="77777777" w:rsidTr="00012D9B">
        <w:trPr>
          <w:cantSplit/>
        </w:trPr>
        <w:tc>
          <w:tcPr>
            <w:tcW w:w="0" w:type="auto"/>
            <w:shd w:val="clear" w:color="auto" w:fill="auto"/>
          </w:tcPr>
          <w:p w14:paraId="536EB776"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1.4</w:t>
            </w:r>
          </w:p>
        </w:tc>
        <w:tc>
          <w:tcPr>
            <w:tcW w:w="1471" w:type="dxa"/>
            <w:shd w:val="clear" w:color="auto" w:fill="auto"/>
          </w:tcPr>
          <w:p w14:paraId="59811444"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Division 1.4</w:t>
            </w:r>
          </w:p>
        </w:tc>
        <w:tc>
          <w:tcPr>
            <w:tcW w:w="3643" w:type="dxa"/>
            <w:shd w:val="clear" w:color="auto" w:fill="auto"/>
          </w:tcPr>
          <w:p w14:paraId="47F34BD8"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1.4: black</w:t>
            </w:r>
          </w:p>
          <w:p w14:paraId="5BB180D3" w14:textId="77777777" w:rsidR="00B278D8" w:rsidRPr="00FE1778" w:rsidRDefault="00B278D8" w:rsidP="00012D9B">
            <w:pPr>
              <w:suppressAutoHyphens w:val="0"/>
              <w:spacing w:line="240" w:lineRule="auto"/>
              <w:rPr>
                <w:sz w:val="18"/>
                <w:szCs w:val="18"/>
                <w:lang w:eastAsia="ru-RU"/>
              </w:rPr>
            </w:pPr>
            <w:r w:rsidRPr="00FE1778">
              <w:rPr>
                <w:sz w:val="18"/>
                <w:szCs w:val="18"/>
                <w:lang w:eastAsia="ru-RU"/>
              </w:rPr>
              <w:t>Numerals shall be about 30 mm in height and be about 5 mm thick (for a label measuring 100 mm × 100 mm)</w:t>
            </w:r>
          </w:p>
        </w:tc>
        <w:tc>
          <w:tcPr>
            <w:tcW w:w="0" w:type="auto"/>
            <w:shd w:val="clear" w:color="auto" w:fill="auto"/>
          </w:tcPr>
          <w:p w14:paraId="43A7F2F2"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Orange</w:t>
            </w:r>
          </w:p>
        </w:tc>
        <w:tc>
          <w:tcPr>
            <w:tcW w:w="0" w:type="auto"/>
            <w:shd w:val="clear" w:color="auto" w:fill="auto"/>
          </w:tcPr>
          <w:p w14:paraId="1D201505"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1</w:t>
            </w:r>
          </w:p>
          <w:p w14:paraId="72D311E4"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black)</w:t>
            </w:r>
          </w:p>
          <w:p w14:paraId="2662570F" w14:textId="77777777" w:rsidR="00B278D8" w:rsidRPr="00FE1778" w:rsidRDefault="00B278D8" w:rsidP="00012D9B">
            <w:pPr>
              <w:suppressAutoHyphens w:val="0"/>
              <w:spacing w:line="240" w:lineRule="auto"/>
              <w:jc w:val="center"/>
              <w:rPr>
                <w:sz w:val="18"/>
                <w:szCs w:val="18"/>
                <w:lang w:eastAsia="ru-RU"/>
              </w:rPr>
            </w:pPr>
          </w:p>
        </w:tc>
        <w:tc>
          <w:tcPr>
            <w:tcW w:w="0" w:type="auto"/>
            <w:shd w:val="clear" w:color="auto" w:fill="auto"/>
            <w:vAlign w:val="center"/>
          </w:tcPr>
          <w:p w14:paraId="25B29E69" w14:textId="77777777" w:rsidR="00B278D8" w:rsidRPr="00FE1778" w:rsidRDefault="00B278D8" w:rsidP="00012D9B">
            <w:pPr>
              <w:suppressAutoHyphens w:val="0"/>
              <w:spacing w:line="240" w:lineRule="auto"/>
              <w:jc w:val="center"/>
              <w:rPr>
                <w:sz w:val="18"/>
                <w:szCs w:val="18"/>
                <w:lang w:eastAsia="ru-RU"/>
              </w:rPr>
            </w:pPr>
            <w:r w:rsidRPr="00FE1778">
              <w:rPr>
                <w:rFonts w:eastAsia="SimSun"/>
                <w:noProof/>
                <w:lang w:eastAsia="en-GB"/>
              </w:rPr>
              <w:drawing>
                <wp:inline distT="0" distB="0" distL="0" distR="0" wp14:anchorId="40C30E3E" wp14:editId="160637D1">
                  <wp:extent cx="864000" cy="864000"/>
                  <wp:effectExtent l="0" t="0" r="0" b="0"/>
                  <wp:docPr id="63" name="Picture 63"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5073F251" w14:textId="5F474978" w:rsidR="00B278D8" w:rsidRPr="00FE1778" w:rsidRDefault="00B278D8" w:rsidP="00012D9B">
            <w:pPr>
              <w:suppressAutoHyphens w:val="0"/>
              <w:spacing w:line="240" w:lineRule="auto"/>
              <w:rPr>
                <w:sz w:val="18"/>
                <w:szCs w:val="18"/>
                <w:lang w:eastAsia="ru-RU"/>
              </w:rPr>
            </w:pPr>
            <w:r w:rsidRPr="00FE1778">
              <w:rPr>
                <w:b/>
                <w:sz w:val="18"/>
                <w:szCs w:val="18"/>
                <w:vertAlign w:val="superscript"/>
                <w:lang w:eastAsia="ru-RU"/>
              </w:rPr>
              <w:sym w:font="Wingdings 2" w:char="F0D6"/>
            </w:r>
            <w:r w:rsidR="0089310A">
              <w:rPr>
                <w:sz w:val="18"/>
                <w:szCs w:val="18"/>
                <w:lang w:eastAsia="ru-RU"/>
              </w:rPr>
              <w:t xml:space="preserve"> </w:t>
            </w:r>
            <w:r w:rsidRPr="00FE1778">
              <w:rPr>
                <w:sz w:val="18"/>
                <w:szCs w:val="18"/>
                <w:lang w:eastAsia="ru-RU"/>
              </w:rPr>
              <w:t>Place for compatibility group</w:t>
            </w:r>
          </w:p>
        </w:tc>
      </w:tr>
      <w:tr w:rsidR="00B278D8" w:rsidRPr="00FE1778" w14:paraId="0A8E21AB" w14:textId="77777777" w:rsidTr="00012D9B">
        <w:trPr>
          <w:cantSplit/>
        </w:trPr>
        <w:tc>
          <w:tcPr>
            <w:tcW w:w="0" w:type="auto"/>
            <w:shd w:val="clear" w:color="auto" w:fill="auto"/>
          </w:tcPr>
          <w:p w14:paraId="7D7715D6"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1.5</w:t>
            </w:r>
          </w:p>
        </w:tc>
        <w:tc>
          <w:tcPr>
            <w:tcW w:w="1471" w:type="dxa"/>
            <w:shd w:val="clear" w:color="auto" w:fill="auto"/>
          </w:tcPr>
          <w:p w14:paraId="5C8D9D5D"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Division 1.5</w:t>
            </w:r>
          </w:p>
        </w:tc>
        <w:tc>
          <w:tcPr>
            <w:tcW w:w="3643" w:type="dxa"/>
            <w:shd w:val="clear" w:color="auto" w:fill="auto"/>
          </w:tcPr>
          <w:p w14:paraId="3FDAE4E8"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1.5: black</w:t>
            </w:r>
          </w:p>
          <w:p w14:paraId="4B8C763E" w14:textId="77777777" w:rsidR="00B278D8" w:rsidRPr="00FE1778" w:rsidRDefault="00B278D8" w:rsidP="00012D9B">
            <w:pPr>
              <w:suppressAutoHyphens w:val="0"/>
              <w:spacing w:line="240" w:lineRule="auto"/>
              <w:rPr>
                <w:sz w:val="18"/>
                <w:szCs w:val="18"/>
                <w:lang w:eastAsia="ru-RU"/>
              </w:rPr>
            </w:pPr>
            <w:r w:rsidRPr="00FE1778">
              <w:rPr>
                <w:sz w:val="18"/>
                <w:szCs w:val="18"/>
                <w:lang w:eastAsia="ru-RU"/>
              </w:rPr>
              <w:t>Numerals shall be about 30 mm in height and be about 5 mm thick (for a label measuring 100 mm × 100 mm)</w:t>
            </w:r>
          </w:p>
        </w:tc>
        <w:tc>
          <w:tcPr>
            <w:tcW w:w="0" w:type="auto"/>
            <w:shd w:val="clear" w:color="auto" w:fill="auto"/>
          </w:tcPr>
          <w:p w14:paraId="66A0F9D2"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Orange</w:t>
            </w:r>
          </w:p>
        </w:tc>
        <w:tc>
          <w:tcPr>
            <w:tcW w:w="0" w:type="auto"/>
            <w:shd w:val="clear" w:color="auto" w:fill="auto"/>
          </w:tcPr>
          <w:p w14:paraId="489CCA33"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1</w:t>
            </w:r>
          </w:p>
          <w:p w14:paraId="4205E95C"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black)</w:t>
            </w:r>
          </w:p>
          <w:p w14:paraId="77D6384C" w14:textId="77777777" w:rsidR="00B278D8" w:rsidRPr="00FE1778" w:rsidRDefault="00B278D8" w:rsidP="00012D9B">
            <w:pPr>
              <w:suppressAutoHyphens w:val="0"/>
              <w:spacing w:line="240" w:lineRule="auto"/>
              <w:jc w:val="center"/>
              <w:rPr>
                <w:sz w:val="18"/>
                <w:szCs w:val="18"/>
                <w:lang w:eastAsia="ru-RU"/>
              </w:rPr>
            </w:pPr>
          </w:p>
        </w:tc>
        <w:tc>
          <w:tcPr>
            <w:tcW w:w="0" w:type="auto"/>
            <w:shd w:val="clear" w:color="auto" w:fill="auto"/>
            <w:vAlign w:val="center"/>
          </w:tcPr>
          <w:p w14:paraId="703ABF8E" w14:textId="77777777" w:rsidR="00B278D8" w:rsidRPr="00FE1778" w:rsidRDefault="00B278D8" w:rsidP="00012D9B">
            <w:pPr>
              <w:suppressAutoHyphens w:val="0"/>
              <w:spacing w:line="240" w:lineRule="auto"/>
              <w:jc w:val="center"/>
              <w:rPr>
                <w:sz w:val="18"/>
                <w:szCs w:val="18"/>
                <w:lang w:eastAsia="ru-RU"/>
              </w:rPr>
            </w:pPr>
            <w:r w:rsidRPr="00FE1778">
              <w:rPr>
                <w:rFonts w:eastAsia="SimSun"/>
                <w:noProof/>
                <w:lang w:eastAsia="en-GB"/>
              </w:rPr>
              <w:drawing>
                <wp:inline distT="0" distB="0" distL="0" distR="0" wp14:anchorId="079817DC" wp14:editId="70D7F89C">
                  <wp:extent cx="864000" cy="864000"/>
                  <wp:effectExtent l="0" t="0" r="0" b="0"/>
                  <wp:docPr id="64" name="Picture 64"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18D3A5D8" w14:textId="44E15B6A" w:rsidR="00B278D8" w:rsidRPr="00FE1778" w:rsidRDefault="00B278D8" w:rsidP="00012D9B">
            <w:pPr>
              <w:suppressAutoHyphens w:val="0"/>
              <w:spacing w:line="240" w:lineRule="auto"/>
              <w:rPr>
                <w:sz w:val="18"/>
                <w:szCs w:val="18"/>
                <w:lang w:eastAsia="ru-RU"/>
              </w:rPr>
            </w:pPr>
            <w:r w:rsidRPr="00FE1778">
              <w:rPr>
                <w:b/>
                <w:sz w:val="18"/>
                <w:szCs w:val="18"/>
                <w:vertAlign w:val="superscript"/>
                <w:lang w:eastAsia="ru-RU"/>
              </w:rPr>
              <w:sym w:font="Wingdings 2" w:char="F0D6"/>
            </w:r>
            <w:r w:rsidR="0089310A">
              <w:rPr>
                <w:sz w:val="18"/>
                <w:szCs w:val="18"/>
                <w:lang w:eastAsia="ru-RU"/>
              </w:rPr>
              <w:t xml:space="preserve"> </w:t>
            </w:r>
            <w:r w:rsidRPr="00FE1778">
              <w:rPr>
                <w:sz w:val="18"/>
                <w:szCs w:val="18"/>
                <w:lang w:eastAsia="ru-RU"/>
              </w:rPr>
              <w:t>Place for compatibility group</w:t>
            </w:r>
          </w:p>
        </w:tc>
      </w:tr>
      <w:tr w:rsidR="00B278D8" w:rsidRPr="00FE1778" w14:paraId="72C5C876" w14:textId="77777777" w:rsidTr="00012D9B">
        <w:trPr>
          <w:cantSplit/>
          <w:trHeight w:val="1648"/>
        </w:trPr>
        <w:tc>
          <w:tcPr>
            <w:tcW w:w="0" w:type="auto"/>
            <w:shd w:val="clear" w:color="auto" w:fill="auto"/>
          </w:tcPr>
          <w:p w14:paraId="09AE5A91"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1.6</w:t>
            </w:r>
          </w:p>
        </w:tc>
        <w:tc>
          <w:tcPr>
            <w:tcW w:w="1471" w:type="dxa"/>
            <w:shd w:val="clear" w:color="auto" w:fill="auto"/>
          </w:tcPr>
          <w:p w14:paraId="00D51E0F"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Division 1.6</w:t>
            </w:r>
          </w:p>
        </w:tc>
        <w:tc>
          <w:tcPr>
            <w:tcW w:w="3643" w:type="dxa"/>
            <w:shd w:val="clear" w:color="auto" w:fill="auto"/>
          </w:tcPr>
          <w:p w14:paraId="0AEECD77"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1.6: black</w:t>
            </w:r>
          </w:p>
          <w:p w14:paraId="064D0190" w14:textId="11072495" w:rsidR="00B278D8" w:rsidRPr="00FE1778" w:rsidRDefault="00B278D8" w:rsidP="0089310A">
            <w:pPr>
              <w:suppressAutoHyphens w:val="0"/>
              <w:spacing w:line="240" w:lineRule="auto"/>
              <w:rPr>
                <w:sz w:val="18"/>
                <w:szCs w:val="18"/>
                <w:lang w:eastAsia="ru-RU"/>
              </w:rPr>
            </w:pPr>
            <w:r w:rsidRPr="00FE1778">
              <w:rPr>
                <w:sz w:val="18"/>
                <w:szCs w:val="18"/>
                <w:lang w:eastAsia="ru-RU"/>
              </w:rPr>
              <w:t>Numerals shall be about 30 mm in height and be about 5 mm thick (for a label measuring 100 mm × 100 mm)</w:t>
            </w:r>
          </w:p>
        </w:tc>
        <w:tc>
          <w:tcPr>
            <w:tcW w:w="0" w:type="auto"/>
            <w:shd w:val="clear" w:color="auto" w:fill="auto"/>
          </w:tcPr>
          <w:p w14:paraId="53419A2F"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Orange</w:t>
            </w:r>
          </w:p>
        </w:tc>
        <w:tc>
          <w:tcPr>
            <w:tcW w:w="0" w:type="auto"/>
            <w:shd w:val="clear" w:color="auto" w:fill="auto"/>
          </w:tcPr>
          <w:p w14:paraId="16C4ED5B"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1</w:t>
            </w:r>
          </w:p>
          <w:p w14:paraId="1BD289FD"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black)</w:t>
            </w:r>
          </w:p>
          <w:p w14:paraId="77045EC9" w14:textId="77777777" w:rsidR="00B278D8" w:rsidRPr="00FE1778" w:rsidRDefault="00B278D8" w:rsidP="00012D9B">
            <w:pPr>
              <w:suppressAutoHyphens w:val="0"/>
              <w:spacing w:line="240" w:lineRule="auto"/>
              <w:jc w:val="center"/>
              <w:rPr>
                <w:sz w:val="18"/>
                <w:szCs w:val="18"/>
                <w:lang w:eastAsia="ru-RU"/>
              </w:rPr>
            </w:pPr>
          </w:p>
        </w:tc>
        <w:tc>
          <w:tcPr>
            <w:tcW w:w="0" w:type="auto"/>
            <w:shd w:val="clear" w:color="auto" w:fill="auto"/>
            <w:vAlign w:val="center"/>
          </w:tcPr>
          <w:p w14:paraId="7DB547D7" w14:textId="77777777" w:rsidR="00B278D8" w:rsidRPr="00FE1778" w:rsidRDefault="00B278D8" w:rsidP="00012D9B">
            <w:pPr>
              <w:suppressAutoHyphens w:val="0"/>
              <w:spacing w:line="240" w:lineRule="auto"/>
              <w:jc w:val="center"/>
              <w:rPr>
                <w:sz w:val="18"/>
                <w:szCs w:val="18"/>
                <w:lang w:eastAsia="ru-RU"/>
              </w:rPr>
            </w:pPr>
            <w:r w:rsidRPr="00FE1778">
              <w:rPr>
                <w:rFonts w:eastAsia="SimSun"/>
                <w:noProof/>
                <w:lang w:eastAsia="en-GB"/>
              </w:rPr>
              <w:drawing>
                <wp:inline distT="0" distB="0" distL="0" distR="0" wp14:anchorId="28696086" wp14:editId="6DA8C53A">
                  <wp:extent cx="864000" cy="864000"/>
                  <wp:effectExtent l="0" t="0" r="0" b="0"/>
                  <wp:docPr id="65" name="Picture 6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2E920901" w14:textId="25F9CBAB" w:rsidR="00B278D8" w:rsidRPr="00FE1778" w:rsidRDefault="00B278D8" w:rsidP="00012D9B">
            <w:pPr>
              <w:suppressAutoHyphens w:val="0"/>
              <w:spacing w:line="240" w:lineRule="auto"/>
              <w:rPr>
                <w:sz w:val="18"/>
                <w:szCs w:val="18"/>
                <w:lang w:eastAsia="ru-RU"/>
              </w:rPr>
            </w:pPr>
            <w:r w:rsidRPr="00FE1778">
              <w:rPr>
                <w:b/>
                <w:sz w:val="18"/>
                <w:szCs w:val="18"/>
                <w:vertAlign w:val="superscript"/>
                <w:lang w:eastAsia="ru-RU"/>
              </w:rPr>
              <w:sym w:font="Wingdings 2" w:char="F0D6"/>
            </w:r>
            <w:r w:rsidR="0089310A">
              <w:rPr>
                <w:sz w:val="18"/>
                <w:szCs w:val="18"/>
                <w:lang w:eastAsia="ru-RU"/>
              </w:rPr>
              <w:t xml:space="preserve"> </w:t>
            </w:r>
            <w:r w:rsidRPr="00FE1778">
              <w:rPr>
                <w:sz w:val="18"/>
                <w:szCs w:val="18"/>
                <w:lang w:eastAsia="ru-RU"/>
              </w:rPr>
              <w:t>Place for compatibility group</w:t>
            </w:r>
          </w:p>
          <w:p w14:paraId="3370359E" w14:textId="77777777" w:rsidR="00B278D8" w:rsidRPr="00FE1778" w:rsidRDefault="00B278D8" w:rsidP="00012D9B">
            <w:pPr>
              <w:suppressAutoHyphens w:val="0"/>
              <w:spacing w:line="240" w:lineRule="auto"/>
              <w:rPr>
                <w:sz w:val="18"/>
                <w:szCs w:val="18"/>
                <w:lang w:eastAsia="ru-RU"/>
              </w:rPr>
            </w:pPr>
          </w:p>
        </w:tc>
      </w:tr>
    </w:tbl>
    <w:p w14:paraId="28A83D72" w14:textId="77777777" w:rsidR="00B278D8" w:rsidRPr="00FE1778" w:rsidRDefault="00B278D8" w:rsidP="00B278D8"/>
    <w:p w14:paraId="594A0B84" w14:textId="77777777" w:rsidR="00B278D8" w:rsidRPr="00FE1778" w:rsidRDefault="00B278D8" w:rsidP="00B278D8"/>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649"/>
        <w:gridCol w:w="2380"/>
        <w:gridCol w:w="1746"/>
        <w:gridCol w:w="1298"/>
        <w:gridCol w:w="1187"/>
        <w:gridCol w:w="1609"/>
        <w:gridCol w:w="1609"/>
        <w:gridCol w:w="2450"/>
      </w:tblGrid>
      <w:tr w:rsidR="00B278D8" w:rsidRPr="00FE1778" w14:paraId="3A0343AC" w14:textId="77777777" w:rsidTr="00012D9B">
        <w:trPr>
          <w:cantSplit/>
        </w:trPr>
        <w:tc>
          <w:tcPr>
            <w:tcW w:w="0" w:type="auto"/>
            <w:shd w:val="clear" w:color="auto" w:fill="auto"/>
            <w:vAlign w:val="center"/>
          </w:tcPr>
          <w:p w14:paraId="08A89D46" w14:textId="77777777" w:rsidR="00B278D8" w:rsidRPr="00FE1778" w:rsidRDefault="00B278D8" w:rsidP="00012D9B">
            <w:pPr>
              <w:pageBreakBefore/>
              <w:suppressAutoHyphens w:val="0"/>
              <w:spacing w:line="240" w:lineRule="auto"/>
              <w:jc w:val="center"/>
              <w:rPr>
                <w:b/>
                <w:sz w:val="18"/>
                <w:szCs w:val="18"/>
                <w:lang w:eastAsia="ru-RU"/>
              </w:rPr>
            </w:pPr>
            <w:r w:rsidRPr="00FE1778">
              <w:rPr>
                <w:b/>
                <w:sz w:val="18"/>
                <w:szCs w:val="18"/>
                <w:lang w:eastAsia="ru-RU"/>
              </w:rPr>
              <w:lastRenderedPageBreak/>
              <w:t>Label model No.</w:t>
            </w:r>
          </w:p>
        </w:tc>
        <w:tc>
          <w:tcPr>
            <w:tcW w:w="0" w:type="auto"/>
            <w:shd w:val="clear" w:color="auto" w:fill="auto"/>
            <w:vAlign w:val="center"/>
          </w:tcPr>
          <w:p w14:paraId="47A6437F"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Division or Category</w:t>
            </w:r>
          </w:p>
        </w:tc>
        <w:tc>
          <w:tcPr>
            <w:tcW w:w="0" w:type="auto"/>
            <w:shd w:val="clear" w:color="auto" w:fill="auto"/>
            <w:vAlign w:val="center"/>
          </w:tcPr>
          <w:p w14:paraId="50783A66"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Symbol and symbol colour</w:t>
            </w:r>
          </w:p>
        </w:tc>
        <w:tc>
          <w:tcPr>
            <w:tcW w:w="0" w:type="auto"/>
            <w:shd w:val="clear" w:color="auto" w:fill="auto"/>
            <w:vAlign w:val="center"/>
          </w:tcPr>
          <w:p w14:paraId="2F653E09"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Background</w:t>
            </w:r>
          </w:p>
        </w:tc>
        <w:tc>
          <w:tcPr>
            <w:tcW w:w="0" w:type="auto"/>
            <w:shd w:val="clear" w:color="auto" w:fill="auto"/>
            <w:vAlign w:val="center"/>
          </w:tcPr>
          <w:p w14:paraId="5A09B716"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Figure in bottom corner (and figure colour)</w:t>
            </w:r>
          </w:p>
        </w:tc>
        <w:tc>
          <w:tcPr>
            <w:tcW w:w="0" w:type="auto"/>
            <w:gridSpan w:val="2"/>
            <w:shd w:val="clear" w:color="auto" w:fill="auto"/>
            <w:vAlign w:val="center"/>
          </w:tcPr>
          <w:p w14:paraId="41C19C56"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Specimen labels</w:t>
            </w:r>
          </w:p>
        </w:tc>
        <w:tc>
          <w:tcPr>
            <w:tcW w:w="0" w:type="auto"/>
            <w:shd w:val="clear" w:color="auto" w:fill="auto"/>
            <w:vAlign w:val="center"/>
          </w:tcPr>
          <w:p w14:paraId="3B9764D0"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Note</w:t>
            </w:r>
          </w:p>
        </w:tc>
      </w:tr>
      <w:tr w:rsidR="00B278D8" w:rsidRPr="00FE1778" w14:paraId="268BD574" w14:textId="77777777" w:rsidTr="00012D9B">
        <w:trPr>
          <w:cantSplit/>
          <w:trHeight w:val="353"/>
          <w:tblHeader/>
        </w:trPr>
        <w:tc>
          <w:tcPr>
            <w:tcW w:w="0" w:type="auto"/>
            <w:gridSpan w:val="8"/>
            <w:shd w:val="clear" w:color="auto" w:fill="auto"/>
            <w:vAlign w:val="center"/>
          </w:tcPr>
          <w:p w14:paraId="2A47FB99" w14:textId="77777777" w:rsidR="00B278D8" w:rsidRPr="00FE1778" w:rsidRDefault="00B278D8" w:rsidP="00012D9B">
            <w:pPr>
              <w:suppressAutoHyphens w:val="0"/>
              <w:spacing w:line="240" w:lineRule="auto"/>
              <w:jc w:val="center"/>
              <w:rPr>
                <w:sz w:val="22"/>
                <w:szCs w:val="22"/>
                <w:lang w:eastAsia="ru-RU"/>
              </w:rPr>
            </w:pPr>
            <w:r w:rsidRPr="00FE1778">
              <w:rPr>
                <w:b/>
                <w:sz w:val="22"/>
                <w:szCs w:val="22"/>
                <w:lang w:eastAsia="ru-RU"/>
              </w:rPr>
              <w:t xml:space="preserve">Class 2: </w:t>
            </w:r>
            <w:r w:rsidRPr="00FE1778">
              <w:rPr>
                <w:rFonts w:eastAsia="Calibri"/>
                <w:b/>
                <w:sz w:val="22"/>
                <w:szCs w:val="22"/>
              </w:rPr>
              <w:t>Gases</w:t>
            </w:r>
          </w:p>
        </w:tc>
      </w:tr>
      <w:tr w:rsidR="00B278D8" w:rsidRPr="00FE1778" w14:paraId="72F3B1AA" w14:textId="77777777" w:rsidTr="00012D9B">
        <w:trPr>
          <w:cantSplit/>
        </w:trPr>
        <w:tc>
          <w:tcPr>
            <w:tcW w:w="0" w:type="auto"/>
            <w:shd w:val="clear" w:color="auto" w:fill="auto"/>
          </w:tcPr>
          <w:p w14:paraId="5D8897CF" w14:textId="77777777" w:rsidR="00B278D8" w:rsidRPr="00FE1778" w:rsidRDefault="00B278D8" w:rsidP="00012D9B">
            <w:pPr>
              <w:keepNext/>
              <w:keepLines/>
              <w:suppressAutoHyphens w:val="0"/>
              <w:spacing w:line="240" w:lineRule="auto"/>
              <w:jc w:val="center"/>
              <w:rPr>
                <w:lang w:eastAsia="ru-RU"/>
              </w:rPr>
            </w:pPr>
            <w:r w:rsidRPr="00FE1778">
              <w:rPr>
                <w:lang w:eastAsia="ru-RU"/>
              </w:rPr>
              <w:t>2.1</w:t>
            </w:r>
          </w:p>
        </w:tc>
        <w:tc>
          <w:tcPr>
            <w:tcW w:w="0" w:type="auto"/>
            <w:shd w:val="clear" w:color="auto" w:fill="auto"/>
          </w:tcPr>
          <w:p w14:paraId="5C34C3C7" w14:textId="77777777" w:rsidR="00B278D8" w:rsidRPr="00FE1778" w:rsidRDefault="00B278D8" w:rsidP="00012D9B">
            <w:pPr>
              <w:keepNext/>
              <w:keepLines/>
              <w:suppressAutoHyphens w:val="0"/>
              <w:spacing w:line="240" w:lineRule="auto"/>
              <w:jc w:val="center"/>
              <w:rPr>
                <w:lang w:eastAsia="ru-RU"/>
              </w:rPr>
            </w:pPr>
            <w:r w:rsidRPr="00FE1778">
              <w:rPr>
                <w:lang w:eastAsia="ru-RU"/>
              </w:rPr>
              <w:t>Division 2.1:</w:t>
            </w:r>
          </w:p>
          <w:p w14:paraId="6F47927D" w14:textId="77777777" w:rsidR="00B278D8" w:rsidRPr="00FE1778" w:rsidRDefault="00B278D8" w:rsidP="00012D9B">
            <w:pPr>
              <w:keepNext/>
              <w:keepLines/>
              <w:suppressAutoHyphens w:val="0"/>
              <w:spacing w:line="240" w:lineRule="auto"/>
              <w:jc w:val="center"/>
              <w:rPr>
                <w:lang w:eastAsia="ru-RU"/>
              </w:rPr>
            </w:pPr>
            <w:r w:rsidRPr="00FE1778">
              <w:rPr>
                <w:lang w:eastAsia="ru-RU"/>
              </w:rPr>
              <w:t>Flammable gases (except as provided for in 5.2.2.2.1.6 d))</w:t>
            </w:r>
          </w:p>
        </w:tc>
        <w:tc>
          <w:tcPr>
            <w:tcW w:w="0" w:type="auto"/>
            <w:shd w:val="clear" w:color="auto" w:fill="auto"/>
          </w:tcPr>
          <w:p w14:paraId="27CBC683" w14:textId="77777777" w:rsidR="00B278D8" w:rsidRPr="00FE1778" w:rsidRDefault="00B278D8" w:rsidP="00012D9B">
            <w:pPr>
              <w:keepNext/>
              <w:keepLines/>
              <w:suppressAutoHyphens w:val="0"/>
              <w:spacing w:line="240" w:lineRule="auto"/>
              <w:jc w:val="center"/>
              <w:rPr>
                <w:lang w:eastAsia="ru-RU"/>
              </w:rPr>
            </w:pPr>
            <w:r w:rsidRPr="00FE1778">
              <w:rPr>
                <w:lang w:eastAsia="ru-RU"/>
              </w:rPr>
              <w:t>Flame: black or white</w:t>
            </w:r>
          </w:p>
        </w:tc>
        <w:tc>
          <w:tcPr>
            <w:tcW w:w="0" w:type="auto"/>
            <w:shd w:val="clear" w:color="auto" w:fill="auto"/>
          </w:tcPr>
          <w:p w14:paraId="4F8B683B" w14:textId="77777777" w:rsidR="00B278D8" w:rsidRPr="00FE1778" w:rsidRDefault="00B278D8" w:rsidP="00012D9B">
            <w:pPr>
              <w:keepNext/>
              <w:keepLines/>
              <w:suppressAutoHyphens w:val="0"/>
              <w:spacing w:line="240" w:lineRule="auto"/>
              <w:jc w:val="center"/>
              <w:rPr>
                <w:lang w:eastAsia="ru-RU"/>
              </w:rPr>
            </w:pPr>
            <w:r w:rsidRPr="00FE1778">
              <w:rPr>
                <w:lang w:eastAsia="ru-RU"/>
              </w:rPr>
              <w:t>Red</w:t>
            </w:r>
          </w:p>
        </w:tc>
        <w:tc>
          <w:tcPr>
            <w:tcW w:w="0" w:type="auto"/>
            <w:shd w:val="clear" w:color="auto" w:fill="auto"/>
          </w:tcPr>
          <w:p w14:paraId="322A74B4" w14:textId="77777777" w:rsidR="00B278D8" w:rsidRPr="00FE1778" w:rsidRDefault="00B278D8" w:rsidP="00012D9B">
            <w:pPr>
              <w:keepNext/>
              <w:keepLines/>
              <w:suppressAutoHyphens w:val="0"/>
              <w:spacing w:line="240" w:lineRule="auto"/>
              <w:jc w:val="center"/>
              <w:rPr>
                <w:lang w:eastAsia="ru-RU"/>
              </w:rPr>
            </w:pPr>
            <w:r w:rsidRPr="00FE1778">
              <w:rPr>
                <w:lang w:eastAsia="ru-RU"/>
              </w:rPr>
              <w:t>2</w:t>
            </w:r>
          </w:p>
          <w:p w14:paraId="21CBEBFE" w14:textId="77777777" w:rsidR="00B278D8" w:rsidRPr="00FE1778" w:rsidRDefault="00B278D8" w:rsidP="00012D9B">
            <w:pPr>
              <w:keepNext/>
              <w:keepLines/>
              <w:suppressAutoHyphens w:val="0"/>
              <w:spacing w:line="240" w:lineRule="auto"/>
              <w:jc w:val="center"/>
              <w:rPr>
                <w:lang w:eastAsia="ru-RU"/>
              </w:rPr>
            </w:pPr>
            <w:r w:rsidRPr="00FE1778">
              <w:rPr>
                <w:lang w:eastAsia="ru-RU"/>
              </w:rPr>
              <w:t>(black or white)</w:t>
            </w:r>
          </w:p>
        </w:tc>
        <w:tc>
          <w:tcPr>
            <w:tcW w:w="0" w:type="auto"/>
            <w:shd w:val="clear" w:color="auto" w:fill="auto"/>
            <w:vAlign w:val="center"/>
          </w:tcPr>
          <w:p w14:paraId="27293782" w14:textId="77777777" w:rsidR="00B278D8" w:rsidRPr="00FE1778" w:rsidRDefault="00B278D8" w:rsidP="00012D9B">
            <w:pPr>
              <w:keepNext/>
              <w:keepLines/>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7EA32605" wp14:editId="53F69A02">
                  <wp:extent cx="864000" cy="864000"/>
                  <wp:effectExtent l="0" t="0" r="0" b="0"/>
                  <wp:docPr id="66" name="Picture 66" descr="rouge2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ouge2_noir"/>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vAlign w:val="center"/>
          </w:tcPr>
          <w:p w14:paraId="73432D99" w14:textId="77777777" w:rsidR="00B278D8" w:rsidRPr="00FE1778" w:rsidRDefault="00B278D8" w:rsidP="00012D9B">
            <w:pPr>
              <w:keepNext/>
              <w:keepLines/>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367F12DF" wp14:editId="4403CE2D">
                  <wp:extent cx="864000" cy="864000"/>
                  <wp:effectExtent l="0" t="0" r="0" b="0"/>
                  <wp:docPr id="67" name="Picture 67" descr="rou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ouge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73392956" w14:textId="77777777" w:rsidR="00B278D8" w:rsidRPr="00FE1778" w:rsidRDefault="00B278D8" w:rsidP="00012D9B">
            <w:pPr>
              <w:keepNext/>
              <w:keepLines/>
              <w:suppressAutoHyphens w:val="0"/>
              <w:spacing w:line="240" w:lineRule="auto"/>
              <w:jc w:val="center"/>
              <w:rPr>
                <w:rFonts w:ascii="Arial" w:hAnsi="Arial" w:cs="Arial"/>
                <w:lang w:eastAsia="ru-RU"/>
              </w:rPr>
            </w:pPr>
            <w:r w:rsidRPr="00FE1778">
              <w:rPr>
                <w:rFonts w:ascii="Arial" w:hAnsi="Arial" w:cs="Arial"/>
                <w:lang w:eastAsia="ru-RU"/>
              </w:rPr>
              <w:t>-</w:t>
            </w:r>
          </w:p>
        </w:tc>
      </w:tr>
      <w:tr w:rsidR="00B278D8" w:rsidRPr="00FE1778" w14:paraId="4746B6DC" w14:textId="77777777" w:rsidTr="00012D9B">
        <w:trPr>
          <w:cantSplit/>
        </w:trPr>
        <w:tc>
          <w:tcPr>
            <w:tcW w:w="0" w:type="auto"/>
            <w:shd w:val="clear" w:color="auto" w:fill="auto"/>
          </w:tcPr>
          <w:p w14:paraId="09F3B67B" w14:textId="77777777" w:rsidR="00B278D8" w:rsidRPr="00FE1778" w:rsidRDefault="00B278D8" w:rsidP="00012D9B">
            <w:pPr>
              <w:suppressAutoHyphens w:val="0"/>
              <w:spacing w:line="240" w:lineRule="auto"/>
              <w:jc w:val="center"/>
              <w:rPr>
                <w:lang w:eastAsia="ru-RU"/>
              </w:rPr>
            </w:pPr>
            <w:r w:rsidRPr="00FE1778">
              <w:rPr>
                <w:lang w:eastAsia="ru-RU"/>
              </w:rPr>
              <w:t>2.2</w:t>
            </w:r>
          </w:p>
        </w:tc>
        <w:tc>
          <w:tcPr>
            <w:tcW w:w="0" w:type="auto"/>
            <w:shd w:val="clear" w:color="auto" w:fill="auto"/>
          </w:tcPr>
          <w:p w14:paraId="65AC3990" w14:textId="77777777" w:rsidR="00B278D8" w:rsidRPr="00A23C68" w:rsidRDefault="00B278D8" w:rsidP="00012D9B">
            <w:pPr>
              <w:suppressAutoHyphens w:val="0"/>
              <w:spacing w:line="240" w:lineRule="auto"/>
              <w:jc w:val="center"/>
              <w:rPr>
                <w:lang w:val="fr-FR" w:eastAsia="ru-RU"/>
              </w:rPr>
            </w:pPr>
            <w:r w:rsidRPr="00A23C68">
              <w:rPr>
                <w:lang w:val="fr-FR" w:eastAsia="ru-RU"/>
              </w:rPr>
              <w:t>Division 2.2:</w:t>
            </w:r>
          </w:p>
          <w:p w14:paraId="1B2941F3" w14:textId="77777777" w:rsidR="00B278D8" w:rsidRPr="00A23C68" w:rsidRDefault="00B278D8" w:rsidP="00012D9B">
            <w:pPr>
              <w:suppressAutoHyphens w:val="0"/>
              <w:spacing w:line="240" w:lineRule="auto"/>
              <w:jc w:val="center"/>
              <w:rPr>
                <w:lang w:val="fr-FR" w:eastAsia="ru-RU"/>
              </w:rPr>
            </w:pPr>
            <w:r w:rsidRPr="00A23C68">
              <w:rPr>
                <w:lang w:val="fr-FR" w:eastAsia="ru-RU"/>
              </w:rPr>
              <w:t>Non-</w:t>
            </w:r>
            <w:proofErr w:type="spellStart"/>
            <w:r w:rsidRPr="00A23C68">
              <w:rPr>
                <w:lang w:val="fr-FR" w:eastAsia="ru-RU"/>
              </w:rPr>
              <w:t>flammable</w:t>
            </w:r>
            <w:proofErr w:type="spellEnd"/>
            <w:r w:rsidRPr="00A23C68">
              <w:rPr>
                <w:lang w:val="fr-FR" w:eastAsia="ru-RU"/>
              </w:rPr>
              <w:t>, non-</w:t>
            </w:r>
            <w:proofErr w:type="spellStart"/>
            <w:r w:rsidRPr="00A23C68">
              <w:rPr>
                <w:lang w:val="fr-FR" w:eastAsia="ru-RU"/>
              </w:rPr>
              <w:t>toxic</w:t>
            </w:r>
            <w:proofErr w:type="spellEnd"/>
            <w:r w:rsidRPr="00A23C68">
              <w:rPr>
                <w:lang w:val="fr-FR" w:eastAsia="ru-RU"/>
              </w:rPr>
              <w:t xml:space="preserve"> </w:t>
            </w:r>
            <w:proofErr w:type="spellStart"/>
            <w:r w:rsidRPr="00A23C68">
              <w:rPr>
                <w:lang w:val="fr-FR" w:eastAsia="ru-RU"/>
              </w:rPr>
              <w:t>gases</w:t>
            </w:r>
            <w:proofErr w:type="spellEnd"/>
          </w:p>
        </w:tc>
        <w:tc>
          <w:tcPr>
            <w:tcW w:w="0" w:type="auto"/>
            <w:shd w:val="clear" w:color="auto" w:fill="auto"/>
          </w:tcPr>
          <w:p w14:paraId="18D3CBB1" w14:textId="77777777" w:rsidR="00B278D8" w:rsidRPr="00FE1778" w:rsidRDefault="00B278D8" w:rsidP="00012D9B">
            <w:pPr>
              <w:suppressAutoHyphens w:val="0"/>
              <w:spacing w:line="240" w:lineRule="auto"/>
              <w:jc w:val="center"/>
              <w:rPr>
                <w:lang w:eastAsia="ru-RU"/>
              </w:rPr>
            </w:pPr>
            <w:r w:rsidRPr="00FE1778">
              <w:rPr>
                <w:lang w:eastAsia="ru-RU"/>
              </w:rPr>
              <w:t>Gas cylinder: black or white</w:t>
            </w:r>
          </w:p>
        </w:tc>
        <w:tc>
          <w:tcPr>
            <w:tcW w:w="0" w:type="auto"/>
            <w:shd w:val="clear" w:color="auto" w:fill="auto"/>
          </w:tcPr>
          <w:p w14:paraId="1039F290" w14:textId="77777777" w:rsidR="00B278D8" w:rsidRPr="00FE1778" w:rsidRDefault="00B278D8" w:rsidP="00012D9B">
            <w:pPr>
              <w:suppressAutoHyphens w:val="0"/>
              <w:spacing w:line="240" w:lineRule="auto"/>
              <w:jc w:val="center"/>
              <w:rPr>
                <w:lang w:eastAsia="ru-RU"/>
              </w:rPr>
            </w:pPr>
            <w:r w:rsidRPr="00FE1778">
              <w:rPr>
                <w:lang w:eastAsia="ru-RU"/>
              </w:rPr>
              <w:t>Green</w:t>
            </w:r>
          </w:p>
        </w:tc>
        <w:tc>
          <w:tcPr>
            <w:tcW w:w="0" w:type="auto"/>
            <w:shd w:val="clear" w:color="auto" w:fill="auto"/>
          </w:tcPr>
          <w:p w14:paraId="1A1B26B4" w14:textId="77777777" w:rsidR="00B278D8" w:rsidRPr="00FE1778" w:rsidRDefault="00B278D8" w:rsidP="00012D9B">
            <w:pPr>
              <w:suppressAutoHyphens w:val="0"/>
              <w:spacing w:line="240" w:lineRule="auto"/>
              <w:jc w:val="center"/>
              <w:rPr>
                <w:lang w:eastAsia="ru-RU"/>
              </w:rPr>
            </w:pPr>
            <w:r w:rsidRPr="00FE1778">
              <w:rPr>
                <w:lang w:eastAsia="ru-RU"/>
              </w:rPr>
              <w:t>2</w:t>
            </w:r>
          </w:p>
          <w:p w14:paraId="1EA87732" w14:textId="77777777" w:rsidR="00B278D8" w:rsidRPr="00FE1778" w:rsidRDefault="00B278D8" w:rsidP="00012D9B">
            <w:pPr>
              <w:suppressAutoHyphens w:val="0"/>
              <w:spacing w:line="240" w:lineRule="auto"/>
              <w:jc w:val="center"/>
              <w:rPr>
                <w:lang w:eastAsia="ru-RU"/>
              </w:rPr>
            </w:pPr>
            <w:r w:rsidRPr="00FE1778">
              <w:rPr>
                <w:lang w:eastAsia="ru-RU"/>
              </w:rPr>
              <w:t>(black or white)</w:t>
            </w:r>
          </w:p>
        </w:tc>
        <w:tc>
          <w:tcPr>
            <w:tcW w:w="0" w:type="auto"/>
            <w:shd w:val="clear" w:color="auto" w:fill="auto"/>
            <w:vAlign w:val="center"/>
          </w:tcPr>
          <w:p w14:paraId="3FF18EA8" w14:textId="77777777" w:rsidR="00B278D8" w:rsidRPr="00FE1778" w:rsidRDefault="00B278D8" w:rsidP="00012D9B">
            <w:pPr>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61097408" wp14:editId="42B52F06">
                  <wp:extent cx="864000" cy="864000"/>
                  <wp:effectExtent l="0" t="0" r="0" b="0"/>
                  <wp:docPr id="68" name="Picture 68"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vert"/>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vAlign w:val="center"/>
          </w:tcPr>
          <w:p w14:paraId="30FAA68A" w14:textId="77777777" w:rsidR="00B278D8" w:rsidRPr="00FE1778" w:rsidRDefault="00B278D8" w:rsidP="00012D9B">
            <w:pPr>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3BD9C409" wp14:editId="2C42525B">
                  <wp:extent cx="864000" cy="864000"/>
                  <wp:effectExtent l="0" t="0" r="0" b="0"/>
                  <wp:docPr id="69" name="Picture 69" descr="vert_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vert_blanc"/>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1AD3B801" w14:textId="77777777" w:rsidR="00B278D8" w:rsidRPr="00FE1778" w:rsidRDefault="00B278D8" w:rsidP="00012D9B">
            <w:pPr>
              <w:suppressAutoHyphens w:val="0"/>
              <w:spacing w:line="240" w:lineRule="auto"/>
              <w:jc w:val="center"/>
              <w:rPr>
                <w:rFonts w:ascii="Arial" w:hAnsi="Arial" w:cs="Arial"/>
                <w:lang w:eastAsia="ru-RU"/>
              </w:rPr>
            </w:pPr>
            <w:r w:rsidRPr="00FE1778">
              <w:rPr>
                <w:rFonts w:ascii="Arial" w:hAnsi="Arial" w:cs="Arial"/>
                <w:lang w:eastAsia="ru-RU"/>
              </w:rPr>
              <w:t>-</w:t>
            </w:r>
          </w:p>
        </w:tc>
      </w:tr>
      <w:tr w:rsidR="00B278D8" w:rsidRPr="00FE1778" w14:paraId="510DEE75" w14:textId="77777777" w:rsidTr="00012D9B">
        <w:trPr>
          <w:cantSplit/>
        </w:trPr>
        <w:tc>
          <w:tcPr>
            <w:tcW w:w="0" w:type="auto"/>
            <w:shd w:val="clear" w:color="auto" w:fill="auto"/>
          </w:tcPr>
          <w:p w14:paraId="7EE1EE1C" w14:textId="77777777" w:rsidR="00B278D8" w:rsidRPr="00FE1778" w:rsidRDefault="00B278D8" w:rsidP="00012D9B">
            <w:pPr>
              <w:suppressAutoHyphens w:val="0"/>
              <w:spacing w:line="240" w:lineRule="auto"/>
              <w:jc w:val="center"/>
              <w:rPr>
                <w:lang w:eastAsia="ru-RU"/>
              </w:rPr>
            </w:pPr>
            <w:r w:rsidRPr="00FE1778">
              <w:rPr>
                <w:lang w:eastAsia="ru-RU"/>
              </w:rPr>
              <w:t>2.3</w:t>
            </w:r>
          </w:p>
        </w:tc>
        <w:tc>
          <w:tcPr>
            <w:tcW w:w="0" w:type="auto"/>
            <w:shd w:val="clear" w:color="auto" w:fill="auto"/>
          </w:tcPr>
          <w:p w14:paraId="3C78A05B" w14:textId="77777777" w:rsidR="00B278D8" w:rsidRPr="00FE1778" w:rsidRDefault="00B278D8" w:rsidP="00012D9B">
            <w:pPr>
              <w:suppressAutoHyphens w:val="0"/>
              <w:spacing w:line="240" w:lineRule="auto"/>
              <w:jc w:val="center"/>
              <w:rPr>
                <w:lang w:eastAsia="ru-RU"/>
              </w:rPr>
            </w:pPr>
            <w:r w:rsidRPr="00FE1778">
              <w:rPr>
                <w:lang w:eastAsia="ru-RU"/>
              </w:rPr>
              <w:t>Division 2.3:</w:t>
            </w:r>
          </w:p>
          <w:p w14:paraId="7AACAA62" w14:textId="77777777" w:rsidR="00B278D8" w:rsidRPr="00FE1778" w:rsidRDefault="00B278D8" w:rsidP="00012D9B">
            <w:pPr>
              <w:suppressAutoHyphens w:val="0"/>
              <w:spacing w:line="240" w:lineRule="auto"/>
              <w:jc w:val="center"/>
              <w:rPr>
                <w:lang w:eastAsia="ru-RU"/>
              </w:rPr>
            </w:pPr>
            <w:r w:rsidRPr="00FE1778">
              <w:rPr>
                <w:lang w:eastAsia="ru-RU"/>
              </w:rPr>
              <w:t>Toxic gases</w:t>
            </w:r>
          </w:p>
        </w:tc>
        <w:tc>
          <w:tcPr>
            <w:tcW w:w="0" w:type="auto"/>
            <w:shd w:val="clear" w:color="auto" w:fill="auto"/>
          </w:tcPr>
          <w:p w14:paraId="4D115DF3" w14:textId="77777777" w:rsidR="00B278D8" w:rsidRPr="00FE1778" w:rsidRDefault="00B278D8" w:rsidP="00012D9B">
            <w:pPr>
              <w:suppressAutoHyphens w:val="0"/>
              <w:spacing w:line="240" w:lineRule="auto"/>
              <w:jc w:val="center"/>
              <w:rPr>
                <w:lang w:eastAsia="ru-RU"/>
              </w:rPr>
            </w:pPr>
            <w:r w:rsidRPr="00FE1778">
              <w:rPr>
                <w:lang w:eastAsia="ru-RU"/>
              </w:rPr>
              <w:t>Skull and crossbones: black</w:t>
            </w:r>
          </w:p>
        </w:tc>
        <w:tc>
          <w:tcPr>
            <w:tcW w:w="0" w:type="auto"/>
            <w:shd w:val="clear" w:color="auto" w:fill="auto"/>
          </w:tcPr>
          <w:p w14:paraId="2E4DFFEE" w14:textId="77777777" w:rsidR="00B278D8" w:rsidRPr="00FE1778" w:rsidRDefault="00B278D8" w:rsidP="00012D9B">
            <w:pPr>
              <w:suppressAutoHyphens w:val="0"/>
              <w:spacing w:line="240" w:lineRule="auto"/>
              <w:jc w:val="center"/>
              <w:rPr>
                <w:lang w:eastAsia="ru-RU"/>
              </w:rPr>
            </w:pPr>
            <w:r w:rsidRPr="00FE1778">
              <w:rPr>
                <w:lang w:eastAsia="ru-RU"/>
              </w:rPr>
              <w:t>White</w:t>
            </w:r>
          </w:p>
        </w:tc>
        <w:tc>
          <w:tcPr>
            <w:tcW w:w="0" w:type="auto"/>
            <w:shd w:val="clear" w:color="auto" w:fill="auto"/>
          </w:tcPr>
          <w:p w14:paraId="01602056" w14:textId="77777777" w:rsidR="00B278D8" w:rsidRPr="00FE1778" w:rsidRDefault="00B278D8" w:rsidP="00012D9B">
            <w:pPr>
              <w:suppressAutoHyphens w:val="0"/>
              <w:spacing w:line="240" w:lineRule="auto"/>
              <w:jc w:val="center"/>
              <w:rPr>
                <w:lang w:eastAsia="ru-RU"/>
              </w:rPr>
            </w:pPr>
            <w:r w:rsidRPr="00FE1778">
              <w:rPr>
                <w:lang w:eastAsia="ru-RU"/>
              </w:rPr>
              <w:t>2</w:t>
            </w:r>
          </w:p>
          <w:p w14:paraId="5FC532AC" w14:textId="77777777" w:rsidR="00B278D8" w:rsidRPr="00FE1778" w:rsidRDefault="00B278D8" w:rsidP="00012D9B">
            <w:pPr>
              <w:suppressAutoHyphens w:val="0"/>
              <w:spacing w:line="240" w:lineRule="auto"/>
              <w:jc w:val="center"/>
              <w:rPr>
                <w:lang w:eastAsia="ru-RU"/>
              </w:rPr>
            </w:pPr>
            <w:r w:rsidRPr="00FE1778">
              <w:rPr>
                <w:lang w:eastAsia="ru-RU"/>
              </w:rPr>
              <w:t>(black)</w:t>
            </w:r>
          </w:p>
        </w:tc>
        <w:tc>
          <w:tcPr>
            <w:tcW w:w="0" w:type="auto"/>
            <w:gridSpan w:val="2"/>
            <w:shd w:val="clear" w:color="auto" w:fill="auto"/>
          </w:tcPr>
          <w:p w14:paraId="2B35C980" w14:textId="77777777" w:rsidR="00B278D8" w:rsidRPr="00FE1778" w:rsidRDefault="00B278D8" w:rsidP="00012D9B">
            <w:pPr>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075E32AC" wp14:editId="43CA9A25">
                  <wp:extent cx="864000" cy="864000"/>
                  <wp:effectExtent l="0" t="0" r="0" b="0"/>
                  <wp:docPr id="70" name="Picture 70" descr="skul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kull_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498010B6" w14:textId="77777777" w:rsidR="00B278D8" w:rsidRPr="00FE1778" w:rsidRDefault="00B278D8" w:rsidP="00012D9B">
            <w:pPr>
              <w:suppressAutoHyphens w:val="0"/>
              <w:spacing w:line="240" w:lineRule="auto"/>
              <w:jc w:val="center"/>
              <w:rPr>
                <w:rFonts w:ascii="Arial" w:hAnsi="Arial" w:cs="Arial"/>
                <w:lang w:eastAsia="ru-RU"/>
              </w:rPr>
            </w:pPr>
            <w:r w:rsidRPr="00FE1778">
              <w:rPr>
                <w:rFonts w:ascii="Arial" w:hAnsi="Arial" w:cs="Arial"/>
                <w:lang w:eastAsia="ru-RU"/>
              </w:rPr>
              <w:t>-</w:t>
            </w:r>
          </w:p>
        </w:tc>
      </w:tr>
      <w:tr w:rsidR="00B278D8" w:rsidRPr="00FE1778" w14:paraId="5A30718C" w14:textId="77777777" w:rsidTr="00012D9B">
        <w:trPr>
          <w:cantSplit/>
        </w:trPr>
        <w:tc>
          <w:tcPr>
            <w:tcW w:w="0" w:type="auto"/>
            <w:shd w:val="clear" w:color="auto" w:fill="auto"/>
            <w:vAlign w:val="center"/>
          </w:tcPr>
          <w:p w14:paraId="1E81DE44" w14:textId="77777777" w:rsidR="00B278D8" w:rsidRPr="00FE1778" w:rsidRDefault="00B278D8" w:rsidP="00012D9B">
            <w:pPr>
              <w:pageBreakBefore/>
              <w:suppressAutoHyphens w:val="0"/>
              <w:spacing w:line="240" w:lineRule="auto"/>
              <w:jc w:val="center"/>
              <w:rPr>
                <w:b/>
                <w:sz w:val="18"/>
                <w:szCs w:val="18"/>
                <w:lang w:eastAsia="ru-RU"/>
              </w:rPr>
            </w:pPr>
            <w:r w:rsidRPr="00FE1778">
              <w:rPr>
                <w:b/>
                <w:sz w:val="18"/>
                <w:szCs w:val="18"/>
                <w:lang w:eastAsia="ru-RU"/>
              </w:rPr>
              <w:lastRenderedPageBreak/>
              <w:t>Label model No.</w:t>
            </w:r>
          </w:p>
        </w:tc>
        <w:tc>
          <w:tcPr>
            <w:tcW w:w="0" w:type="auto"/>
            <w:shd w:val="clear" w:color="auto" w:fill="auto"/>
            <w:vAlign w:val="center"/>
          </w:tcPr>
          <w:p w14:paraId="77388F6C"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Division or Category</w:t>
            </w:r>
          </w:p>
        </w:tc>
        <w:tc>
          <w:tcPr>
            <w:tcW w:w="0" w:type="auto"/>
            <w:shd w:val="clear" w:color="auto" w:fill="auto"/>
            <w:vAlign w:val="center"/>
          </w:tcPr>
          <w:p w14:paraId="4FE30F54"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Symbol and symbol colour</w:t>
            </w:r>
          </w:p>
        </w:tc>
        <w:tc>
          <w:tcPr>
            <w:tcW w:w="0" w:type="auto"/>
            <w:shd w:val="clear" w:color="auto" w:fill="auto"/>
            <w:vAlign w:val="center"/>
          </w:tcPr>
          <w:p w14:paraId="54CFF556"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Background</w:t>
            </w:r>
          </w:p>
        </w:tc>
        <w:tc>
          <w:tcPr>
            <w:tcW w:w="0" w:type="auto"/>
            <w:shd w:val="clear" w:color="auto" w:fill="auto"/>
            <w:vAlign w:val="center"/>
          </w:tcPr>
          <w:p w14:paraId="4903CCB1"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Figure in bottom corner (and figure colour)</w:t>
            </w:r>
          </w:p>
        </w:tc>
        <w:tc>
          <w:tcPr>
            <w:tcW w:w="0" w:type="auto"/>
            <w:gridSpan w:val="2"/>
            <w:shd w:val="clear" w:color="auto" w:fill="auto"/>
            <w:vAlign w:val="center"/>
          </w:tcPr>
          <w:p w14:paraId="31D08415"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Specimen labels</w:t>
            </w:r>
          </w:p>
        </w:tc>
        <w:tc>
          <w:tcPr>
            <w:tcW w:w="0" w:type="auto"/>
            <w:shd w:val="clear" w:color="auto" w:fill="auto"/>
            <w:vAlign w:val="center"/>
          </w:tcPr>
          <w:p w14:paraId="2767F50B"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Note</w:t>
            </w:r>
          </w:p>
        </w:tc>
      </w:tr>
      <w:tr w:rsidR="00B278D8" w:rsidRPr="00FE1778" w14:paraId="62955133" w14:textId="77777777" w:rsidTr="00012D9B">
        <w:tblPrEx>
          <w:tblCellMar>
            <w:left w:w="108" w:type="dxa"/>
            <w:right w:w="108" w:type="dxa"/>
          </w:tblCellMar>
          <w:tblLook w:val="04A0" w:firstRow="1" w:lastRow="0" w:firstColumn="1" w:lastColumn="0" w:noHBand="0" w:noVBand="1"/>
        </w:tblPrEx>
        <w:trPr>
          <w:trHeight w:val="353"/>
        </w:trPr>
        <w:tc>
          <w:tcPr>
            <w:tcW w:w="0" w:type="auto"/>
            <w:gridSpan w:val="8"/>
            <w:shd w:val="clear" w:color="auto" w:fill="auto"/>
            <w:vAlign w:val="center"/>
          </w:tcPr>
          <w:p w14:paraId="0F80FDCD" w14:textId="77777777" w:rsidR="00B278D8" w:rsidRPr="00FE1778" w:rsidRDefault="00B278D8" w:rsidP="00012D9B">
            <w:pPr>
              <w:suppressAutoHyphens w:val="0"/>
              <w:spacing w:line="240" w:lineRule="auto"/>
              <w:jc w:val="center"/>
              <w:rPr>
                <w:sz w:val="22"/>
                <w:szCs w:val="22"/>
                <w:lang w:eastAsia="ru-RU"/>
              </w:rPr>
            </w:pPr>
            <w:r w:rsidRPr="00FE1778">
              <w:rPr>
                <w:noProof/>
                <w:lang w:eastAsia="en-GB"/>
              </w:rPr>
              <mc:AlternateContent>
                <mc:Choice Requires="wps">
                  <w:drawing>
                    <wp:anchor distT="0" distB="0" distL="114300" distR="114300" simplePos="0" relativeHeight="251663360" behindDoc="0" locked="0" layoutInCell="1" allowOverlap="1" wp14:anchorId="4E8856FB" wp14:editId="5F7DB758">
                      <wp:simplePos x="0" y="0"/>
                      <wp:positionH relativeFrom="column">
                        <wp:posOffset>9296400</wp:posOffset>
                      </wp:positionH>
                      <wp:positionV relativeFrom="paragraph">
                        <wp:posOffset>-784225</wp:posOffset>
                      </wp:positionV>
                      <wp:extent cx="450850" cy="6287135"/>
                      <wp:effectExtent l="0" t="0" r="25400" b="18415"/>
                      <wp:wrapNone/>
                      <wp:docPr id="37"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850" cy="6287135"/>
                              </a:xfrm>
                              <a:prstGeom prst="rect">
                                <a:avLst/>
                              </a:prstGeom>
                              <a:solidFill>
                                <a:srgbClr val="FFFFFF"/>
                              </a:solidFill>
                              <a:ln w="9525">
                                <a:solidFill>
                                  <a:srgbClr val="FFFFFF"/>
                                </a:solidFill>
                                <a:miter lim="800000"/>
                                <a:headEnd/>
                                <a:tailEnd/>
                              </a:ln>
                            </wps:spPr>
                            <wps:txbx>
                              <w:txbxContent>
                                <w:p w14:paraId="7270EAB1" w14:textId="77777777" w:rsidR="002113D3" w:rsidRPr="006A1794" w:rsidRDefault="002113D3" w:rsidP="00B278D8">
                                  <w:pPr>
                                    <w:pBdr>
                                      <w:bottom w:val="single" w:sz="4" w:space="1" w:color="auto"/>
                                    </w:pBdr>
                                    <w:jc w:val="right"/>
                                    <w:rPr>
                                      <w:b/>
                                      <w:sz w:val="18"/>
                                      <w:szCs w:val="18"/>
                                    </w:rPr>
                                  </w:pPr>
                                  <w:r w:rsidRPr="006A1794">
                                    <w:rPr>
                                      <w:b/>
                                      <w:sz w:val="18"/>
                                      <w:szCs w:val="18"/>
                                      <w:lang w:val="fr-CH"/>
                                    </w:rPr>
                                    <w:t>UN/SCETDG/47/INF.19</w:t>
                                  </w:r>
                                </w:p>
                                <w:p w14:paraId="70E88175" w14:textId="77777777" w:rsidR="002113D3" w:rsidRDefault="002113D3" w:rsidP="00B278D8"/>
                              </w:txbxContent>
                            </wps:txbx>
                            <wps:bodyPr rot="0" vert="vert"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w15="http://schemas.microsoft.com/office/word/2012/wordml" xmlns:cx1="http://schemas.microsoft.com/office/drawing/2015/9/8/chartex" xmlns:cx="http://schemas.microsoft.com/office/drawing/2014/chartex">
                  <w:pict>
                    <v:shapetype w14:anchorId="4E8856FB" id="_x0000_t202" coordsize="21600,21600" o:spt="202" path="m,l,21600r21600,l21600,xe">
                      <v:stroke joinstyle="miter"/>
                      <v:path gradientshapeok="t" o:connecttype="rect"/>
                    </v:shapetype>
                    <v:shape id="Text Box 20" o:spid="_x0000_s1026" type="#_x0000_t202" style="position:absolute;left:0;text-align:left;margin-left:732pt;margin-top:-61.75pt;width:35.5pt;height:495.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" strokecolor="white">
                      <v:textbox style="layout-flow:vertical">
                        <w:txbxContent>
                          <w:p w14:paraId="7270EAB1" w14:textId="77777777" w:rsidR="002113D3" w:rsidRPr="006A1794" w:rsidRDefault="002113D3" w:rsidP="00B278D8">
                            <w:pPr>
                              <w:pBdr>
                                <w:bottom w:val="single" w:sz="4" w:space="1" w:color="auto"/>
                              </w:pBdr>
                              <w:jc w:val="right"/>
                              <w:rPr>
                                <w:b/>
                                <w:sz w:val="18"/>
                                <w:szCs w:val="18"/>
                              </w:rPr>
                            </w:pPr>
                            <w:r w:rsidRPr="006A1794">
                              <w:rPr>
                                <w:b/>
                                <w:sz w:val="18"/>
                                <w:szCs w:val="18"/>
                                <w:lang w:val="fr-CH"/>
                              </w:rPr>
                              <w:t>UN/SCETDG/47/INF.19</w:t>
                            </w:r>
                          </w:p>
                          <w:p w14:paraId="70E88175" w14:textId="77777777" w:rsidR="002113D3" w:rsidRDefault="002113D3" w:rsidP="00B278D8"/>
                        </w:txbxContent>
                      </v:textbox>
                    </v:shape>
                  </w:pict>
                </mc:Fallback>
              </mc:AlternateContent>
            </w:r>
            <w:r w:rsidRPr="00FE1778">
              <w:rPr>
                <w:b/>
                <w:sz w:val="22"/>
                <w:szCs w:val="22"/>
                <w:lang w:eastAsia="ru-RU"/>
              </w:rPr>
              <w:t>Class 3: Flammable liquids</w:t>
            </w:r>
          </w:p>
        </w:tc>
      </w:tr>
      <w:tr w:rsidR="00B278D8" w:rsidRPr="00FE1778" w14:paraId="08C66933"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1559066B" w14:textId="77777777" w:rsidR="00B278D8" w:rsidRPr="00FE1778" w:rsidRDefault="00B278D8" w:rsidP="00012D9B">
            <w:pPr>
              <w:keepNext/>
              <w:keepLines/>
              <w:suppressAutoHyphens w:val="0"/>
              <w:spacing w:line="240" w:lineRule="auto"/>
              <w:jc w:val="center"/>
              <w:rPr>
                <w:lang w:eastAsia="ru-RU"/>
              </w:rPr>
            </w:pPr>
            <w:r w:rsidRPr="00FE1778">
              <w:rPr>
                <w:lang w:eastAsia="ru-RU"/>
              </w:rPr>
              <w:t>3</w:t>
            </w:r>
          </w:p>
        </w:tc>
        <w:tc>
          <w:tcPr>
            <w:tcW w:w="0" w:type="auto"/>
            <w:shd w:val="clear" w:color="auto" w:fill="auto"/>
          </w:tcPr>
          <w:p w14:paraId="1357F823" w14:textId="77777777" w:rsidR="00B278D8" w:rsidRPr="00FE1778" w:rsidRDefault="00B278D8" w:rsidP="00012D9B">
            <w:pPr>
              <w:keepNext/>
              <w:keepLines/>
              <w:suppressAutoHyphens w:val="0"/>
              <w:autoSpaceDE w:val="0"/>
              <w:autoSpaceDN w:val="0"/>
              <w:adjustRightInd w:val="0"/>
              <w:spacing w:line="240" w:lineRule="auto"/>
              <w:jc w:val="center"/>
              <w:rPr>
                <w:lang w:eastAsia="ru-RU"/>
              </w:rPr>
            </w:pPr>
            <w:r w:rsidRPr="00FE1778">
              <w:rPr>
                <w:lang w:eastAsia="ru-RU"/>
              </w:rPr>
              <w:t>-</w:t>
            </w:r>
          </w:p>
        </w:tc>
        <w:tc>
          <w:tcPr>
            <w:tcW w:w="0" w:type="auto"/>
            <w:shd w:val="clear" w:color="auto" w:fill="auto"/>
          </w:tcPr>
          <w:p w14:paraId="30D71236" w14:textId="77777777" w:rsidR="00B278D8" w:rsidRPr="00FE1778" w:rsidRDefault="00B278D8" w:rsidP="00012D9B">
            <w:pPr>
              <w:keepNext/>
              <w:keepLines/>
              <w:suppressAutoHyphens w:val="0"/>
              <w:autoSpaceDE w:val="0"/>
              <w:autoSpaceDN w:val="0"/>
              <w:adjustRightInd w:val="0"/>
              <w:spacing w:line="240" w:lineRule="auto"/>
              <w:jc w:val="center"/>
              <w:rPr>
                <w:lang w:eastAsia="ru-RU"/>
              </w:rPr>
            </w:pPr>
            <w:r w:rsidRPr="00FE1778">
              <w:rPr>
                <w:lang w:eastAsia="ru-RU"/>
              </w:rPr>
              <w:t>Flame: black or white</w:t>
            </w:r>
          </w:p>
        </w:tc>
        <w:tc>
          <w:tcPr>
            <w:tcW w:w="0" w:type="auto"/>
            <w:shd w:val="clear" w:color="auto" w:fill="auto"/>
          </w:tcPr>
          <w:p w14:paraId="45E25DA2" w14:textId="77777777" w:rsidR="00B278D8" w:rsidRPr="00FE1778" w:rsidRDefault="00B278D8" w:rsidP="00012D9B">
            <w:pPr>
              <w:keepNext/>
              <w:keepLines/>
              <w:suppressAutoHyphens w:val="0"/>
              <w:spacing w:line="240" w:lineRule="auto"/>
              <w:jc w:val="center"/>
              <w:rPr>
                <w:lang w:eastAsia="ru-RU"/>
              </w:rPr>
            </w:pPr>
            <w:r w:rsidRPr="00FE1778">
              <w:rPr>
                <w:lang w:eastAsia="ru-RU"/>
              </w:rPr>
              <w:t>Red</w:t>
            </w:r>
          </w:p>
        </w:tc>
        <w:tc>
          <w:tcPr>
            <w:tcW w:w="0" w:type="auto"/>
            <w:shd w:val="clear" w:color="auto" w:fill="auto"/>
          </w:tcPr>
          <w:p w14:paraId="182EFCA6" w14:textId="77777777" w:rsidR="00B278D8" w:rsidRPr="00FE1778" w:rsidRDefault="00B278D8" w:rsidP="00012D9B">
            <w:pPr>
              <w:keepNext/>
              <w:keepLines/>
              <w:suppressAutoHyphens w:val="0"/>
              <w:spacing w:line="240" w:lineRule="auto"/>
              <w:jc w:val="center"/>
              <w:rPr>
                <w:lang w:eastAsia="ru-RU"/>
              </w:rPr>
            </w:pPr>
            <w:r w:rsidRPr="00FE1778">
              <w:rPr>
                <w:lang w:eastAsia="ru-RU"/>
              </w:rPr>
              <w:t>3</w:t>
            </w:r>
          </w:p>
          <w:p w14:paraId="5D9F3C40" w14:textId="77777777" w:rsidR="00B278D8" w:rsidRPr="00FE1778" w:rsidRDefault="00B278D8" w:rsidP="00012D9B">
            <w:pPr>
              <w:keepNext/>
              <w:keepLines/>
              <w:suppressAutoHyphens w:val="0"/>
              <w:spacing w:line="240" w:lineRule="auto"/>
              <w:jc w:val="center"/>
              <w:rPr>
                <w:lang w:eastAsia="ru-RU"/>
              </w:rPr>
            </w:pPr>
            <w:r w:rsidRPr="00FE1778">
              <w:rPr>
                <w:lang w:eastAsia="ru-RU"/>
              </w:rPr>
              <w:t>(black or white)</w:t>
            </w:r>
          </w:p>
        </w:tc>
        <w:tc>
          <w:tcPr>
            <w:tcW w:w="0" w:type="auto"/>
            <w:shd w:val="clear" w:color="auto" w:fill="auto"/>
          </w:tcPr>
          <w:p w14:paraId="40D75C2F" w14:textId="77777777" w:rsidR="00B278D8" w:rsidRPr="00FE1778" w:rsidRDefault="00B278D8" w:rsidP="00012D9B">
            <w:pPr>
              <w:keepNext/>
              <w:keepLines/>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74EF94D7" wp14:editId="262DEF32">
                  <wp:extent cx="855878" cy="855878"/>
                  <wp:effectExtent l="0" t="0" r="1905" b="1905"/>
                  <wp:docPr id="71" name="Picture 71" descr="rouge3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ouge3_noir"/>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0" w:type="auto"/>
            <w:shd w:val="clear" w:color="auto" w:fill="auto"/>
          </w:tcPr>
          <w:p w14:paraId="20F8575C" w14:textId="77777777" w:rsidR="00B278D8" w:rsidRPr="00FE1778" w:rsidRDefault="00B278D8" w:rsidP="00012D9B">
            <w:pPr>
              <w:keepNext/>
              <w:keepLines/>
              <w:suppressAutoHyphens w:val="0"/>
              <w:spacing w:line="240" w:lineRule="auto"/>
              <w:rPr>
                <w:rFonts w:ascii="Arial" w:hAnsi="Arial" w:cs="Arial"/>
                <w:lang w:eastAsia="ru-RU"/>
              </w:rPr>
            </w:pPr>
            <w:r w:rsidRPr="00FE1778">
              <w:rPr>
                <w:rFonts w:eastAsia="SimSun"/>
                <w:noProof/>
                <w:lang w:eastAsia="en-GB"/>
              </w:rPr>
              <w:drawing>
                <wp:inline distT="0" distB="0" distL="0" distR="0" wp14:anchorId="4B3E2B01" wp14:editId="2B049709">
                  <wp:extent cx="855878" cy="855878"/>
                  <wp:effectExtent l="0" t="0" r="1905" b="1905"/>
                  <wp:docPr id="72" name="Picture 72" descr="rou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ouge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0" w:type="auto"/>
            <w:shd w:val="clear" w:color="auto" w:fill="auto"/>
          </w:tcPr>
          <w:p w14:paraId="723C278E" w14:textId="77777777" w:rsidR="00B278D8" w:rsidRPr="00FE1778" w:rsidRDefault="00B278D8" w:rsidP="00012D9B">
            <w:pPr>
              <w:keepNext/>
              <w:keepLines/>
              <w:suppressAutoHyphens w:val="0"/>
              <w:spacing w:line="240" w:lineRule="auto"/>
              <w:jc w:val="center"/>
              <w:rPr>
                <w:rFonts w:ascii="Arial" w:hAnsi="Arial" w:cs="Arial"/>
                <w:lang w:eastAsia="ru-RU"/>
              </w:rPr>
            </w:pPr>
            <w:r w:rsidRPr="00FE1778">
              <w:rPr>
                <w:rFonts w:ascii="Arial" w:hAnsi="Arial" w:cs="Arial"/>
                <w:lang w:eastAsia="ru-RU"/>
              </w:rPr>
              <w:t>-</w:t>
            </w:r>
          </w:p>
        </w:tc>
      </w:tr>
      <w:tr w:rsidR="00B278D8" w:rsidRPr="00FE1778" w14:paraId="2FE7BD58" w14:textId="77777777" w:rsidTr="00012D9B">
        <w:tblPrEx>
          <w:tblCellMar>
            <w:left w:w="108" w:type="dxa"/>
            <w:right w:w="108" w:type="dxa"/>
          </w:tblCellMar>
          <w:tblLook w:val="04A0" w:firstRow="1" w:lastRow="0" w:firstColumn="1" w:lastColumn="0" w:noHBand="0" w:noVBand="1"/>
        </w:tblPrEx>
        <w:trPr>
          <w:trHeight w:val="377"/>
        </w:trPr>
        <w:tc>
          <w:tcPr>
            <w:tcW w:w="0" w:type="auto"/>
            <w:gridSpan w:val="8"/>
            <w:shd w:val="clear" w:color="auto" w:fill="auto"/>
            <w:vAlign w:val="center"/>
          </w:tcPr>
          <w:p w14:paraId="3EBE91AF" w14:textId="1AE082F2" w:rsidR="00B278D8" w:rsidRPr="00FE1778" w:rsidRDefault="00B278D8" w:rsidP="00012D9B">
            <w:pPr>
              <w:keepNext/>
              <w:keepLines/>
              <w:suppressAutoHyphens w:val="0"/>
              <w:spacing w:line="260" w:lineRule="atLeast"/>
              <w:ind w:right="1840"/>
              <w:jc w:val="center"/>
              <w:rPr>
                <w:sz w:val="22"/>
                <w:szCs w:val="22"/>
                <w:lang w:eastAsia="ru-RU"/>
              </w:rPr>
            </w:pPr>
            <w:r w:rsidRPr="00FE1778">
              <w:rPr>
                <w:b/>
                <w:sz w:val="22"/>
                <w:szCs w:val="22"/>
                <w:lang w:eastAsia="ru-RU"/>
              </w:rPr>
              <w:t>Class 4</w:t>
            </w:r>
            <w:r w:rsidR="00D811A7">
              <w:rPr>
                <w:b/>
                <w:sz w:val="22"/>
                <w:szCs w:val="22"/>
                <w:lang w:eastAsia="ru-RU"/>
              </w:rPr>
              <w:t>: F</w:t>
            </w:r>
            <w:r w:rsidR="00D811A7" w:rsidRPr="00D811A7">
              <w:rPr>
                <w:b/>
                <w:sz w:val="22"/>
                <w:szCs w:val="22"/>
                <w:lang w:eastAsia="ru-RU"/>
              </w:rPr>
              <w:t xml:space="preserve">lammable solids; substances liable to spontaneous combustion; </w:t>
            </w:r>
            <w:r w:rsidR="00D811A7">
              <w:rPr>
                <w:b/>
                <w:sz w:val="22"/>
                <w:szCs w:val="22"/>
                <w:lang w:eastAsia="ru-RU"/>
              </w:rPr>
              <w:br/>
            </w:r>
            <w:r w:rsidR="00D811A7" w:rsidRPr="00D811A7">
              <w:rPr>
                <w:b/>
                <w:sz w:val="22"/>
                <w:szCs w:val="22"/>
                <w:lang w:eastAsia="ru-RU"/>
              </w:rPr>
              <w:t>substances which, in contact with water, emit flammable gases</w:t>
            </w:r>
          </w:p>
        </w:tc>
      </w:tr>
      <w:tr w:rsidR="00B278D8" w:rsidRPr="00FE1778" w14:paraId="2C4012AD" w14:textId="77777777" w:rsidTr="00F67D99">
        <w:tblPrEx>
          <w:tblCellMar>
            <w:left w:w="108" w:type="dxa"/>
            <w:right w:w="108" w:type="dxa"/>
          </w:tblCellMar>
          <w:tblLook w:val="04A0" w:firstRow="1" w:lastRow="0" w:firstColumn="1" w:lastColumn="0" w:noHBand="0" w:noVBand="1"/>
        </w:tblPrEx>
        <w:trPr>
          <w:cantSplit/>
          <w:trHeight w:val="1435"/>
        </w:trPr>
        <w:tc>
          <w:tcPr>
            <w:tcW w:w="0" w:type="auto"/>
            <w:shd w:val="clear" w:color="auto" w:fill="auto"/>
          </w:tcPr>
          <w:p w14:paraId="6857997B" w14:textId="77777777" w:rsidR="00B278D8" w:rsidRPr="00FE1778" w:rsidRDefault="00B278D8" w:rsidP="00012D9B">
            <w:pPr>
              <w:keepNext/>
              <w:keepLines/>
              <w:suppressAutoHyphens w:val="0"/>
              <w:spacing w:line="240" w:lineRule="auto"/>
              <w:jc w:val="center"/>
              <w:rPr>
                <w:lang w:eastAsia="ru-RU"/>
              </w:rPr>
            </w:pPr>
            <w:r w:rsidRPr="00FE1778">
              <w:rPr>
                <w:lang w:eastAsia="ru-RU"/>
              </w:rPr>
              <w:t>4.1</w:t>
            </w:r>
          </w:p>
        </w:tc>
        <w:tc>
          <w:tcPr>
            <w:tcW w:w="0" w:type="auto"/>
            <w:shd w:val="clear" w:color="auto" w:fill="auto"/>
          </w:tcPr>
          <w:p w14:paraId="03A7EC96" w14:textId="77777777" w:rsidR="00B278D8" w:rsidRPr="00FE1778" w:rsidRDefault="00B278D8" w:rsidP="00012D9B">
            <w:pPr>
              <w:keepNext/>
              <w:keepLines/>
              <w:suppressAutoHyphens w:val="0"/>
              <w:spacing w:line="240" w:lineRule="auto"/>
              <w:jc w:val="center"/>
              <w:rPr>
                <w:lang w:eastAsia="ru-RU"/>
              </w:rPr>
            </w:pPr>
            <w:r w:rsidRPr="00FE1778">
              <w:rPr>
                <w:lang w:eastAsia="ru-RU"/>
              </w:rPr>
              <w:t>Division 4.1:</w:t>
            </w:r>
          </w:p>
          <w:p w14:paraId="5C2BF55B" w14:textId="77777777" w:rsidR="00B278D8" w:rsidRPr="00FE1778" w:rsidRDefault="00B278D8" w:rsidP="00012D9B">
            <w:pPr>
              <w:keepNext/>
              <w:keepLines/>
              <w:suppressAutoHyphens w:val="0"/>
              <w:spacing w:line="240" w:lineRule="auto"/>
              <w:jc w:val="center"/>
              <w:rPr>
                <w:lang w:eastAsia="ru-RU"/>
              </w:rPr>
            </w:pPr>
            <w:r w:rsidRPr="00FE1778">
              <w:rPr>
                <w:lang w:eastAsia="ru-RU"/>
              </w:rPr>
              <w:t>Flammable solids, self-reactive substances, solid desensitized explosives and polymerizing substances</w:t>
            </w:r>
          </w:p>
        </w:tc>
        <w:tc>
          <w:tcPr>
            <w:tcW w:w="0" w:type="auto"/>
            <w:shd w:val="clear" w:color="auto" w:fill="auto"/>
          </w:tcPr>
          <w:p w14:paraId="1D708D1C" w14:textId="77777777" w:rsidR="00B278D8" w:rsidRPr="00FE1778" w:rsidRDefault="00B278D8" w:rsidP="00012D9B">
            <w:pPr>
              <w:keepNext/>
              <w:keepLines/>
              <w:suppressAutoHyphens w:val="0"/>
              <w:spacing w:line="240" w:lineRule="auto"/>
              <w:jc w:val="center"/>
              <w:rPr>
                <w:lang w:eastAsia="ru-RU"/>
              </w:rPr>
            </w:pPr>
            <w:r w:rsidRPr="00FE1778">
              <w:rPr>
                <w:lang w:eastAsia="ru-RU"/>
              </w:rPr>
              <w:t>Flame: black</w:t>
            </w:r>
          </w:p>
        </w:tc>
        <w:tc>
          <w:tcPr>
            <w:tcW w:w="0" w:type="auto"/>
            <w:shd w:val="clear" w:color="auto" w:fill="auto"/>
          </w:tcPr>
          <w:p w14:paraId="01E237FA" w14:textId="77777777" w:rsidR="00B278D8" w:rsidRPr="00FE1778" w:rsidRDefault="00B278D8" w:rsidP="00012D9B">
            <w:pPr>
              <w:keepNext/>
              <w:keepLines/>
              <w:suppressAutoHyphens w:val="0"/>
              <w:spacing w:line="240" w:lineRule="auto"/>
              <w:jc w:val="center"/>
              <w:rPr>
                <w:lang w:eastAsia="ru-RU"/>
              </w:rPr>
            </w:pPr>
            <w:r w:rsidRPr="00FE1778">
              <w:rPr>
                <w:lang w:eastAsia="ru-RU"/>
              </w:rPr>
              <w:t>White with 7 vertical red stripes</w:t>
            </w:r>
          </w:p>
          <w:p w14:paraId="5E8A2C43" w14:textId="77777777" w:rsidR="00B278D8" w:rsidRPr="00FE1778" w:rsidRDefault="00B278D8" w:rsidP="00012D9B">
            <w:pPr>
              <w:keepNext/>
              <w:keepLines/>
              <w:suppressAutoHyphens w:val="0"/>
              <w:spacing w:line="240" w:lineRule="auto"/>
              <w:jc w:val="center"/>
              <w:rPr>
                <w:lang w:eastAsia="ru-RU"/>
              </w:rPr>
            </w:pPr>
          </w:p>
        </w:tc>
        <w:tc>
          <w:tcPr>
            <w:tcW w:w="0" w:type="auto"/>
            <w:shd w:val="clear" w:color="auto" w:fill="auto"/>
          </w:tcPr>
          <w:p w14:paraId="75D0FA41" w14:textId="77777777" w:rsidR="00B278D8" w:rsidRPr="00FE1778" w:rsidRDefault="00B278D8" w:rsidP="00012D9B">
            <w:pPr>
              <w:keepNext/>
              <w:keepLines/>
              <w:suppressAutoHyphens w:val="0"/>
              <w:spacing w:line="240" w:lineRule="auto"/>
              <w:jc w:val="center"/>
              <w:rPr>
                <w:lang w:eastAsia="ru-RU"/>
              </w:rPr>
            </w:pPr>
            <w:r w:rsidRPr="00FE1778">
              <w:rPr>
                <w:lang w:eastAsia="ru-RU"/>
              </w:rPr>
              <w:t>4</w:t>
            </w:r>
          </w:p>
          <w:p w14:paraId="6D1D8061" w14:textId="77777777" w:rsidR="00B278D8" w:rsidRPr="00FE1778" w:rsidRDefault="00B278D8" w:rsidP="00012D9B">
            <w:pPr>
              <w:keepNext/>
              <w:keepLines/>
              <w:suppressAutoHyphens w:val="0"/>
              <w:spacing w:line="240" w:lineRule="auto"/>
              <w:jc w:val="center"/>
              <w:rPr>
                <w:lang w:eastAsia="ru-RU"/>
              </w:rPr>
            </w:pPr>
            <w:r w:rsidRPr="00FE1778">
              <w:rPr>
                <w:lang w:eastAsia="ru-RU"/>
              </w:rPr>
              <w:t>(black)</w:t>
            </w:r>
          </w:p>
        </w:tc>
        <w:tc>
          <w:tcPr>
            <w:tcW w:w="0" w:type="auto"/>
            <w:gridSpan w:val="2"/>
            <w:shd w:val="clear" w:color="auto" w:fill="auto"/>
          </w:tcPr>
          <w:p w14:paraId="1FD2F151" w14:textId="77777777" w:rsidR="00B278D8" w:rsidRPr="00FE1778" w:rsidRDefault="00B278D8" w:rsidP="00012D9B">
            <w:pPr>
              <w:keepNext/>
              <w:keepLines/>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6A230DA8" wp14:editId="5DCFDA9E">
                  <wp:extent cx="892454" cy="879053"/>
                  <wp:effectExtent l="0" t="0" r="3175" b="0"/>
                  <wp:docPr id="73" name="Picture 73" descr="stri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tripes"/>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95279" cy="881836"/>
                          </a:xfrm>
                          <a:prstGeom prst="rect">
                            <a:avLst/>
                          </a:prstGeom>
                          <a:noFill/>
                          <a:ln>
                            <a:noFill/>
                          </a:ln>
                        </pic:spPr>
                      </pic:pic>
                    </a:graphicData>
                  </a:graphic>
                </wp:inline>
              </w:drawing>
            </w:r>
          </w:p>
        </w:tc>
        <w:tc>
          <w:tcPr>
            <w:tcW w:w="0" w:type="auto"/>
            <w:shd w:val="clear" w:color="auto" w:fill="auto"/>
          </w:tcPr>
          <w:p w14:paraId="7A806F70" w14:textId="77777777" w:rsidR="00B278D8" w:rsidRPr="00FE1778" w:rsidRDefault="00B278D8" w:rsidP="00012D9B">
            <w:pPr>
              <w:keepNext/>
              <w:keepLines/>
              <w:suppressAutoHyphens w:val="0"/>
              <w:spacing w:line="240" w:lineRule="auto"/>
              <w:jc w:val="center"/>
              <w:rPr>
                <w:rFonts w:ascii="Arial" w:hAnsi="Arial" w:cs="Arial"/>
                <w:lang w:eastAsia="ru-RU"/>
              </w:rPr>
            </w:pPr>
            <w:r w:rsidRPr="00FE1778">
              <w:rPr>
                <w:rFonts w:ascii="Arial" w:hAnsi="Arial" w:cs="Arial"/>
                <w:lang w:eastAsia="ru-RU"/>
              </w:rPr>
              <w:t>-</w:t>
            </w:r>
          </w:p>
        </w:tc>
      </w:tr>
      <w:tr w:rsidR="00B278D8" w:rsidRPr="00FE1778" w14:paraId="19B50414" w14:textId="77777777" w:rsidTr="00F67D99">
        <w:tblPrEx>
          <w:tblCellMar>
            <w:left w:w="108" w:type="dxa"/>
            <w:right w:w="108" w:type="dxa"/>
          </w:tblCellMar>
          <w:tblLook w:val="04A0" w:firstRow="1" w:lastRow="0" w:firstColumn="1" w:lastColumn="0" w:noHBand="0" w:noVBand="1"/>
        </w:tblPrEx>
        <w:trPr>
          <w:cantSplit/>
          <w:trHeight w:val="1413"/>
        </w:trPr>
        <w:tc>
          <w:tcPr>
            <w:tcW w:w="0" w:type="auto"/>
            <w:shd w:val="clear" w:color="auto" w:fill="auto"/>
          </w:tcPr>
          <w:p w14:paraId="31193B69" w14:textId="77777777" w:rsidR="00B278D8" w:rsidRPr="00FE1778" w:rsidRDefault="00B278D8" w:rsidP="00012D9B">
            <w:pPr>
              <w:suppressAutoHyphens w:val="0"/>
              <w:spacing w:line="240" w:lineRule="auto"/>
              <w:jc w:val="center"/>
              <w:rPr>
                <w:lang w:eastAsia="ru-RU"/>
              </w:rPr>
            </w:pPr>
            <w:r w:rsidRPr="00FE1778">
              <w:rPr>
                <w:lang w:eastAsia="ru-RU"/>
              </w:rPr>
              <w:t>4.2</w:t>
            </w:r>
          </w:p>
        </w:tc>
        <w:tc>
          <w:tcPr>
            <w:tcW w:w="0" w:type="auto"/>
            <w:shd w:val="clear" w:color="auto" w:fill="auto"/>
          </w:tcPr>
          <w:p w14:paraId="3008E657" w14:textId="77777777" w:rsidR="00B278D8" w:rsidRPr="00FE1778" w:rsidRDefault="00B278D8" w:rsidP="00012D9B">
            <w:pPr>
              <w:suppressAutoHyphens w:val="0"/>
              <w:spacing w:line="240" w:lineRule="auto"/>
              <w:jc w:val="center"/>
              <w:rPr>
                <w:lang w:eastAsia="ru-RU"/>
              </w:rPr>
            </w:pPr>
            <w:r w:rsidRPr="00FE1778">
              <w:rPr>
                <w:lang w:eastAsia="ru-RU"/>
              </w:rPr>
              <w:t>Division 4.2:</w:t>
            </w:r>
          </w:p>
          <w:p w14:paraId="60795E1D" w14:textId="77777777" w:rsidR="00B278D8" w:rsidRPr="00FE1778" w:rsidRDefault="00B278D8" w:rsidP="00012D9B">
            <w:pPr>
              <w:suppressAutoHyphens w:val="0"/>
              <w:spacing w:line="240" w:lineRule="auto"/>
              <w:jc w:val="center"/>
              <w:rPr>
                <w:lang w:eastAsia="ru-RU"/>
              </w:rPr>
            </w:pPr>
            <w:r w:rsidRPr="00FE1778">
              <w:rPr>
                <w:lang w:eastAsia="ru-RU"/>
              </w:rPr>
              <w:t>Substances liable to spontaneous combustion</w:t>
            </w:r>
          </w:p>
        </w:tc>
        <w:tc>
          <w:tcPr>
            <w:tcW w:w="0" w:type="auto"/>
            <w:shd w:val="clear" w:color="auto" w:fill="auto"/>
          </w:tcPr>
          <w:p w14:paraId="2B1C5574" w14:textId="77777777" w:rsidR="00B278D8" w:rsidRPr="00FE1778" w:rsidRDefault="00B278D8" w:rsidP="00012D9B">
            <w:pPr>
              <w:suppressAutoHyphens w:val="0"/>
              <w:spacing w:line="240" w:lineRule="auto"/>
              <w:jc w:val="center"/>
              <w:rPr>
                <w:lang w:eastAsia="ru-RU"/>
              </w:rPr>
            </w:pPr>
            <w:r w:rsidRPr="00FE1778">
              <w:rPr>
                <w:lang w:eastAsia="ru-RU"/>
              </w:rPr>
              <w:t>Flame: black</w:t>
            </w:r>
          </w:p>
        </w:tc>
        <w:tc>
          <w:tcPr>
            <w:tcW w:w="0" w:type="auto"/>
            <w:shd w:val="clear" w:color="auto" w:fill="auto"/>
          </w:tcPr>
          <w:p w14:paraId="79071196" w14:textId="77777777" w:rsidR="00B278D8" w:rsidRPr="00FE1778" w:rsidRDefault="00B278D8" w:rsidP="00012D9B">
            <w:pPr>
              <w:suppressAutoHyphens w:val="0"/>
              <w:spacing w:line="240" w:lineRule="auto"/>
              <w:jc w:val="center"/>
              <w:rPr>
                <w:lang w:eastAsia="ru-RU"/>
              </w:rPr>
            </w:pPr>
            <w:r w:rsidRPr="00FE1778">
              <w:rPr>
                <w:lang w:eastAsia="ru-RU"/>
              </w:rPr>
              <w:t>Upper half white, lower half red</w:t>
            </w:r>
          </w:p>
        </w:tc>
        <w:tc>
          <w:tcPr>
            <w:tcW w:w="0" w:type="auto"/>
            <w:shd w:val="clear" w:color="auto" w:fill="auto"/>
          </w:tcPr>
          <w:p w14:paraId="1F3AAE84" w14:textId="77777777" w:rsidR="00B278D8" w:rsidRPr="00FE1778" w:rsidRDefault="00B278D8" w:rsidP="00012D9B">
            <w:pPr>
              <w:suppressAutoHyphens w:val="0"/>
              <w:spacing w:line="240" w:lineRule="auto"/>
              <w:jc w:val="center"/>
              <w:rPr>
                <w:lang w:eastAsia="ru-RU"/>
              </w:rPr>
            </w:pPr>
            <w:r w:rsidRPr="00FE1778">
              <w:rPr>
                <w:lang w:eastAsia="ru-RU"/>
              </w:rPr>
              <w:t>4</w:t>
            </w:r>
          </w:p>
          <w:p w14:paraId="2945BDB8" w14:textId="77777777" w:rsidR="00B278D8" w:rsidRPr="00FE1778" w:rsidRDefault="00B278D8" w:rsidP="00012D9B">
            <w:pPr>
              <w:suppressAutoHyphens w:val="0"/>
              <w:spacing w:line="240" w:lineRule="auto"/>
              <w:jc w:val="center"/>
              <w:rPr>
                <w:lang w:eastAsia="ru-RU"/>
              </w:rPr>
            </w:pPr>
            <w:r w:rsidRPr="00FE1778">
              <w:rPr>
                <w:lang w:eastAsia="ru-RU"/>
              </w:rPr>
              <w:t>(black)</w:t>
            </w:r>
          </w:p>
        </w:tc>
        <w:tc>
          <w:tcPr>
            <w:tcW w:w="0" w:type="auto"/>
            <w:gridSpan w:val="2"/>
            <w:shd w:val="clear" w:color="auto" w:fill="auto"/>
          </w:tcPr>
          <w:p w14:paraId="738C056C" w14:textId="77777777" w:rsidR="00B278D8" w:rsidRPr="00FE1778" w:rsidRDefault="00B278D8" w:rsidP="00012D9B">
            <w:pPr>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0A02D185" wp14:editId="292C80EF">
                  <wp:extent cx="870509" cy="877410"/>
                  <wp:effectExtent l="0" t="0" r="6350" b="0"/>
                  <wp:docPr id="74" name="Picture 74" descr="blan-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lan-r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73589" cy="880515"/>
                          </a:xfrm>
                          <a:prstGeom prst="rect">
                            <a:avLst/>
                          </a:prstGeom>
                          <a:noFill/>
                          <a:ln>
                            <a:noFill/>
                          </a:ln>
                        </pic:spPr>
                      </pic:pic>
                    </a:graphicData>
                  </a:graphic>
                </wp:inline>
              </w:drawing>
            </w:r>
          </w:p>
        </w:tc>
        <w:tc>
          <w:tcPr>
            <w:tcW w:w="0" w:type="auto"/>
            <w:shd w:val="clear" w:color="auto" w:fill="auto"/>
          </w:tcPr>
          <w:p w14:paraId="5DB8E84F" w14:textId="77777777" w:rsidR="00B278D8" w:rsidRPr="00FE1778" w:rsidRDefault="00B278D8" w:rsidP="00012D9B">
            <w:pPr>
              <w:suppressAutoHyphens w:val="0"/>
              <w:spacing w:line="240" w:lineRule="auto"/>
              <w:jc w:val="center"/>
              <w:rPr>
                <w:rFonts w:ascii="Arial" w:hAnsi="Arial" w:cs="Arial"/>
                <w:lang w:eastAsia="ru-RU"/>
              </w:rPr>
            </w:pPr>
            <w:r w:rsidRPr="00FE1778">
              <w:rPr>
                <w:rFonts w:ascii="Arial" w:hAnsi="Arial" w:cs="Arial"/>
                <w:lang w:eastAsia="ru-RU"/>
              </w:rPr>
              <w:t>-</w:t>
            </w:r>
          </w:p>
        </w:tc>
      </w:tr>
      <w:tr w:rsidR="00B278D8" w:rsidRPr="00FE1778" w14:paraId="7EC9C827" w14:textId="77777777" w:rsidTr="00F67D99">
        <w:tblPrEx>
          <w:tblCellMar>
            <w:left w:w="108" w:type="dxa"/>
            <w:right w:w="108" w:type="dxa"/>
          </w:tblCellMar>
          <w:tblLook w:val="04A0" w:firstRow="1" w:lastRow="0" w:firstColumn="1" w:lastColumn="0" w:noHBand="0" w:noVBand="1"/>
        </w:tblPrEx>
        <w:trPr>
          <w:cantSplit/>
        </w:trPr>
        <w:tc>
          <w:tcPr>
            <w:tcW w:w="0" w:type="auto"/>
            <w:shd w:val="clear" w:color="auto" w:fill="auto"/>
          </w:tcPr>
          <w:p w14:paraId="506A43E3" w14:textId="77777777" w:rsidR="00B278D8" w:rsidRPr="00FE1778" w:rsidRDefault="00B278D8" w:rsidP="00012D9B">
            <w:pPr>
              <w:suppressAutoHyphens w:val="0"/>
              <w:spacing w:line="240" w:lineRule="auto"/>
              <w:jc w:val="center"/>
              <w:rPr>
                <w:lang w:eastAsia="ru-RU"/>
              </w:rPr>
            </w:pPr>
            <w:r w:rsidRPr="00FE1778">
              <w:rPr>
                <w:lang w:eastAsia="ru-RU"/>
              </w:rPr>
              <w:t>4.3</w:t>
            </w:r>
          </w:p>
        </w:tc>
        <w:tc>
          <w:tcPr>
            <w:tcW w:w="0" w:type="auto"/>
            <w:shd w:val="clear" w:color="auto" w:fill="auto"/>
          </w:tcPr>
          <w:p w14:paraId="17BB4664" w14:textId="77777777" w:rsidR="00B278D8" w:rsidRPr="00FE1778" w:rsidRDefault="00B278D8" w:rsidP="00012D9B">
            <w:pPr>
              <w:suppressAutoHyphens w:val="0"/>
              <w:spacing w:line="240" w:lineRule="auto"/>
              <w:jc w:val="center"/>
              <w:rPr>
                <w:lang w:eastAsia="ru-RU"/>
              </w:rPr>
            </w:pPr>
            <w:r w:rsidRPr="00FE1778">
              <w:rPr>
                <w:lang w:eastAsia="ru-RU"/>
              </w:rPr>
              <w:t>Division 4.3:</w:t>
            </w:r>
          </w:p>
          <w:p w14:paraId="06882586" w14:textId="77777777" w:rsidR="00B278D8" w:rsidRPr="00FE1778" w:rsidRDefault="00B278D8" w:rsidP="00012D9B">
            <w:pPr>
              <w:suppressAutoHyphens w:val="0"/>
              <w:spacing w:line="240" w:lineRule="auto"/>
              <w:jc w:val="center"/>
              <w:rPr>
                <w:lang w:eastAsia="ru-RU"/>
              </w:rPr>
            </w:pPr>
            <w:r w:rsidRPr="00FE1778">
              <w:rPr>
                <w:lang w:eastAsia="ru-RU"/>
              </w:rPr>
              <w:t xml:space="preserve">Substances which, in contact with water emit flammable gases </w:t>
            </w:r>
          </w:p>
        </w:tc>
        <w:tc>
          <w:tcPr>
            <w:tcW w:w="0" w:type="auto"/>
            <w:shd w:val="clear" w:color="auto" w:fill="auto"/>
          </w:tcPr>
          <w:p w14:paraId="30144C30" w14:textId="77777777" w:rsidR="00B278D8" w:rsidRPr="00FE1778" w:rsidRDefault="00B278D8" w:rsidP="00012D9B">
            <w:pPr>
              <w:suppressAutoHyphens w:val="0"/>
              <w:spacing w:line="240" w:lineRule="auto"/>
              <w:jc w:val="center"/>
              <w:rPr>
                <w:lang w:eastAsia="ru-RU"/>
              </w:rPr>
            </w:pPr>
            <w:r w:rsidRPr="00FE1778">
              <w:rPr>
                <w:lang w:eastAsia="ru-RU"/>
              </w:rPr>
              <w:t>Flame: black or white</w:t>
            </w:r>
          </w:p>
        </w:tc>
        <w:tc>
          <w:tcPr>
            <w:tcW w:w="0" w:type="auto"/>
            <w:shd w:val="clear" w:color="auto" w:fill="auto"/>
          </w:tcPr>
          <w:p w14:paraId="15BBA45B" w14:textId="77777777" w:rsidR="00B278D8" w:rsidRPr="00FE1778" w:rsidRDefault="00B278D8" w:rsidP="00012D9B">
            <w:pPr>
              <w:suppressAutoHyphens w:val="0"/>
              <w:spacing w:line="240" w:lineRule="auto"/>
              <w:jc w:val="center"/>
              <w:rPr>
                <w:lang w:eastAsia="ru-RU"/>
              </w:rPr>
            </w:pPr>
            <w:r w:rsidRPr="00FE1778">
              <w:rPr>
                <w:lang w:eastAsia="ru-RU"/>
              </w:rPr>
              <w:t>Blue</w:t>
            </w:r>
          </w:p>
        </w:tc>
        <w:tc>
          <w:tcPr>
            <w:tcW w:w="0" w:type="auto"/>
            <w:shd w:val="clear" w:color="auto" w:fill="auto"/>
          </w:tcPr>
          <w:p w14:paraId="5A9D0582" w14:textId="77777777" w:rsidR="00B278D8" w:rsidRPr="00FE1778" w:rsidRDefault="00B278D8" w:rsidP="00012D9B">
            <w:pPr>
              <w:suppressAutoHyphens w:val="0"/>
              <w:spacing w:line="240" w:lineRule="auto"/>
              <w:jc w:val="center"/>
              <w:rPr>
                <w:lang w:eastAsia="ru-RU"/>
              </w:rPr>
            </w:pPr>
            <w:r w:rsidRPr="00FE1778">
              <w:rPr>
                <w:lang w:eastAsia="ru-RU"/>
              </w:rPr>
              <w:t>4</w:t>
            </w:r>
          </w:p>
          <w:p w14:paraId="54E92CE2" w14:textId="77777777" w:rsidR="00B278D8" w:rsidRPr="00FE1778" w:rsidRDefault="00B278D8" w:rsidP="00012D9B">
            <w:pPr>
              <w:suppressAutoHyphens w:val="0"/>
              <w:spacing w:line="240" w:lineRule="auto"/>
              <w:jc w:val="center"/>
              <w:rPr>
                <w:lang w:eastAsia="ru-RU"/>
              </w:rPr>
            </w:pPr>
            <w:r w:rsidRPr="00FE1778">
              <w:rPr>
                <w:lang w:eastAsia="ru-RU"/>
              </w:rPr>
              <w:t>(black or white)</w:t>
            </w:r>
          </w:p>
        </w:tc>
        <w:tc>
          <w:tcPr>
            <w:tcW w:w="0" w:type="auto"/>
            <w:shd w:val="clear" w:color="auto" w:fill="auto"/>
          </w:tcPr>
          <w:p w14:paraId="106BC015" w14:textId="77777777" w:rsidR="00B278D8" w:rsidRPr="00FE1778" w:rsidRDefault="00B278D8" w:rsidP="00012D9B">
            <w:pPr>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2B5B0B58" wp14:editId="5ECF037C">
                  <wp:extent cx="885139" cy="885139"/>
                  <wp:effectExtent l="0" t="0" r="0" b="0"/>
                  <wp:docPr id="75" name="Picture 75" descr="bleu4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eu4_noir"/>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88169" cy="888169"/>
                          </a:xfrm>
                          <a:prstGeom prst="rect">
                            <a:avLst/>
                          </a:prstGeom>
                          <a:noFill/>
                          <a:ln>
                            <a:noFill/>
                          </a:ln>
                        </pic:spPr>
                      </pic:pic>
                    </a:graphicData>
                  </a:graphic>
                </wp:inline>
              </w:drawing>
            </w:r>
          </w:p>
        </w:tc>
        <w:tc>
          <w:tcPr>
            <w:tcW w:w="0" w:type="auto"/>
            <w:shd w:val="clear" w:color="auto" w:fill="auto"/>
          </w:tcPr>
          <w:p w14:paraId="10B4A146" w14:textId="77777777" w:rsidR="00B278D8" w:rsidRPr="00FE1778" w:rsidRDefault="00B278D8" w:rsidP="00012D9B">
            <w:pPr>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46C5A80E" wp14:editId="27CCEC2A">
                  <wp:extent cx="885139" cy="885139"/>
                  <wp:effectExtent l="0" t="0" r="0" b="0"/>
                  <wp:docPr id="76" name="Picture 76" descr="ble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leu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88170" cy="888170"/>
                          </a:xfrm>
                          <a:prstGeom prst="rect">
                            <a:avLst/>
                          </a:prstGeom>
                          <a:noFill/>
                          <a:ln>
                            <a:noFill/>
                          </a:ln>
                        </pic:spPr>
                      </pic:pic>
                    </a:graphicData>
                  </a:graphic>
                </wp:inline>
              </w:drawing>
            </w:r>
          </w:p>
        </w:tc>
        <w:tc>
          <w:tcPr>
            <w:tcW w:w="0" w:type="auto"/>
            <w:shd w:val="clear" w:color="auto" w:fill="auto"/>
          </w:tcPr>
          <w:p w14:paraId="7C9BC461" w14:textId="77777777" w:rsidR="00B278D8" w:rsidRPr="00FE1778" w:rsidRDefault="00B278D8" w:rsidP="00012D9B">
            <w:pPr>
              <w:suppressAutoHyphens w:val="0"/>
              <w:spacing w:line="240" w:lineRule="auto"/>
              <w:jc w:val="center"/>
              <w:rPr>
                <w:rFonts w:ascii="Arial" w:hAnsi="Arial" w:cs="Arial"/>
                <w:lang w:eastAsia="ru-RU"/>
              </w:rPr>
            </w:pPr>
            <w:r w:rsidRPr="00FE1778">
              <w:rPr>
                <w:rFonts w:ascii="Arial" w:hAnsi="Arial" w:cs="Arial"/>
                <w:lang w:eastAsia="ru-RU"/>
              </w:rPr>
              <w:t>-</w:t>
            </w:r>
          </w:p>
        </w:tc>
      </w:tr>
      <w:tr w:rsidR="00B278D8" w:rsidRPr="00FE1778" w14:paraId="04F23A1B" w14:textId="77777777" w:rsidTr="00012D9B">
        <w:trPr>
          <w:cantSplit/>
        </w:trPr>
        <w:tc>
          <w:tcPr>
            <w:tcW w:w="0" w:type="auto"/>
            <w:shd w:val="clear" w:color="auto" w:fill="auto"/>
            <w:vAlign w:val="center"/>
          </w:tcPr>
          <w:p w14:paraId="1E107762" w14:textId="77777777" w:rsidR="00B278D8" w:rsidRPr="00FE1778" w:rsidRDefault="00B278D8" w:rsidP="00012D9B">
            <w:pPr>
              <w:keepNext/>
              <w:keepLines/>
              <w:suppressAutoHyphens w:val="0"/>
              <w:spacing w:line="240" w:lineRule="auto"/>
              <w:jc w:val="center"/>
              <w:rPr>
                <w:b/>
                <w:sz w:val="18"/>
                <w:szCs w:val="18"/>
                <w:lang w:eastAsia="ru-RU"/>
              </w:rPr>
            </w:pPr>
            <w:r w:rsidRPr="00FE1778">
              <w:rPr>
                <w:b/>
                <w:sz w:val="18"/>
                <w:szCs w:val="18"/>
                <w:lang w:eastAsia="ru-RU"/>
              </w:rPr>
              <w:lastRenderedPageBreak/>
              <w:t>Label model No.</w:t>
            </w:r>
          </w:p>
        </w:tc>
        <w:tc>
          <w:tcPr>
            <w:tcW w:w="0" w:type="auto"/>
            <w:shd w:val="clear" w:color="auto" w:fill="auto"/>
            <w:vAlign w:val="center"/>
          </w:tcPr>
          <w:p w14:paraId="78C09DC6"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Division or Category</w:t>
            </w:r>
          </w:p>
        </w:tc>
        <w:tc>
          <w:tcPr>
            <w:tcW w:w="0" w:type="auto"/>
            <w:shd w:val="clear" w:color="auto" w:fill="auto"/>
            <w:vAlign w:val="center"/>
          </w:tcPr>
          <w:p w14:paraId="1071B775" w14:textId="77777777" w:rsidR="00B278D8" w:rsidRPr="00FE1778" w:rsidRDefault="00B278D8" w:rsidP="00012D9B">
            <w:pPr>
              <w:keepNext/>
              <w:keepLines/>
              <w:suppressAutoHyphens w:val="0"/>
              <w:spacing w:line="240" w:lineRule="auto"/>
              <w:jc w:val="center"/>
              <w:rPr>
                <w:b/>
                <w:sz w:val="18"/>
                <w:szCs w:val="18"/>
                <w:lang w:eastAsia="ru-RU"/>
              </w:rPr>
            </w:pPr>
            <w:r w:rsidRPr="00FE1778">
              <w:rPr>
                <w:b/>
                <w:sz w:val="18"/>
                <w:szCs w:val="18"/>
                <w:lang w:eastAsia="ru-RU"/>
              </w:rPr>
              <w:t>Symbol and symbol colour</w:t>
            </w:r>
          </w:p>
        </w:tc>
        <w:tc>
          <w:tcPr>
            <w:tcW w:w="0" w:type="auto"/>
            <w:shd w:val="clear" w:color="auto" w:fill="auto"/>
            <w:vAlign w:val="center"/>
          </w:tcPr>
          <w:p w14:paraId="7597C729" w14:textId="77777777" w:rsidR="00B278D8" w:rsidRPr="00FE1778" w:rsidRDefault="00B278D8" w:rsidP="00012D9B">
            <w:pPr>
              <w:keepNext/>
              <w:keepLines/>
              <w:suppressAutoHyphens w:val="0"/>
              <w:spacing w:line="240" w:lineRule="auto"/>
              <w:jc w:val="center"/>
              <w:rPr>
                <w:b/>
                <w:sz w:val="18"/>
                <w:szCs w:val="18"/>
                <w:lang w:eastAsia="ru-RU"/>
              </w:rPr>
            </w:pPr>
            <w:r w:rsidRPr="00FE1778">
              <w:rPr>
                <w:b/>
                <w:sz w:val="18"/>
                <w:szCs w:val="18"/>
                <w:lang w:eastAsia="ru-RU"/>
              </w:rPr>
              <w:t>Background</w:t>
            </w:r>
          </w:p>
        </w:tc>
        <w:tc>
          <w:tcPr>
            <w:tcW w:w="0" w:type="auto"/>
            <w:shd w:val="clear" w:color="auto" w:fill="auto"/>
            <w:vAlign w:val="center"/>
          </w:tcPr>
          <w:p w14:paraId="5AC070EB" w14:textId="77777777" w:rsidR="00B278D8" w:rsidRPr="00FE1778" w:rsidRDefault="00B278D8" w:rsidP="00012D9B">
            <w:pPr>
              <w:keepNext/>
              <w:keepLines/>
              <w:suppressAutoHyphens w:val="0"/>
              <w:spacing w:line="240" w:lineRule="auto"/>
              <w:jc w:val="center"/>
              <w:rPr>
                <w:b/>
                <w:sz w:val="18"/>
                <w:szCs w:val="18"/>
                <w:lang w:eastAsia="ru-RU"/>
              </w:rPr>
            </w:pPr>
            <w:r w:rsidRPr="00FE1778">
              <w:rPr>
                <w:b/>
                <w:sz w:val="18"/>
                <w:szCs w:val="18"/>
                <w:lang w:eastAsia="ru-RU"/>
              </w:rPr>
              <w:t>Figure in bottom corner (and figure colour)</w:t>
            </w:r>
          </w:p>
        </w:tc>
        <w:tc>
          <w:tcPr>
            <w:tcW w:w="0" w:type="auto"/>
            <w:gridSpan w:val="2"/>
            <w:shd w:val="clear" w:color="auto" w:fill="auto"/>
            <w:vAlign w:val="center"/>
          </w:tcPr>
          <w:p w14:paraId="23B8DF7C" w14:textId="77777777" w:rsidR="00B278D8" w:rsidRPr="00FE1778" w:rsidRDefault="00B278D8" w:rsidP="00012D9B">
            <w:pPr>
              <w:keepNext/>
              <w:keepLines/>
              <w:suppressAutoHyphens w:val="0"/>
              <w:spacing w:line="240" w:lineRule="auto"/>
              <w:jc w:val="center"/>
              <w:rPr>
                <w:b/>
                <w:sz w:val="18"/>
                <w:szCs w:val="18"/>
                <w:lang w:eastAsia="ru-RU"/>
              </w:rPr>
            </w:pPr>
            <w:r w:rsidRPr="00FE1778">
              <w:rPr>
                <w:b/>
                <w:sz w:val="18"/>
                <w:szCs w:val="18"/>
                <w:lang w:eastAsia="ru-RU"/>
              </w:rPr>
              <w:t>Specimen labels</w:t>
            </w:r>
          </w:p>
        </w:tc>
        <w:tc>
          <w:tcPr>
            <w:tcW w:w="0" w:type="auto"/>
            <w:shd w:val="clear" w:color="auto" w:fill="auto"/>
            <w:vAlign w:val="center"/>
          </w:tcPr>
          <w:p w14:paraId="0662520C" w14:textId="77777777" w:rsidR="00B278D8" w:rsidRPr="00FE1778" w:rsidRDefault="00B278D8" w:rsidP="00012D9B">
            <w:pPr>
              <w:keepNext/>
              <w:keepLines/>
              <w:suppressAutoHyphens w:val="0"/>
              <w:spacing w:line="240" w:lineRule="auto"/>
              <w:jc w:val="center"/>
              <w:rPr>
                <w:b/>
                <w:sz w:val="18"/>
                <w:szCs w:val="18"/>
                <w:lang w:eastAsia="ru-RU"/>
              </w:rPr>
            </w:pPr>
            <w:r w:rsidRPr="00FE1778">
              <w:rPr>
                <w:b/>
                <w:sz w:val="18"/>
                <w:szCs w:val="18"/>
                <w:lang w:eastAsia="ru-RU"/>
              </w:rPr>
              <w:t>Note</w:t>
            </w:r>
          </w:p>
        </w:tc>
      </w:tr>
      <w:tr w:rsidR="00B278D8" w:rsidRPr="00FE1778" w14:paraId="677AA6DB" w14:textId="77777777" w:rsidTr="00012D9B">
        <w:tblPrEx>
          <w:tblCellMar>
            <w:left w:w="108" w:type="dxa"/>
            <w:right w:w="108" w:type="dxa"/>
          </w:tblCellMar>
          <w:tblLook w:val="04A0" w:firstRow="1" w:lastRow="0" w:firstColumn="1" w:lastColumn="0" w:noHBand="0" w:noVBand="1"/>
        </w:tblPrEx>
        <w:trPr>
          <w:trHeight w:val="326"/>
        </w:trPr>
        <w:tc>
          <w:tcPr>
            <w:tcW w:w="0" w:type="auto"/>
            <w:gridSpan w:val="8"/>
            <w:shd w:val="clear" w:color="auto" w:fill="auto"/>
            <w:vAlign w:val="center"/>
          </w:tcPr>
          <w:p w14:paraId="5BABC392" w14:textId="219A025F" w:rsidR="00B278D8" w:rsidRPr="00FE1778" w:rsidRDefault="00B278D8" w:rsidP="00012D9B">
            <w:pPr>
              <w:keepNext/>
              <w:keepLines/>
              <w:suppressAutoHyphens w:val="0"/>
              <w:spacing w:line="260" w:lineRule="atLeast"/>
              <w:ind w:right="1840"/>
              <w:jc w:val="center"/>
              <w:rPr>
                <w:sz w:val="22"/>
                <w:szCs w:val="22"/>
                <w:lang w:eastAsia="ru-RU"/>
              </w:rPr>
            </w:pPr>
            <w:r w:rsidRPr="00FE1778">
              <w:rPr>
                <w:b/>
                <w:sz w:val="22"/>
                <w:szCs w:val="22"/>
                <w:lang w:eastAsia="ru-RU"/>
              </w:rPr>
              <w:t>Class 5</w:t>
            </w:r>
            <w:r w:rsidR="00CE0956">
              <w:rPr>
                <w:b/>
                <w:sz w:val="22"/>
                <w:szCs w:val="22"/>
                <w:lang w:eastAsia="ru-RU"/>
              </w:rPr>
              <w:t>: Oxidizing substances and organic peroxides</w:t>
            </w:r>
          </w:p>
        </w:tc>
      </w:tr>
      <w:tr w:rsidR="00B278D8" w:rsidRPr="00FE1778" w14:paraId="77E49BAA"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67601232" w14:textId="77777777" w:rsidR="00B278D8" w:rsidRPr="00FE1778" w:rsidRDefault="00B278D8" w:rsidP="00012D9B">
            <w:pPr>
              <w:keepNext/>
              <w:keepLines/>
              <w:suppressAutoHyphens w:val="0"/>
              <w:spacing w:line="240" w:lineRule="auto"/>
              <w:jc w:val="center"/>
              <w:rPr>
                <w:lang w:eastAsia="ru-RU"/>
              </w:rPr>
            </w:pPr>
            <w:r w:rsidRPr="00FE1778">
              <w:rPr>
                <w:lang w:eastAsia="ru-RU"/>
              </w:rPr>
              <w:t>5.1</w:t>
            </w:r>
          </w:p>
        </w:tc>
        <w:tc>
          <w:tcPr>
            <w:tcW w:w="0" w:type="auto"/>
            <w:shd w:val="clear" w:color="auto" w:fill="auto"/>
          </w:tcPr>
          <w:p w14:paraId="6BA704EB" w14:textId="77777777" w:rsidR="00B278D8" w:rsidRPr="00FE1778" w:rsidRDefault="00B278D8" w:rsidP="00012D9B">
            <w:pPr>
              <w:keepNext/>
              <w:keepLines/>
              <w:suppressAutoHyphens w:val="0"/>
              <w:spacing w:line="240" w:lineRule="auto"/>
              <w:jc w:val="center"/>
              <w:rPr>
                <w:lang w:eastAsia="ru-RU"/>
              </w:rPr>
            </w:pPr>
            <w:r w:rsidRPr="00FE1778">
              <w:rPr>
                <w:lang w:eastAsia="ru-RU"/>
              </w:rPr>
              <w:t>Division 5.1:</w:t>
            </w:r>
          </w:p>
          <w:p w14:paraId="017495C6" w14:textId="77777777" w:rsidR="00B278D8" w:rsidRPr="00FE1778" w:rsidRDefault="00B278D8" w:rsidP="00012D9B">
            <w:pPr>
              <w:keepNext/>
              <w:keepLines/>
              <w:suppressAutoHyphens w:val="0"/>
              <w:spacing w:line="240" w:lineRule="auto"/>
              <w:jc w:val="center"/>
              <w:rPr>
                <w:lang w:eastAsia="ru-RU"/>
              </w:rPr>
            </w:pPr>
            <w:r w:rsidRPr="00FE1778">
              <w:rPr>
                <w:lang w:eastAsia="ru-RU"/>
              </w:rPr>
              <w:t>Oxidizing substances</w:t>
            </w:r>
          </w:p>
        </w:tc>
        <w:tc>
          <w:tcPr>
            <w:tcW w:w="0" w:type="auto"/>
            <w:shd w:val="clear" w:color="auto" w:fill="auto"/>
          </w:tcPr>
          <w:p w14:paraId="70A27DB5" w14:textId="77777777" w:rsidR="00B278D8" w:rsidRPr="00FE1778" w:rsidRDefault="00B278D8" w:rsidP="00012D9B">
            <w:pPr>
              <w:keepNext/>
              <w:keepLines/>
              <w:suppressAutoHyphens w:val="0"/>
              <w:spacing w:line="240" w:lineRule="auto"/>
              <w:jc w:val="center"/>
              <w:rPr>
                <w:lang w:eastAsia="ru-RU"/>
              </w:rPr>
            </w:pPr>
            <w:r w:rsidRPr="00FE1778">
              <w:rPr>
                <w:lang w:eastAsia="ru-RU"/>
              </w:rPr>
              <w:t>Flame over circle: black</w:t>
            </w:r>
          </w:p>
        </w:tc>
        <w:tc>
          <w:tcPr>
            <w:tcW w:w="0" w:type="auto"/>
            <w:shd w:val="clear" w:color="auto" w:fill="auto"/>
          </w:tcPr>
          <w:p w14:paraId="24BD6C1D" w14:textId="77777777" w:rsidR="00B278D8" w:rsidRPr="00FE1778" w:rsidRDefault="00B278D8" w:rsidP="00012D9B">
            <w:pPr>
              <w:keepNext/>
              <w:keepLines/>
              <w:suppressAutoHyphens w:val="0"/>
              <w:spacing w:line="240" w:lineRule="auto"/>
              <w:jc w:val="center"/>
              <w:rPr>
                <w:lang w:eastAsia="ru-RU"/>
              </w:rPr>
            </w:pPr>
            <w:r w:rsidRPr="00FE1778">
              <w:rPr>
                <w:lang w:eastAsia="ru-RU"/>
              </w:rPr>
              <w:t>Yellow</w:t>
            </w:r>
          </w:p>
        </w:tc>
        <w:tc>
          <w:tcPr>
            <w:tcW w:w="0" w:type="auto"/>
            <w:shd w:val="clear" w:color="auto" w:fill="auto"/>
          </w:tcPr>
          <w:p w14:paraId="11E94E02" w14:textId="77777777" w:rsidR="00B278D8" w:rsidRPr="00FE1778" w:rsidRDefault="00B278D8" w:rsidP="00012D9B">
            <w:pPr>
              <w:keepNext/>
              <w:keepLines/>
              <w:suppressAutoHyphens w:val="0"/>
              <w:spacing w:line="240" w:lineRule="auto"/>
              <w:jc w:val="center"/>
              <w:rPr>
                <w:lang w:eastAsia="ru-RU"/>
              </w:rPr>
            </w:pPr>
            <w:r w:rsidRPr="00FE1778">
              <w:rPr>
                <w:lang w:eastAsia="ru-RU"/>
              </w:rPr>
              <w:t>5.1</w:t>
            </w:r>
          </w:p>
          <w:p w14:paraId="3E62626B" w14:textId="77777777" w:rsidR="00B278D8" w:rsidRPr="00FE1778" w:rsidRDefault="00B278D8" w:rsidP="00012D9B">
            <w:pPr>
              <w:keepNext/>
              <w:keepLines/>
              <w:suppressAutoHyphens w:val="0"/>
              <w:spacing w:line="240" w:lineRule="auto"/>
              <w:jc w:val="center"/>
              <w:rPr>
                <w:lang w:eastAsia="ru-RU"/>
              </w:rPr>
            </w:pPr>
            <w:r w:rsidRPr="00FE1778">
              <w:rPr>
                <w:lang w:eastAsia="ru-RU"/>
              </w:rPr>
              <w:t>(black)</w:t>
            </w:r>
          </w:p>
        </w:tc>
        <w:tc>
          <w:tcPr>
            <w:tcW w:w="0" w:type="auto"/>
            <w:gridSpan w:val="2"/>
            <w:shd w:val="clear" w:color="auto" w:fill="auto"/>
            <w:vAlign w:val="center"/>
          </w:tcPr>
          <w:p w14:paraId="5F66657B" w14:textId="77777777" w:rsidR="00B278D8" w:rsidRPr="00FE1778" w:rsidRDefault="00B278D8" w:rsidP="00012D9B">
            <w:pPr>
              <w:keepNext/>
              <w:keepLines/>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7B8CE13E" wp14:editId="66AA0D7E">
                  <wp:extent cx="855878" cy="855878"/>
                  <wp:effectExtent l="0" t="0" r="1905" b="1905"/>
                  <wp:docPr id="77" name="Picture 77" descr="jaun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jaune5-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0" w:type="auto"/>
            <w:shd w:val="clear" w:color="auto" w:fill="auto"/>
          </w:tcPr>
          <w:p w14:paraId="76500BE1" w14:textId="77777777" w:rsidR="00B278D8" w:rsidRPr="00FE1778" w:rsidRDefault="00B278D8" w:rsidP="00012D9B">
            <w:pPr>
              <w:keepNext/>
              <w:keepLines/>
              <w:suppressAutoHyphens w:val="0"/>
              <w:spacing w:line="240" w:lineRule="auto"/>
              <w:jc w:val="center"/>
              <w:rPr>
                <w:rFonts w:ascii="Arial" w:hAnsi="Arial" w:cs="Arial"/>
                <w:lang w:eastAsia="ru-RU"/>
              </w:rPr>
            </w:pPr>
            <w:r w:rsidRPr="00FE1778">
              <w:rPr>
                <w:rFonts w:ascii="Arial" w:hAnsi="Arial" w:cs="Arial"/>
                <w:lang w:eastAsia="ru-RU"/>
              </w:rPr>
              <w:t>-</w:t>
            </w:r>
          </w:p>
        </w:tc>
      </w:tr>
      <w:tr w:rsidR="00B278D8" w:rsidRPr="00FE1778" w14:paraId="5AB4FF84"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1834BC60" w14:textId="77777777" w:rsidR="00B278D8" w:rsidRPr="00FE1778" w:rsidRDefault="00B278D8" w:rsidP="00012D9B">
            <w:pPr>
              <w:suppressAutoHyphens w:val="0"/>
              <w:spacing w:line="240" w:lineRule="auto"/>
              <w:jc w:val="center"/>
              <w:rPr>
                <w:lang w:eastAsia="ru-RU"/>
              </w:rPr>
            </w:pPr>
            <w:r w:rsidRPr="00FE1778">
              <w:rPr>
                <w:lang w:eastAsia="ru-RU"/>
              </w:rPr>
              <w:t>5.2</w:t>
            </w:r>
          </w:p>
        </w:tc>
        <w:tc>
          <w:tcPr>
            <w:tcW w:w="0" w:type="auto"/>
            <w:shd w:val="clear" w:color="auto" w:fill="auto"/>
          </w:tcPr>
          <w:p w14:paraId="3A2B6CD7" w14:textId="77777777" w:rsidR="00B278D8" w:rsidRPr="00FE1778" w:rsidRDefault="00B278D8" w:rsidP="00012D9B">
            <w:pPr>
              <w:suppressAutoHyphens w:val="0"/>
              <w:spacing w:line="240" w:lineRule="auto"/>
              <w:jc w:val="center"/>
              <w:rPr>
                <w:lang w:eastAsia="ru-RU"/>
              </w:rPr>
            </w:pPr>
            <w:r w:rsidRPr="00FE1778">
              <w:rPr>
                <w:lang w:eastAsia="ru-RU"/>
              </w:rPr>
              <w:t>Division 5.2:</w:t>
            </w:r>
          </w:p>
          <w:p w14:paraId="2EFB5643" w14:textId="77777777" w:rsidR="00B278D8" w:rsidRPr="00FE1778" w:rsidRDefault="00B278D8" w:rsidP="00012D9B">
            <w:pPr>
              <w:suppressAutoHyphens w:val="0"/>
              <w:spacing w:line="240" w:lineRule="auto"/>
              <w:jc w:val="center"/>
              <w:rPr>
                <w:lang w:eastAsia="ru-RU"/>
              </w:rPr>
            </w:pPr>
            <w:r w:rsidRPr="00FE1778">
              <w:rPr>
                <w:lang w:eastAsia="ru-RU"/>
              </w:rPr>
              <w:t>Organic peroxides</w:t>
            </w:r>
          </w:p>
        </w:tc>
        <w:tc>
          <w:tcPr>
            <w:tcW w:w="0" w:type="auto"/>
            <w:shd w:val="clear" w:color="auto" w:fill="auto"/>
          </w:tcPr>
          <w:p w14:paraId="7B29203A" w14:textId="77777777" w:rsidR="00B278D8" w:rsidRPr="00FE1778" w:rsidRDefault="00B278D8" w:rsidP="00012D9B">
            <w:pPr>
              <w:suppressAutoHyphens w:val="0"/>
              <w:spacing w:line="240" w:lineRule="auto"/>
              <w:jc w:val="center"/>
              <w:rPr>
                <w:lang w:eastAsia="ru-RU"/>
              </w:rPr>
            </w:pPr>
            <w:r w:rsidRPr="00FE1778">
              <w:rPr>
                <w:lang w:eastAsia="ru-RU"/>
              </w:rPr>
              <w:t>Flame: black or white</w:t>
            </w:r>
          </w:p>
        </w:tc>
        <w:tc>
          <w:tcPr>
            <w:tcW w:w="0" w:type="auto"/>
            <w:shd w:val="clear" w:color="auto" w:fill="auto"/>
          </w:tcPr>
          <w:p w14:paraId="73C653BE" w14:textId="77777777" w:rsidR="00B278D8" w:rsidRPr="00FE1778" w:rsidRDefault="00B278D8" w:rsidP="00012D9B">
            <w:pPr>
              <w:suppressAutoHyphens w:val="0"/>
              <w:spacing w:line="240" w:lineRule="auto"/>
              <w:jc w:val="center"/>
              <w:rPr>
                <w:lang w:eastAsia="ru-RU"/>
              </w:rPr>
            </w:pPr>
            <w:r w:rsidRPr="00FE1778">
              <w:rPr>
                <w:lang w:eastAsia="ru-RU"/>
              </w:rPr>
              <w:t>Upper half red, lower half yellow</w:t>
            </w:r>
          </w:p>
          <w:p w14:paraId="1A8797D6" w14:textId="77777777" w:rsidR="00B278D8" w:rsidRPr="00FE1778" w:rsidRDefault="00B278D8" w:rsidP="00012D9B">
            <w:pPr>
              <w:suppressAutoHyphens w:val="0"/>
              <w:spacing w:line="240" w:lineRule="auto"/>
              <w:jc w:val="center"/>
              <w:rPr>
                <w:lang w:eastAsia="ru-RU"/>
              </w:rPr>
            </w:pPr>
          </w:p>
        </w:tc>
        <w:tc>
          <w:tcPr>
            <w:tcW w:w="0" w:type="auto"/>
            <w:shd w:val="clear" w:color="auto" w:fill="auto"/>
          </w:tcPr>
          <w:p w14:paraId="5ED8B14D" w14:textId="77777777" w:rsidR="00B278D8" w:rsidRPr="00FE1778" w:rsidRDefault="00B278D8" w:rsidP="00012D9B">
            <w:pPr>
              <w:suppressAutoHyphens w:val="0"/>
              <w:spacing w:line="240" w:lineRule="auto"/>
              <w:jc w:val="center"/>
              <w:rPr>
                <w:lang w:eastAsia="ru-RU"/>
              </w:rPr>
            </w:pPr>
            <w:r w:rsidRPr="00FE1778">
              <w:rPr>
                <w:lang w:eastAsia="ru-RU"/>
              </w:rPr>
              <w:t>5.2</w:t>
            </w:r>
          </w:p>
          <w:p w14:paraId="3A16B888" w14:textId="77777777" w:rsidR="00B278D8" w:rsidRPr="00FE1778" w:rsidRDefault="00B278D8" w:rsidP="00012D9B">
            <w:pPr>
              <w:suppressAutoHyphens w:val="0"/>
              <w:spacing w:line="240" w:lineRule="auto"/>
              <w:jc w:val="center"/>
              <w:rPr>
                <w:lang w:eastAsia="ru-RU"/>
              </w:rPr>
            </w:pPr>
            <w:r w:rsidRPr="00FE1778">
              <w:rPr>
                <w:lang w:eastAsia="ru-RU"/>
              </w:rPr>
              <w:t>(black)</w:t>
            </w:r>
          </w:p>
        </w:tc>
        <w:tc>
          <w:tcPr>
            <w:tcW w:w="0" w:type="auto"/>
            <w:shd w:val="clear" w:color="auto" w:fill="auto"/>
            <w:vAlign w:val="center"/>
          </w:tcPr>
          <w:p w14:paraId="14B1FFEB" w14:textId="77777777" w:rsidR="00B278D8" w:rsidRPr="00FE1778" w:rsidRDefault="00B278D8" w:rsidP="00012D9B">
            <w:pPr>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24D49249" wp14:editId="09FCC97F">
                  <wp:extent cx="863194" cy="863194"/>
                  <wp:effectExtent l="0" t="0" r="0" b="0"/>
                  <wp:docPr id="78" name="Picture 78" descr="5-2red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2red_noir"/>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vAlign w:val="center"/>
          </w:tcPr>
          <w:p w14:paraId="0BB38AEE" w14:textId="77777777" w:rsidR="00B278D8" w:rsidRPr="00FE1778" w:rsidRDefault="00B278D8" w:rsidP="00012D9B">
            <w:pPr>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41CAD1D9" wp14:editId="1CE13AF7">
                  <wp:extent cx="877824" cy="877824"/>
                  <wp:effectExtent l="0" t="0" r="0" b="0"/>
                  <wp:docPr id="79" name="Picture 79" descr="5-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2r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80832" cy="880832"/>
                          </a:xfrm>
                          <a:prstGeom prst="rect">
                            <a:avLst/>
                          </a:prstGeom>
                          <a:noFill/>
                          <a:ln>
                            <a:noFill/>
                          </a:ln>
                        </pic:spPr>
                      </pic:pic>
                    </a:graphicData>
                  </a:graphic>
                </wp:inline>
              </w:drawing>
            </w:r>
          </w:p>
        </w:tc>
        <w:tc>
          <w:tcPr>
            <w:tcW w:w="0" w:type="auto"/>
            <w:shd w:val="clear" w:color="auto" w:fill="auto"/>
          </w:tcPr>
          <w:p w14:paraId="01E5748D" w14:textId="77777777" w:rsidR="00B278D8" w:rsidRPr="00FE1778" w:rsidRDefault="00B278D8" w:rsidP="00012D9B">
            <w:pPr>
              <w:suppressAutoHyphens w:val="0"/>
              <w:spacing w:line="240" w:lineRule="auto"/>
              <w:jc w:val="center"/>
              <w:rPr>
                <w:rFonts w:ascii="Arial" w:hAnsi="Arial" w:cs="Arial"/>
                <w:lang w:eastAsia="ru-RU"/>
              </w:rPr>
            </w:pPr>
            <w:r w:rsidRPr="00FE1778">
              <w:rPr>
                <w:rFonts w:ascii="Arial" w:hAnsi="Arial" w:cs="Arial"/>
                <w:lang w:eastAsia="ru-RU"/>
              </w:rPr>
              <w:t>-</w:t>
            </w:r>
          </w:p>
        </w:tc>
      </w:tr>
      <w:tr w:rsidR="00B278D8" w:rsidRPr="00FE1778" w14:paraId="691CB378" w14:textId="77777777" w:rsidTr="00012D9B">
        <w:tblPrEx>
          <w:tblCellMar>
            <w:left w:w="108" w:type="dxa"/>
            <w:right w:w="108" w:type="dxa"/>
          </w:tblCellMar>
          <w:tblLook w:val="04A0" w:firstRow="1" w:lastRow="0" w:firstColumn="1" w:lastColumn="0" w:noHBand="0" w:noVBand="1"/>
        </w:tblPrEx>
        <w:trPr>
          <w:trHeight w:val="339"/>
        </w:trPr>
        <w:tc>
          <w:tcPr>
            <w:tcW w:w="0" w:type="auto"/>
            <w:gridSpan w:val="8"/>
            <w:shd w:val="clear" w:color="auto" w:fill="auto"/>
            <w:vAlign w:val="center"/>
          </w:tcPr>
          <w:p w14:paraId="6CBB50EE" w14:textId="5477127B" w:rsidR="00B278D8" w:rsidRPr="00FE1778" w:rsidRDefault="00B278D8" w:rsidP="00012D9B">
            <w:pPr>
              <w:keepNext/>
              <w:keepLines/>
              <w:suppressAutoHyphens w:val="0"/>
              <w:spacing w:line="260" w:lineRule="atLeast"/>
              <w:ind w:right="1840"/>
              <w:jc w:val="center"/>
              <w:rPr>
                <w:rFonts w:ascii="Arial" w:hAnsi="Arial" w:cs="Arial"/>
                <w:sz w:val="22"/>
                <w:szCs w:val="22"/>
                <w:lang w:eastAsia="ru-RU"/>
              </w:rPr>
            </w:pPr>
            <w:r w:rsidRPr="00FE1778">
              <w:rPr>
                <w:b/>
                <w:sz w:val="22"/>
                <w:szCs w:val="22"/>
                <w:lang w:eastAsia="ru-RU"/>
              </w:rPr>
              <w:t>Class 6</w:t>
            </w:r>
            <w:r w:rsidR="00CE0956">
              <w:rPr>
                <w:b/>
                <w:sz w:val="22"/>
                <w:szCs w:val="22"/>
                <w:lang w:eastAsia="ru-RU"/>
              </w:rPr>
              <w:t>: Toxic substances and infectious substances</w:t>
            </w:r>
          </w:p>
        </w:tc>
      </w:tr>
      <w:tr w:rsidR="00B278D8" w:rsidRPr="00FE1778" w14:paraId="0A25A474"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0D1DE9EC" w14:textId="77777777" w:rsidR="00B278D8" w:rsidRPr="00FE1778" w:rsidRDefault="00B278D8" w:rsidP="00012D9B">
            <w:pPr>
              <w:suppressAutoHyphens w:val="0"/>
              <w:spacing w:line="240" w:lineRule="auto"/>
              <w:jc w:val="center"/>
              <w:rPr>
                <w:lang w:eastAsia="ru-RU"/>
              </w:rPr>
            </w:pPr>
            <w:r w:rsidRPr="00FE1778">
              <w:rPr>
                <w:lang w:eastAsia="ru-RU"/>
              </w:rPr>
              <w:t>6.1</w:t>
            </w:r>
          </w:p>
        </w:tc>
        <w:tc>
          <w:tcPr>
            <w:tcW w:w="0" w:type="auto"/>
            <w:shd w:val="clear" w:color="auto" w:fill="auto"/>
          </w:tcPr>
          <w:p w14:paraId="4FA3C8B7" w14:textId="77777777" w:rsidR="00B278D8" w:rsidRPr="00FE1778" w:rsidRDefault="00B278D8" w:rsidP="00012D9B">
            <w:pPr>
              <w:suppressAutoHyphens w:val="0"/>
              <w:spacing w:line="240" w:lineRule="auto"/>
              <w:jc w:val="center"/>
              <w:rPr>
                <w:lang w:eastAsia="ru-RU"/>
              </w:rPr>
            </w:pPr>
            <w:r w:rsidRPr="00FE1778">
              <w:rPr>
                <w:lang w:eastAsia="ru-RU"/>
              </w:rPr>
              <w:t>Division 6.1:</w:t>
            </w:r>
          </w:p>
          <w:p w14:paraId="59580758" w14:textId="77777777" w:rsidR="00B278D8" w:rsidRPr="00FE1778" w:rsidRDefault="00B278D8" w:rsidP="00012D9B">
            <w:pPr>
              <w:suppressAutoHyphens w:val="0"/>
              <w:spacing w:line="240" w:lineRule="auto"/>
              <w:jc w:val="center"/>
              <w:rPr>
                <w:lang w:eastAsia="ru-RU"/>
              </w:rPr>
            </w:pPr>
            <w:r w:rsidRPr="00FE1778">
              <w:rPr>
                <w:lang w:eastAsia="ru-RU"/>
              </w:rPr>
              <w:t>Toxic substances</w:t>
            </w:r>
          </w:p>
        </w:tc>
        <w:tc>
          <w:tcPr>
            <w:tcW w:w="0" w:type="auto"/>
            <w:shd w:val="clear" w:color="auto" w:fill="auto"/>
          </w:tcPr>
          <w:p w14:paraId="211EA645" w14:textId="77777777" w:rsidR="00B278D8" w:rsidRPr="00FE1778" w:rsidRDefault="00B278D8" w:rsidP="00012D9B">
            <w:pPr>
              <w:suppressAutoHyphens w:val="0"/>
              <w:spacing w:line="240" w:lineRule="auto"/>
              <w:jc w:val="center"/>
              <w:rPr>
                <w:lang w:eastAsia="ru-RU"/>
              </w:rPr>
            </w:pPr>
            <w:r w:rsidRPr="00FE1778">
              <w:rPr>
                <w:lang w:eastAsia="ru-RU"/>
              </w:rPr>
              <w:t>Skull and crossbones: black</w:t>
            </w:r>
          </w:p>
        </w:tc>
        <w:tc>
          <w:tcPr>
            <w:tcW w:w="0" w:type="auto"/>
            <w:shd w:val="clear" w:color="auto" w:fill="auto"/>
          </w:tcPr>
          <w:p w14:paraId="2FDD5CBD" w14:textId="77777777" w:rsidR="00B278D8" w:rsidRPr="00FE1778" w:rsidRDefault="00B278D8" w:rsidP="00012D9B">
            <w:pPr>
              <w:suppressAutoHyphens w:val="0"/>
              <w:spacing w:line="240" w:lineRule="auto"/>
              <w:jc w:val="center"/>
              <w:rPr>
                <w:lang w:eastAsia="ru-RU"/>
              </w:rPr>
            </w:pPr>
            <w:r w:rsidRPr="00FE1778">
              <w:rPr>
                <w:lang w:eastAsia="ru-RU"/>
              </w:rPr>
              <w:t>White</w:t>
            </w:r>
          </w:p>
        </w:tc>
        <w:tc>
          <w:tcPr>
            <w:tcW w:w="0" w:type="auto"/>
            <w:shd w:val="clear" w:color="auto" w:fill="auto"/>
          </w:tcPr>
          <w:p w14:paraId="5A3B96ED" w14:textId="77777777" w:rsidR="00B278D8" w:rsidRPr="00FE1778" w:rsidRDefault="00B278D8" w:rsidP="00012D9B">
            <w:pPr>
              <w:suppressAutoHyphens w:val="0"/>
              <w:spacing w:line="240" w:lineRule="auto"/>
              <w:jc w:val="center"/>
              <w:rPr>
                <w:lang w:eastAsia="ru-RU"/>
              </w:rPr>
            </w:pPr>
            <w:r w:rsidRPr="00FE1778">
              <w:rPr>
                <w:lang w:eastAsia="ru-RU"/>
              </w:rPr>
              <w:t>6</w:t>
            </w:r>
          </w:p>
          <w:p w14:paraId="3B19DAE3" w14:textId="77777777" w:rsidR="00B278D8" w:rsidRPr="00FE1778" w:rsidRDefault="00B278D8" w:rsidP="00012D9B">
            <w:pPr>
              <w:suppressAutoHyphens w:val="0"/>
              <w:spacing w:line="240" w:lineRule="auto"/>
              <w:jc w:val="center"/>
              <w:rPr>
                <w:lang w:eastAsia="ru-RU"/>
              </w:rPr>
            </w:pPr>
            <w:r w:rsidRPr="00FE1778">
              <w:rPr>
                <w:lang w:eastAsia="ru-RU"/>
              </w:rPr>
              <w:t>(black)</w:t>
            </w:r>
          </w:p>
        </w:tc>
        <w:tc>
          <w:tcPr>
            <w:tcW w:w="0" w:type="auto"/>
            <w:gridSpan w:val="2"/>
            <w:shd w:val="clear" w:color="auto" w:fill="auto"/>
            <w:vAlign w:val="center"/>
          </w:tcPr>
          <w:p w14:paraId="69EF19AB" w14:textId="77777777" w:rsidR="00B278D8" w:rsidRPr="00FE1778" w:rsidRDefault="00B278D8" w:rsidP="00012D9B">
            <w:pPr>
              <w:suppressAutoHyphens w:val="0"/>
              <w:spacing w:line="240" w:lineRule="auto"/>
              <w:jc w:val="center"/>
              <w:rPr>
                <w:lang w:eastAsia="ru-RU"/>
              </w:rPr>
            </w:pPr>
            <w:r w:rsidRPr="00FE1778">
              <w:rPr>
                <w:rFonts w:eastAsia="SimSun"/>
                <w:noProof/>
                <w:lang w:eastAsia="en-GB"/>
              </w:rPr>
              <w:drawing>
                <wp:inline distT="0" distB="0" distL="0" distR="0" wp14:anchorId="079FD400" wp14:editId="1994B54E">
                  <wp:extent cx="870509" cy="870509"/>
                  <wp:effectExtent l="0" t="0" r="6350" b="6350"/>
                  <wp:docPr id="80" name="Picture 80" descr="skul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ull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0" w:type="auto"/>
            <w:shd w:val="clear" w:color="auto" w:fill="auto"/>
          </w:tcPr>
          <w:p w14:paraId="14B8A1D8" w14:textId="77777777" w:rsidR="00B278D8" w:rsidRPr="00FE1778" w:rsidRDefault="00B278D8" w:rsidP="00012D9B">
            <w:pPr>
              <w:suppressAutoHyphens w:val="0"/>
              <w:spacing w:line="240" w:lineRule="auto"/>
              <w:jc w:val="center"/>
              <w:rPr>
                <w:lang w:eastAsia="ru-RU"/>
              </w:rPr>
            </w:pPr>
            <w:r w:rsidRPr="00FE1778">
              <w:rPr>
                <w:lang w:eastAsia="ru-RU"/>
              </w:rPr>
              <w:t>-</w:t>
            </w:r>
          </w:p>
        </w:tc>
      </w:tr>
      <w:tr w:rsidR="00B278D8" w:rsidRPr="00FE1778" w14:paraId="1CA57F4B"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6122A678" w14:textId="77777777" w:rsidR="00B278D8" w:rsidRPr="00FE1778" w:rsidRDefault="00B278D8" w:rsidP="00012D9B">
            <w:pPr>
              <w:suppressAutoHyphens w:val="0"/>
              <w:spacing w:line="240" w:lineRule="auto"/>
              <w:jc w:val="center"/>
              <w:rPr>
                <w:lang w:eastAsia="ru-RU"/>
              </w:rPr>
            </w:pPr>
            <w:r w:rsidRPr="00FE1778">
              <w:rPr>
                <w:lang w:eastAsia="ru-RU"/>
              </w:rPr>
              <w:t>6.2</w:t>
            </w:r>
          </w:p>
        </w:tc>
        <w:tc>
          <w:tcPr>
            <w:tcW w:w="0" w:type="auto"/>
            <w:shd w:val="clear" w:color="auto" w:fill="auto"/>
          </w:tcPr>
          <w:p w14:paraId="09592981" w14:textId="77777777" w:rsidR="00B278D8" w:rsidRPr="00FE1778" w:rsidRDefault="00B278D8" w:rsidP="00012D9B">
            <w:pPr>
              <w:suppressAutoHyphens w:val="0"/>
              <w:spacing w:line="240" w:lineRule="auto"/>
              <w:jc w:val="center"/>
              <w:rPr>
                <w:lang w:eastAsia="ru-RU"/>
              </w:rPr>
            </w:pPr>
            <w:r w:rsidRPr="00FE1778">
              <w:rPr>
                <w:lang w:eastAsia="ru-RU"/>
              </w:rPr>
              <w:t>Division 6.2:</w:t>
            </w:r>
          </w:p>
          <w:p w14:paraId="3C9A0085" w14:textId="77777777" w:rsidR="00B278D8" w:rsidRPr="00FE1778" w:rsidRDefault="00B278D8" w:rsidP="00012D9B">
            <w:pPr>
              <w:suppressAutoHyphens w:val="0"/>
              <w:spacing w:line="240" w:lineRule="auto"/>
              <w:jc w:val="center"/>
              <w:rPr>
                <w:lang w:eastAsia="ru-RU"/>
              </w:rPr>
            </w:pPr>
            <w:r w:rsidRPr="00FE1778">
              <w:rPr>
                <w:lang w:eastAsia="ru-RU"/>
              </w:rPr>
              <w:t>Infectious substances</w:t>
            </w:r>
          </w:p>
        </w:tc>
        <w:tc>
          <w:tcPr>
            <w:tcW w:w="0" w:type="auto"/>
            <w:shd w:val="clear" w:color="auto" w:fill="auto"/>
          </w:tcPr>
          <w:p w14:paraId="7B12D32B" w14:textId="77777777" w:rsidR="00B278D8" w:rsidRPr="00FE1778" w:rsidRDefault="00B278D8" w:rsidP="00012D9B">
            <w:pPr>
              <w:suppressAutoHyphens w:val="0"/>
              <w:spacing w:line="240" w:lineRule="auto"/>
              <w:jc w:val="center"/>
              <w:rPr>
                <w:lang w:eastAsia="ru-RU"/>
              </w:rPr>
            </w:pPr>
            <w:r w:rsidRPr="00FE1778">
              <w:rPr>
                <w:lang w:eastAsia="ru-RU"/>
              </w:rPr>
              <w:t>Three crescents superimposed on a circle: black</w:t>
            </w:r>
          </w:p>
        </w:tc>
        <w:tc>
          <w:tcPr>
            <w:tcW w:w="0" w:type="auto"/>
            <w:shd w:val="clear" w:color="auto" w:fill="auto"/>
          </w:tcPr>
          <w:p w14:paraId="1C3C0532" w14:textId="77777777" w:rsidR="00B278D8" w:rsidRPr="00FE1778" w:rsidRDefault="00B278D8" w:rsidP="00012D9B">
            <w:pPr>
              <w:suppressAutoHyphens w:val="0"/>
              <w:spacing w:line="240" w:lineRule="auto"/>
              <w:jc w:val="center"/>
              <w:rPr>
                <w:lang w:eastAsia="ru-RU"/>
              </w:rPr>
            </w:pPr>
            <w:r w:rsidRPr="00FE1778">
              <w:rPr>
                <w:lang w:eastAsia="ru-RU"/>
              </w:rPr>
              <w:t>White</w:t>
            </w:r>
          </w:p>
        </w:tc>
        <w:tc>
          <w:tcPr>
            <w:tcW w:w="0" w:type="auto"/>
            <w:shd w:val="clear" w:color="auto" w:fill="auto"/>
          </w:tcPr>
          <w:p w14:paraId="45A00A48" w14:textId="77777777" w:rsidR="00B278D8" w:rsidRPr="00FE1778" w:rsidRDefault="00B278D8" w:rsidP="00012D9B">
            <w:pPr>
              <w:tabs>
                <w:tab w:val="left" w:pos="1418"/>
                <w:tab w:val="left" w:pos="1496"/>
              </w:tabs>
              <w:suppressAutoHyphens w:val="0"/>
              <w:spacing w:line="240" w:lineRule="auto"/>
              <w:jc w:val="center"/>
              <w:rPr>
                <w:lang w:eastAsia="ru-RU"/>
              </w:rPr>
            </w:pPr>
            <w:r w:rsidRPr="00FE1778">
              <w:rPr>
                <w:lang w:eastAsia="ru-RU"/>
              </w:rPr>
              <w:t>6</w:t>
            </w:r>
          </w:p>
          <w:p w14:paraId="27B7520F" w14:textId="77777777" w:rsidR="00B278D8" w:rsidRPr="00FE1778" w:rsidRDefault="00B278D8" w:rsidP="00012D9B">
            <w:pPr>
              <w:tabs>
                <w:tab w:val="left" w:pos="1418"/>
                <w:tab w:val="left" w:pos="1496"/>
              </w:tabs>
              <w:suppressAutoHyphens w:val="0"/>
              <w:spacing w:line="240" w:lineRule="auto"/>
              <w:jc w:val="center"/>
              <w:rPr>
                <w:rFonts w:ascii="Arial" w:hAnsi="Arial" w:cs="Arial"/>
                <w:lang w:eastAsia="ru-RU"/>
              </w:rPr>
            </w:pPr>
            <w:r w:rsidRPr="00FE1778">
              <w:rPr>
                <w:lang w:eastAsia="ru-RU"/>
              </w:rPr>
              <w:t>(black)</w:t>
            </w:r>
          </w:p>
        </w:tc>
        <w:tc>
          <w:tcPr>
            <w:tcW w:w="0" w:type="auto"/>
            <w:gridSpan w:val="2"/>
            <w:shd w:val="clear" w:color="auto" w:fill="auto"/>
            <w:vAlign w:val="center"/>
          </w:tcPr>
          <w:p w14:paraId="3ED3E47D" w14:textId="77777777" w:rsidR="00B278D8" w:rsidRPr="00FE1778" w:rsidRDefault="00B278D8" w:rsidP="00012D9B">
            <w:pPr>
              <w:suppressAutoHyphens w:val="0"/>
              <w:spacing w:line="240" w:lineRule="auto"/>
              <w:jc w:val="center"/>
              <w:rPr>
                <w:b/>
                <w:lang w:eastAsia="ru-RU"/>
              </w:rPr>
            </w:pPr>
            <w:r w:rsidRPr="00FE1778">
              <w:rPr>
                <w:rFonts w:eastAsia="SimSun"/>
                <w:noProof/>
                <w:lang w:eastAsia="en-GB"/>
              </w:rPr>
              <w:drawing>
                <wp:inline distT="0" distB="0" distL="0" distR="0" wp14:anchorId="78FC38BD" wp14:editId="7F19AED5">
                  <wp:extent cx="863193" cy="863193"/>
                  <wp:effectExtent l="0" t="0" r="0" b="0"/>
                  <wp:docPr id="81" name="Picture 8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tcPr>
          <w:p w14:paraId="61F15D7C" w14:textId="77777777" w:rsidR="00B278D8" w:rsidRPr="00FE1778" w:rsidRDefault="00B278D8" w:rsidP="00012D9B">
            <w:pPr>
              <w:suppressAutoHyphens w:val="0"/>
              <w:spacing w:line="240" w:lineRule="auto"/>
              <w:jc w:val="both"/>
              <w:rPr>
                <w:lang w:eastAsia="ru-RU"/>
              </w:rPr>
            </w:pPr>
            <w:r w:rsidRPr="00FE1778">
              <w:rPr>
                <w:lang w:eastAsia="ru-RU"/>
              </w:rPr>
              <w:t>The lower half of the label may bear the inscriptions: “INFECTIOUS SUBSTANCE” and</w:t>
            </w:r>
          </w:p>
          <w:p w14:paraId="039C423B" w14:textId="77777777" w:rsidR="00B278D8" w:rsidRPr="00FE1778" w:rsidRDefault="00B278D8" w:rsidP="00012D9B">
            <w:pPr>
              <w:suppressAutoHyphens w:val="0"/>
              <w:spacing w:line="240" w:lineRule="auto"/>
              <w:jc w:val="both"/>
              <w:rPr>
                <w:b/>
                <w:lang w:eastAsia="ru-RU"/>
              </w:rPr>
            </w:pPr>
            <w:r w:rsidRPr="00FE1778">
              <w:rPr>
                <w:lang w:eastAsia="ru-RU"/>
              </w:rPr>
              <w:t>“In the case of damage or leakage immediately notify Public Health Authority” in black colour</w:t>
            </w:r>
          </w:p>
        </w:tc>
      </w:tr>
    </w:tbl>
    <w:p w14:paraId="14111A05" w14:textId="77777777" w:rsidR="00B278D8" w:rsidRPr="00FE1778" w:rsidRDefault="00B278D8" w:rsidP="00B278D8"/>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30"/>
        <w:gridCol w:w="1219"/>
        <w:gridCol w:w="1313"/>
        <w:gridCol w:w="2360"/>
        <w:gridCol w:w="1783"/>
        <w:gridCol w:w="1626"/>
        <w:gridCol w:w="3797"/>
      </w:tblGrid>
      <w:tr w:rsidR="00B278D8" w:rsidRPr="00FE1778" w14:paraId="7E9EEDB1" w14:textId="77777777" w:rsidTr="00012D9B">
        <w:trPr>
          <w:cantSplit/>
        </w:trPr>
        <w:tc>
          <w:tcPr>
            <w:tcW w:w="0" w:type="auto"/>
            <w:shd w:val="clear" w:color="auto" w:fill="auto"/>
            <w:vAlign w:val="center"/>
          </w:tcPr>
          <w:p w14:paraId="6F1FE703" w14:textId="77777777" w:rsidR="00B278D8" w:rsidRPr="00FE1778" w:rsidRDefault="00B278D8" w:rsidP="00012D9B">
            <w:pPr>
              <w:pageBreakBefore/>
              <w:suppressAutoHyphens w:val="0"/>
              <w:spacing w:line="240" w:lineRule="auto"/>
              <w:jc w:val="center"/>
              <w:rPr>
                <w:b/>
                <w:sz w:val="18"/>
                <w:szCs w:val="18"/>
                <w:lang w:eastAsia="ru-RU"/>
              </w:rPr>
            </w:pPr>
            <w:r w:rsidRPr="00FE1778">
              <w:rPr>
                <w:b/>
                <w:sz w:val="18"/>
                <w:szCs w:val="18"/>
                <w:lang w:eastAsia="ru-RU"/>
              </w:rPr>
              <w:lastRenderedPageBreak/>
              <w:t>Label model No.</w:t>
            </w:r>
          </w:p>
        </w:tc>
        <w:tc>
          <w:tcPr>
            <w:tcW w:w="0" w:type="auto"/>
            <w:shd w:val="clear" w:color="auto" w:fill="auto"/>
            <w:vAlign w:val="center"/>
          </w:tcPr>
          <w:p w14:paraId="35EE5CF2"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Division or Category</w:t>
            </w:r>
          </w:p>
        </w:tc>
        <w:tc>
          <w:tcPr>
            <w:tcW w:w="0" w:type="auto"/>
            <w:shd w:val="clear" w:color="auto" w:fill="auto"/>
            <w:vAlign w:val="center"/>
          </w:tcPr>
          <w:p w14:paraId="14707753"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Symbol and symbol colour</w:t>
            </w:r>
          </w:p>
        </w:tc>
        <w:tc>
          <w:tcPr>
            <w:tcW w:w="0" w:type="auto"/>
            <w:shd w:val="clear" w:color="auto" w:fill="auto"/>
            <w:vAlign w:val="center"/>
          </w:tcPr>
          <w:p w14:paraId="399E629A"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Background</w:t>
            </w:r>
          </w:p>
        </w:tc>
        <w:tc>
          <w:tcPr>
            <w:tcW w:w="0" w:type="auto"/>
            <w:shd w:val="clear" w:color="auto" w:fill="auto"/>
            <w:vAlign w:val="center"/>
          </w:tcPr>
          <w:p w14:paraId="0C39714F"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Figure in bottom corner (and figure colour)</w:t>
            </w:r>
          </w:p>
        </w:tc>
        <w:tc>
          <w:tcPr>
            <w:tcW w:w="0" w:type="auto"/>
            <w:shd w:val="clear" w:color="auto" w:fill="auto"/>
            <w:vAlign w:val="center"/>
          </w:tcPr>
          <w:p w14:paraId="12BCA27E"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Specimen labels</w:t>
            </w:r>
          </w:p>
        </w:tc>
        <w:tc>
          <w:tcPr>
            <w:tcW w:w="0" w:type="auto"/>
            <w:shd w:val="clear" w:color="auto" w:fill="auto"/>
            <w:vAlign w:val="center"/>
          </w:tcPr>
          <w:p w14:paraId="69B2777D"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Note</w:t>
            </w:r>
          </w:p>
        </w:tc>
      </w:tr>
      <w:tr w:rsidR="00B278D8" w:rsidRPr="00FE1778" w14:paraId="6A1DDE3A" w14:textId="77777777" w:rsidTr="00012D9B">
        <w:trPr>
          <w:cantSplit/>
          <w:trHeight w:val="353"/>
        </w:trPr>
        <w:tc>
          <w:tcPr>
            <w:tcW w:w="0" w:type="auto"/>
            <w:gridSpan w:val="7"/>
            <w:shd w:val="clear" w:color="auto" w:fill="auto"/>
            <w:vAlign w:val="center"/>
          </w:tcPr>
          <w:p w14:paraId="3211A619" w14:textId="77777777" w:rsidR="00B278D8" w:rsidRPr="00FE1778" w:rsidRDefault="00B278D8" w:rsidP="00012D9B">
            <w:pPr>
              <w:keepNext/>
              <w:keepLines/>
              <w:suppressAutoHyphens w:val="0"/>
              <w:spacing w:line="260" w:lineRule="atLeast"/>
              <w:ind w:right="1840"/>
              <w:jc w:val="center"/>
              <w:rPr>
                <w:sz w:val="18"/>
                <w:szCs w:val="18"/>
                <w:lang w:eastAsia="ru-RU"/>
              </w:rPr>
            </w:pPr>
            <w:r w:rsidRPr="00FE1778">
              <w:rPr>
                <w:b/>
                <w:sz w:val="22"/>
                <w:szCs w:val="22"/>
                <w:lang w:eastAsia="ru-RU"/>
              </w:rPr>
              <w:t>Class 7: Radioactive material</w:t>
            </w:r>
          </w:p>
        </w:tc>
      </w:tr>
      <w:tr w:rsidR="00B278D8" w:rsidRPr="00FE1778" w14:paraId="2DF0ED4E"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16E34C69" w14:textId="77777777" w:rsidR="00B278D8" w:rsidRPr="00FE1778" w:rsidRDefault="00B278D8" w:rsidP="00012D9B">
            <w:pPr>
              <w:keepNext/>
              <w:keepLines/>
              <w:suppressAutoHyphens w:val="0"/>
              <w:spacing w:line="240" w:lineRule="auto"/>
              <w:jc w:val="center"/>
              <w:rPr>
                <w:lang w:eastAsia="ru-RU"/>
              </w:rPr>
            </w:pPr>
            <w:r w:rsidRPr="00FE1778">
              <w:rPr>
                <w:lang w:eastAsia="ru-RU"/>
              </w:rPr>
              <w:t>7A</w:t>
            </w:r>
          </w:p>
        </w:tc>
        <w:tc>
          <w:tcPr>
            <w:tcW w:w="0" w:type="auto"/>
            <w:shd w:val="clear" w:color="auto" w:fill="auto"/>
          </w:tcPr>
          <w:p w14:paraId="28F71CDB" w14:textId="77777777" w:rsidR="00B278D8" w:rsidRPr="00FE1778" w:rsidRDefault="00B278D8" w:rsidP="00012D9B">
            <w:pPr>
              <w:keepNext/>
              <w:keepLines/>
              <w:suppressAutoHyphens w:val="0"/>
              <w:spacing w:line="240" w:lineRule="auto"/>
              <w:jc w:val="center"/>
              <w:rPr>
                <w:lang w:eastAsia="ru-RU"/>
              </w:rPr>
            </w:pPr>
            <w:r w:rsidRPr="00FE1778">
              <w:rPr>
                <w:lang w:eastAsia="ru-RU"/>
              </w:rPr>
              <w:t>Category I</w:t>
            </w:r>
          </w:p>
        </w:tc>
        <w:tc>
          <w:tcPr>
            <w:tcW w:w="0" w:type="auto"/>
            <w:shd w:val="clear" w:color="auto" w:fill="auto"/>
          </w:tcPr>
          <w:p w14:paraId="2B1AC6B1" w14:textId="77777777" w:rsidR="00B278D8" w:rsidRPr="00FE1778" w:rsidRDefault="00B278D8" w:rsidP="00012D9B">
            <w:pPr>
              <w:keepNext/>
              <w:keepLines/>
              <w:suppressAutoHyphens w:val="0"/>
              <w:spacing w:line="240" w:lineRule="auto"/>
              <w:jc w:val="center"/>
              <w:rPr>
                <w:lang w:eastAsia="ru-RU"/>
              </w:rPr>
            </w:pPr>
            <w:r w:rsidRPr="00FE1778">
              <w:rPr>
                <w:lang w:eastAsia="ru-RU"/>
              </w:rPr>
              <w:t>Trefoil: black</w:t>
            </w:r>
          </w:p>
        </w:tc>
        <w:tc>
          <w:tcPr>
            <w:tcW w:w="0" w:type="auto"/>
            <w:shd w:val="clear" w:color="auto" w:fill="auto"/>
          </w:tcPr>
          <w:p w14:paraId="3D453291" w14:textId="77777777" w:rsidR="00B278D8" w:rsidRPr="00FE1778" w:rsidRDefault="00B278D8" w:rsidP="00012D9B">
            <w:pPr>
              <w:keepNext/>
              <w:keepLines/>
              <w:tabs>
                <w:tab w:val="left" w:pos="1418"/>
                <w:tab w:val="left" w:pos="1496"/>
              </w:tabs>
              <w:suppressAutoHyphens w:val="0"/>
              <w:spacing w:line="240" w:lineRule="auto"/>
              <w:jc w:val="center"/>
              <w:rPr>
                <w:lang w:eastAsia="ru-RU"/>
              </w:rPr>
            </w:pPr>
            <w:r w:rsidRPr="00FE1778">
              <w:rPr>
                <w:lang w:eastAsia="ru-RU"/>
              </w:rPr>
              <w:t>White</w:t>
            </w:r>
          </w:p>
        </w:tc>
        <w:tc>
          <w:tcPr>
            <w:tcW w:w="0" w:type="auto"/>
            <w:shd w:val="clear" w:color="auto" w:fill="auto"/>
          </w:tcPr>
          <w:p w14:paraId="22B1BC58" w14:textId="77777777" w:rsidR="00B278D8" w:rsidRPr="00FE1778" w:rsidRDefault="00B278D8" w:rsidP="00012D9B">
            <w:pPr>
              <w:keepNext/>
              <w:keepLines/>
              <w:tabs>
                <w:tab w:val="left" w:pos="1418"/>
                <w:tab w:val="left" w:pos="1496"/>
              </w:tabs>
              <w:suppressAutoHyphens w:val="0"/>
              <w:spacing w:line="240" w:lineRule="auto"/>
              <w:jc w:val="center"/>
              <w:rPr>
                <w:lang w:eastAsia="ru-RU"/>
              </w:rPr>
            </w:pPr>
            <w:r w:rsidRPr="00FE1778">
              <w:rPr>
                <w:lang w:eastAsia="ru-RU"/>
              </w:rPr>
              <w:t>7</w:t>
            </w:r>
          </w:p>
          <w:p w14:paraId="17934361" w14:textId="77777777" w:rsidR="00B278D8" w:rsidRPr="00FE1778" w:rsidRDefault="00B278D8" w:rsidP="00012D9B">
            <w:pPr>
              <w:keepNext/>
              <w:keepLines/>
              <w:tabs>
                <w:tab w:val="left" w:pos="1418"/>
                <w:tab w:val="left" w:pos="1496"/>
              </w:tabs>
              <w:suppressAutoHyphens w:val="0"/>
              <w:spacing w:line="240" w:lineRule="auto"/>
              <w:jc w:val="center"/>
              <w:rPr>
                <w:lang w:eastAsia="ru-RU"/>
              </w:rPr>
            </w:pPr>
            <w:r w:rsidRPr="00FE1778">
              <w:rPr>
                <w:lang w:eastAsia="ru-RU"/>
              </w:rPr>
              <w:t>(black)</w:t>
            </w:r>
          </w:p>
        </w:tc>
        <w:tc>
          <w:tcPr>
            <w:tcW w:w="0" w:type="auto"/>
            <w:shd w:val="clear" w:color="auto" w:fill="auto"/>
            <w:vAlign w:val="center"/>
          </w:tcPr>
          <w:p w14:paraId="078C97B0" w14:textId="77777777" w:rsidR="00B278D8" w:rsidRPr="00FE1778" w:rsidRDefault="00B278D8" w:rsidP="00012D9B">
            <w:pPr>
              <w:keepNext/>
              <w:keepLines/>
              <w:tabs>
                <w:tab w:val="left" w:pos="1418"/>
                <w:tab w:val="left" w:pos="1496"/>
              </w:tabs>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17550B1B" wp14:editId="3497C9AD">
                  <wp:extent cx="892454" cy="892454"/>
                  <wp:effectExtent l="0" t="0" r="3175" b="3175"/>
                  <wp:docPr id="82" name="Picture 82" descr="radioactiv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radioactive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95511" cy="895511"/>
                          </a:xfrm>
                          <a:prstGeom prst="rect">
                            <a:avLst/>
                          </a:prstGeom>
                          <a:noFill/>
                          <a:ln>
                            <a:noFill/>
                          </a:ln>
                        </pic:spPr>
                      </pic:pic>
                    </a:graphicData>
                  </a:graphic>
                </wp:inline>
              </w:drawing>
            </w:r>
          </w:p>
        </w:tc>
        <w:tc>
          <w:tcPr>
            <w:tcW w:w="0" w:type="auto"/>
            <w:shd w:val="clear" w:color="auto" w:fill="auto"/>
          </w:tcPr>
          <w:p w14:paraId="37A3FE4D" w14:textId="77777777" w:rsidR="00B278D8" w:rsidRPr="00FE1778" w:rsidRDefault="00B278D8" w:rsidP="00012D9B">
            <w:pPr>
              <w:keepNext/>
              <w:keepLines/>
              <w:suppressAutoHyphens w:val="0"/>
              <w:spacing w:line="240" w:lineRule="auto"/>
              <w:jc w:val="both"/>
              <w:rPr>
                <w:lang w:eastAsia="ru-RU"/>
              </w:rPr>
            </w:pPr>
            <w:r w:rsidRPr="00FE1778">
              <w:rPr>
                <w:lang w:eastAsia="ru-RU"/>
              </w:rPr>
              <w:t>Text (mandatory), black in lower half of label:</w:t>
            </w:r>
          </w:p>
          <w:p w14:paraId="295F8EC4" w14:textId="77777777" w:rsidR="00B278D8" w:rsidRPr="00FE1778" w:rsidRDefault="00B278D8" w:rsidP="00012D9B">
            <w:pPr>
              <w:keepNext/>
              <w:keepLines/>
              <w:suppressAutoHyphens w:val="0"/>
              <w:spacing w:line="240" w:lineRule="auto"/>
              <w:jc w:val="both"/>
              <w:rPr>
                <w:lang w:eastAsia="ru-RU"/>
              </w:rPr>
            </w:pPr>
            <w:r w:rsidRPr="00FE1778">
              <w:rPr>
                <w:lang w:eastAsia="ru-RU"/>
              </w:rPr>
              <w:t>“RADIOACTIVE”</w:t>
            </w:r>
          </w:p>
          <w:p w14:paraId="51F4B0EC" w14:textId="77777777" w:rsidR="00B278D8" w:rsidRPr="00FE1778" w:rsidRDefault="00B278D8" w:rsidP="00012D9B">
            <w:pPr>
              <w:keepNext/>
              <w:keepLines/>
              <w:suppressAutoHyphens w:val="0"/>
              <w:spacing w:line="240" w:lineRule="auto"/>
              <w:jc w:val="both"/>
              <w:rPr>
                <w:lang w:eastAsia="ru-RU"/>
              </w:rPr>
            </w:pPr>
            <w:r w:rsidRPr="00FE1778">
              <w:rPr>
                <w:caps/>
                <w:lang w:eastAsia="ru-RU"/>
              </w:rPr>
              <w:t>“CONTENTS</w:t>
            </w:r>
            <w:r w:rsidRPr="00FE1778">
              <w:rPr>
                <w:lang w:eastAsia="ru-RU"/>
              </w:rPr>
              <w:t xml:space="preserve"> ...”</w:t>
            </w:r>
          </w:p>
          <w:p w14:paraId="33341EA8" w14:textId="77777777" w:rsidR="00B278D8" w:rsidRPr="00FE1778" w:rsidRDefault="00B278D8" w:rsidP="00012D9B">
            <w:pPr>
              <w:keepNext/>
              <w:keepLines/>
              <w:tabs>
                <w:tab w:val="left" w:pos="1418"/>
                <w:tab w:val="left" w:pos="1496"/>
              </w:tabs>
              <w:suppressAutoHyphens w:val="0"/>
              <w:spacing w:line="240" w:lineRule="auto"/>
              <w:rPr>
                <w:lang w:eastAsia="ru-RU"/>
              </w:rPr>
            </w:pPr>
            <w:r w:rsidRPr="00FE1778">
              <w:rPr>
                <w:lang w:eastAsia="ru-RU"/>
              </w:rPr>
              <w:t>“ACTIVITY ...”</w:t>
            </w:r>
          </w:p>
          <w:p w14:paraId="7188F376" w14:textId="3946A6D6" w:rsidR="00B278D8" w:rsidRPr="00FE1778" w:rsidRDefault="00B278D8" w:rsidP="00012D9B">
            <w:pPr>
              <w:keepNext/>
              <w:keepLines/>
              <w:suppressAutoHyphens w:val="0"/>
              <w:spacing w:line="240" w:lineRule="auto"/>
              <w:jc w:val="both"/>
              <w:rPr>
                <w:lang w:eastAsia="ru-RU"/>
              </w:rPr>
            </w:pPr>
            <w:r w:rsidRPr="00FE1778">
              <w:rPr>
                <w:lang w:eastAsia="ru-RU"/>
              </w:rPr>
              <w:t>One red vertical bar shall follow the word: “RADIOACTIVE”</w:t>
            </w:r>
          </w:p>
        </w:tc>
      </w:tr>
      <w:tr w:rsidR="00B278D8" w:rsidRPr="00FE1778" w14:paraId="02875BF3"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0ECC917F" w14:textId="77777777" w:rsidR="00B278D8" w:rsidRPr="00FE1778" w:rsidRDefault="00B278D8" w:rsidP="00012D9B">
            <w:pPr>
              <w:suppressAutoHyphens w:val="0"/>
              <w:spacing w:line="240" w:lineRule="auto"/>
              <w:jc w:val="center"/>
              <w:rPr>
                <w:lang w:eastAsia="ru-RU"/>
              </w:rPr>
            </w:pPr>
            <w:r w:rsidRPr="00FE1778">
              <w:rPr>
                <w:lang w:eastAsia="ru-RU"/>
              </w:rPr>
              <w:t>7B</w:t>
            </w:r>
          </w:p>
        </w:tc>
        <w:tc>
          <w:tcPr>
            <w:tcW w:w="0" w:type="auto"/>
            <w:shd w:val="clear" w:color="auto" w:fill="auto"/>
          </w:tcPr>
          <w:p w14:paraId="58F6658A" w14:textId="77777777" w:rsidR="00B278D8" w:rsidRPr="00FE1778" w:rsidRDefault="00B278D8" w:rsidP="00012D9B">
            <w:pPr>
              <w:suppressAutoHyphens w:val="0"/>
              <w:spacing w:line="240" w:lineRule="auto"/>
              <w:jc w:val="center"/>
              <w:rPr>
                <w:lang w:eastAsia="ru-RU"/>
              </w:rPr>
            </w:pPr>
            <w:r w:rsidRPr="00FE1778">
              <w:rPr>
                <w:lang w:eastAsia="ru-RU"/>
              </w:rPr>
              <w:t>Category II</w:t>
            </w:r>
          </w:p>
          <w:p w14:paraId="7FA24601" w14:textId="77777777" w:rsidR="00B278D8" w:rsidRPr="00FE1778" w:rsidRDefault="00B278D8" w:rsidP="00012D9B">
            <w:pPr>
              <w:suppressAutoHyphens w:val="0"/>
              <w:spacing w:line="240" w:lineRule="auto"/>
              <w:rPr>
                <w:lang w:eastAsia="ru-RU"/>
              </w:rPr>
            </w:pPr>
          </w:p>
        </w:tc>
        <w:tc>
          <w:tcPr>
            <w:tcW w:w="0" w:type="auto"/>
            <w:shd w:val="clear" w:color="auto" w:fill="auto"/>
          </w:tcPr>
          <w:p w14:paraId="0F64A3A1" w14:textId="77777777" w:rsidR="00B278D8" w:rsidRPr="00FE1778" w:rsidRDefault="00B278D8" w:rsidP="00012D9B">
            <w:pPr>
              <w:suppressAutoHyphens w:val="0"/>
              <w:spacing w:line="240" w:lineRule="auto"/>
              <w:jc w:val="center"/>
              <w:rPr>
                <w:lang w:eastAsia="ru-RU"/>
              </w:rPr>
            </w:pPr>
            <w:r w:rsidRPr="00FE1778">
              <w:rPr>
                <w:lang w:eastAsia="ru-RU"/>
              </w:rPr>
              <w:t>Trefoil: black</w:t>
            </w:r>
          </w:p>
        </w:tc>
        <w:tc>
          <w:tcPr>
            <w:tcW w:w="0" w:type="auto"/>
            <w:shd w:val="clear" w:color="auto" w:fill="auto"/>
          </w:tcPr>
          <w:p w14:paraId="22E6165B" w14:textId="77777777" w:rsidR="00B278D8" w:rsidRPr="00FE1778" w:rsidRDefault="00B278D8" w:rsidP="00012D9B">
            <w:pPr>
              <w:tabs>
                <w:tab w:val="left" w:pos="1418"/>
                <w:tab w:val="left" w:pos="1496"/>
              </w:tabs>
              <w:suppressAutoHyphens w:val="0"/>
              <w:spacing w:line="240" w:lineRule="auto"/>
              <w:jc w:val="center"/>
              <w:rPr>
                <w:lang w:eastAsia="ru-RU"/>
              </w:rPr>
            </w:pPr>
            <w:r w:rsidRPr="00FE1778">
              <w:rPr>
                <w:lang w:eastAsia="ru-RU"/>
              </w:rPr>
              <w:t xml:space="preserve">Upper half yellow with white border, lower half white </w:t>
            </w:r>
          </w:p>
        </w:tc>
        <w:tc>
          <w:tcPr>
            <w:tcW w:w="0" w:type="auto"/>
            <w:shd w:val="clear" w:color="auto" w:fill="auto"/>
          </w:tcPr>
          <w:p w14:paraId="6FF463BE" w14:textId="77777777" w:rsidR="00B278D8" w:rsidRPr="00FE1778" w:rsidRDefault="00B278D8" w:rsidP="00012D9B">
            <w:pPr>
              <w:tabs>
                <w:tab w:val="left" w:pos="1418"/>
                <w:tab w:val="left" w:pos="1496"/>
              </w:tabs>
              <w:suppressAutoHyphens w:val="0"/>
              <w:spacing w:line="240" w:lineRule="auto"/>
              <w:jc w:val="center"/>
              <w:rPr>
                <w:lang w:eastAsia="ru-RU"/>
              </w:rPr>
            </w:pPr>
            <w:r w:rsidRPr="00FE1778">
              <w:rPr>
                <w:lang w:eastAsia="ru-RU"/>
              </w:rPr>
              <w:t>7</w:t>
            </w:r>
          </w:p>
          <w:p w14:paraId="0DA36331" w14:textId="77777777" w:rsidR="00B278D8" w:rsidRPr="00FE1778" w:rsidRDefault="00B278D8" w:rsidP="00012D9B">
            <w:pPr>
              <w:tabs>
                <w:tab w:val="left" w:pos="1418"/>
                <w:tab w:val="left" w:pos="1496"/>
              </w:tabs>
              <w:suppressAutoHyphens w:val="0"/>
              <w:spacing w:line="240" w:lineRule="auto"/>
              <w:jc w:val="center"/>
              <w:rPr>
                <w:lang w:eastAsia="ru-RU"/>
              </w:rPr>
            </w:pPr>
            <w:r w:rsidRPr="00FE1778">
              <w:rPr>
                <w:lang w:eastAsia="ru-RU"/>
              </w:rPr>
              <w:t>(black)</w:t>
            </w:r>
          </w:p>
        </w:tc>
        <w:tc>
          <w:tcPr>
            <w:tcW w:w="0" w:type="auto"/>
            <w:shd w:val="clear" w:color="auto" w:fill="auto"/>
            <w:vAlign w:val="center"/>
          </w:tcPr>
          <w:p w14:paraId="50210952" w14:textId="77777777" w:rsidR="00B278D8" w:rsidRPr="00FE1778" w:rsidRDefault="00B278D8" w:rsidP="00012D9B">
            <w:pPr>
              <w:tabs>
                <w:tab w:val="left" w:pos="1418"/>
                <w:tab w:val="left" w:pos="1496"/>
              </w:tabs>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3E20B489" wp14:editId="07BAB893">
                  <wp:extent cx="863194" cy="863194"/>
                  <wp:effectExtent l="0" t="0" r="0" b="0"/>
                  <wp:docPr id="83" name="Picture 83" descr="radioactiv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adioactive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tcPr>
          <w:p w14:paraId="1E6F6350" w14:textId="77777777" w:rsidR="00B278D8" w:rsidRPr="00FE1778" w:rsidRDefault="00B278D8" w:rsidP="00012D9B">
            <w:pPr>
              <w:suppressAutoHyphens w:val="0"/>
              <w:spacing w:line="240" w:lineRule="auto"/>
              <w:jc w:val="both"/>
              <w:rPr>
                <w:lang w:eastAsia="ru-RU"/>
              </w:rPr>
            </w:pPr>
            <w:r w:rsidRPr="00FE1778">
              <w:rPr>
                <w:lang w:eastAsia="ru-RU"/>
              </w:rPr>
              <w:t>Text (mandatory), black in lower half of label:</w:t>
            </w:r>
          </w:p>
          <w:p w14:paraId="3241A358" w14:textId="77777777" w:rsidR="00B278D8" w:rsidRPr="00FE1778" w:rsidRDefault="00B278D8" w:rsidP="00012D9B">
            <w:pPr>
              <w:suppressAutoHyphens w:val="0"/>
              <w:spacing w:line="240" w:lineRule="auto"/>
              <w:jc w:val="both"/>
              <w:rPr>
                <w:lang w:eastAsia="ru-RU"/>
              </w:rPr>
            </w:pPr>
            <w:r w:rsidRPr="00FE1778">
              <w:rPr>
                <w:lang w:eastAsia="ru-RU"/>
              </w:rPr>
              <w:t>“RADIOACTIVE”</w:t>
            </w:r>
          </w:p>
          <w:p w14:paraId="1B24320D" w14:textId="77777777" w:rsidR="00B278D8" w:rsidRPr="00FE1778" w:rsidRDefault="00B278D8" w:rsidP="00012D9B">
            <w:pPr>
              <w:suppressAutoHyphens w:val="0"/>
              <w:spacing w:line="240" w:lineRule="auto"/>
              <w:jc w:val="both"/>
              <w:rPr>
                <w:lang w:eastAsia="ru-RU"/>
              </w:rPr>
            </w:pPr>
            <w:r w:rsidRPr="00FE1778">
              <w:rPr>
                <w:caps/>
                <w:lang w:eastAsia="ru-RU"/>
              </w:rPr>
              <w:t>“CONTENTS</w:t>
            </w:r>
            <w:r w:rsidRPr="00FE1778">
              <w:rPr>
                <w:lang w:eastAsia="ru-RU"/>
              </w:rPr>
              <w:t xml:space="preserve"> ...”</w:t>
            </w:r>
          </w:p>
          <w:p w14:paraId="56A0D059" w14:textId="77777777" w:rsidR="00B278D8" w:rsidRPr="00FE1778" w:rsidRDefault="00B278D8" w:rsidP="00012D9B">
            <w:pPr>
              <w:tabs>
                <w:tab w:val="left" w:pos="1418"/>
                <w:tab w:val="left" w:pos="1496"/>
              </w:tabs>
              <w:suppressAutoHyphens w:val="0"/>
              <w:spacing w:line="240" w:lineRule="auto"/>
              <w:jc w:val="center"/>
              <w:rPr>
                <w:lang w:eastAsia="ru-RU"/>
              </w:rPr>
            </w:pPr>
            <w:r w:rsidRPr="00FE1778">
              <w:rPr>
                <w:lang w:eastAsia="ru-RU"/>
              </w:rPr>
              <w:t>“ACTIVITY ...”</w:t>
            </w:r>
          </w:p>
          <w:p w14:paraId="7265C5F0" w14:textId="77777777" w:rsidR="00B278D8" w:rsidRPr="00FE1778" w:rsidRDefault="00B278D8" w:rsidP="00012D9B">
            <w:pPr>
              <w:suppressAutoHyphens w:val="0"/>
              <w:spacing w:line="240" w:lineRule="auto"/>
              <w:jc w:val="both"/>
              <w:rPr>
                <w:lang w:eastAsia="ru-RU"/>
              </w:rPr>
            </w:pPr>
            <w:r w:rsidRPr="00FE1778">
              <w:rPr>
                <w:lang w:eastAsia="ru-RU"/>
              </w:rPr>
              <w:t xml:space="preserve"> In a black outlined box: </w:t>
            </w:r>
          </w:p>
          <w:p w14:paraId="45677FB3" w14:textId="77777777" w:rsidR="00B278D8" w:rsidRPr="00FE1778" w:rsidRDefault="00B278D8" w:rsidP="00012D9B">
            <w:pPr>
              <w:suppressAutoHyphens w:val="0"/>
              <w:spacing w:line="240" w:lineRule="auto"/>
              <w:jc w:val="both"/>
              <w:rPr>
                <w:lang w:eastAsia="ru-RU"/>
              </w:rPr>
            </w:pPr>
            <w:r w:rsidRPr="00FE1778">
              <w:rPr>
                <w:lang w:eastAsia="ru-RU"/>
              </w:rPr>
              <w:t>“TRANSPORT INDEX”;</w:t>
            </w:r>
          </w:p>
          <w:p w14:paraId="2E9AC514" w14:textId="77777777" w:rsidR="00B278D8" w:rsidRPr="00FE1778" w:rsidRDefault="00B278D8" w:rsidP="00012D9B">
            <w:pPr>
              <w:suppressAutoHyphens w:val="0"/>
              <w:spacing w:line="240" w:lineRule="auto"/>
              <w:jc w:val="both"/>
              <w:rPr>
                <w:lang w:eastAsia="ru-RU"/>
              </w:rPr>
            </w:pPr>
            <w:r w:rsidRPr="00FE1778">
              <w:rPr>
                <w:lang w:eastAsia="ru-RU"/>
              </w:rPr>
              <w:t>Two red vertical bars shall follow the word: “RADIOACTIVE”</w:t>
            </w:r>
          </w:p>
        </w:tc>
      </w:tr>
      <w:tr w:rsidR="00B278D8" w:rsidRPr="00FE1778" w14:paraId="378EA18F"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1DDF17ED" w14:textId="77777777" w:rsidR="00B278D8" w:rsidRPr="00FE1778" w:rsidRDefault="00B278D8" w:rsidP="00012D9B">
            <w:pPr>
              <w:suppressAutoHyphens w:val="0"/>
              <w:spacing w:line="240" w:lineRule="auto"/>
              <w:jc w:val="center"/>
              <w:rPr>
                <w:lang w:eastAsia="ru-RU"/>
              </w:rPr>
            </w:pPr>
            <w:r w:rsidRPr="00FE1778">
              <w:rPr>
                <w:lang w:eastAsia="ru-RU"/>
              </w:rPr>
              <w:t>7C</w:t>
            </w:r>
          </w:p>
        </w:tc>
        <w:tc>
          <w:tcPr>
            <w:tcW w:w="0" w:type="auto"/>
            <w:shd w:val="clear" w:color="auto" w:fill="auto"/>
          </w:tcPr>
          <w:p w14:paraId="12A59DBE" w14:textId="77777777" w:rsidR="00B278D8" w:rsidRPr="00FE1778" w:rsidRDefault="00B278D8" w:rsidP="00012D9B">
            <w:pPr>
              <w:suppressAutoHyphens w:val="0"/>
              <w:spacing w:line="240" w:lineRule="auto"/>
              <w:jc w:val="center"/>
              <w:rPr>
                <w:lang w:eastAsia="ru-RU"/>
              </w:rPr>
            </w:pPr>
            <w:r w:rsidRPr="00FE1778">
              <w:rPr>
                <w:lang w:eastAsia="ru-RU"/>
              </w:rPr>
              <w:t>Category III</w:t>
            </w:r>
          </w:p>
        </w:tc>
        <w:tc>
          <w:tcPr>
            <w:tcW w:w="0" w:type="auto"/>
            <w:shd w:val="clear" w:color="auto" w:fill="auto"/>
          </w:tcPr>
          <w:p w14:paraId="76A146CE" w14:textId="77777777" w:rsidR="00B278D8" w:rsidRPr="00FE1778" w:rsidRDefault="00B278D8" w:rsidP="00012D9B">
            <w:pPr>
              <w:suppressAutoHyphens w:val="0"/>
              <w:spacing w:line="240" w:lineRule="auto"/>
              <w:jc w:val="center"/>
              <w:rPr>
                <w:lang w:eastAsia="ru-RU"/>
              </w:rPr>
            </w:pPr>
            <w:r w:rsidRPr="00FE1778">
              <w:rPr>
                <w:lang w:eastAsia="ru-RU"/>
              </w:rPr>
              <w:t>Trefoil: black</w:t>
            </w:r>
          </w:p>
        </w:tc>
        <w:tc>
          <w:tcPr>
            <w:tcW w:w="0" w:type="auto"/>
            <w:shd w:val="clear" w:color="auto" w:fill="auto"/>
          </w:tcPr>
          <w:p w14:paraId="2426434D" w14:textId="77777777" w:rsidR="00B278D8" w:rsidRPr="00FE1778" w:rsidRDefault="00B278D8" w:rsidP="00012D9B">
            <w:pPr>
              <w:tabs>
                <w:tab w:val="left" w:pos="1418"/>
                <w:tab w:val="left" w:pos="1496"/>
              </w:tabs>
              <w:suppressAutoHyphens w:val="0"/>
              <w:spacing w:line="240" w:lineRule="auto"/>
              <w:jc w:val="center"/>
              <w:rPr>
                <w:lang w:eastAsia="ru-RU"/>
              </w:rPr>
            </w:pPr>
            <w:r w:rsidRPr="00FE1778">
              <w:rPr>
                <w:lang w:eastAsia="ru-RU"/>
              </w:rPr>
              <w:t xml:space="preserve">Upper half yellow with white border, lower half white </w:t>
            </w:r>
          </w:p>
        </w:tc>
        <w:tc>
          <w:tcPr>
            <w:tcW w:w="0" w:type="auto"/>
            <w:shd w:val="clear" w:color="auto" w:fill="auto"/>
          </w:tcPr>
          <w:p w14:paraId="6AF09B31" w14:textId="77777777" w:rsidR="00B278D8" w:rsidRPr="00FE1778" w:rsidRDefault="00B278D8" w:rsidP="00012D9B">
            <w:pPr>
              <w:tabs>
                <w:tab w:val="left" w:pos="1418"/>
                <w:tab w:val="left" w:pos="1496"/>
              </w:tabs>
              <w:suppressAutoHyphens w:val="0"/>
              <w:spacing w:line="240" w:lineRule="auto"/>
              <w:jc w:val="center"/>
              <w:rPr>
                <w:lang w:eastAsia="ru-RU"/>
              </w:rPr>
            </w:pPr>
            <w:r w:rsidRPr="00FE1778">
              <w:rPr>
                <w:lang w:eastAsia="ru-RU"/>
              </w:rPr>
              <w:t>7</w:t>
            </w:r>
          </w:p>
          <w:p w14:paraId="2B7E85D0" w14:textId="77777777" w:rsidR="00B278D8" w:rsidRPr="00FE1778" w:rsidRDefault="00B278D8" w:rsidP="00012D9B">
            <w:pPr>
              <w:tabs>
                <w:tab w:val="left" w:pos="1418"/>
                <w:tab w:val="left" w:pos="1496"/>
              </w:tabs>
              <w:suppressAutoHyphens w:val="0"/>
              <w:spacing w:line="240" w:lineRule="auto"/>
              <w:jc w:val="center"/>
              <w:rPr>
                <w:lang w:eastAsia="ru-RU"/>
              </w:rPr>
            </w:pPr>
            <w:r w:rsidRPr="00FE1778">
              <w:rPr>
                <w:lang w:eastAsia="ru-RU"/>
              </w:rPr>
              <w:t>(black)</w:t>
            </w:r>
          </w:p>
        </w:tc>
        <w:tc>
          <w:tcPr>
            <w:tcW w:w="0" w:type="auto"/>
            <w:shd w:val="clear" w:color="auto" w:fill="auto"/>
            <w:vAlign w:val="center"/>
          </w:tcPr>
          <w:p w14:paraId="2FE03C54" w14:textId="77777777" w:rsidR="00B278D8" w:rsidRPr="00FE1778" w:rsidRDefault="00B278D8" w:rsidP="00012D9B">
            <w:pPr>
              <w:tabs>
                <w:tab w:val="left" w:pos="1418"/>
                <w:tab w:val="left" w:pos="1496"/>
              </w:tabs>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214799D9" wp14:editId="52E5E762">
                  <wp:extent cx="870509" cy="870509"/>
                  <wp:effectExtent l="0" t="0" r="6350" b="6350"/>
                  <wp:docPr id="84" name="Picture 84" descr="radioactiv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radioactive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0" w:type="auto"/>
            <w:shd w:val="clear" w:color="auto" w:fill="auto"/>
          </w:tcPr>
          <w:p w14:paraId="48772C18" w14:textId="77777777" w:rsidR="00B278D8" w:rsidRPr="00FE1778" w:rsidRDefault="00B278D8" w:rsidP="00012D9B">
            <w:pPr>
              <w:suppressAutoHyphens w:val="0"/>
              <w:spacing w:line="240" w:lineRule="auto"/>
              <w:jc w:val="both"/>
              <w:rPr>
                <w:lang w:eastAsia="ru-RU"/>
              </w:rPr>
            </w:pPr>
            <w:r w:rsidRPr="00FE1778">
              <w:rPr>
                <w:lang w:eastAsia="ru-RU"/>
              </w:rPr>
              <w:t>Text (mandatory), black in lower half of label:</w:t>
            </w:r>
          </w:p>
          <w:p w14:paraId="1EE37CCC" w14:textId="77777777" w:rsidR="00B278D8" w:rsidRPr="00FE1778" w:rsidRDefault="00B278D8" w:rsidP="00012D9B">
            <w:pPr>
              <w:suppressAutoHyphens w:val="0"/>
              <w:spacing w:line="240" w:lineRule="auto"/>
              <w:jc w:val="both"/>
              <w:rPr>
                <w:lang w:eastAsia="ru-RU"/>
              </w:rPr>
            </w:pPr>
            <w:r w:rsidRPr="00FE1778">
              <w:rPr>
                <w:lang w:eastAsia="ru-RU"/>
              </w:rPr>
              <w:t>“RADIOACTIVE”</w:t>
            </w:r>
          </w:p>
          <w:p w14:paraId="18375D0D" w14:textId="77777777" w:rsidR="00B278D8" w:rsidRPr="00FE1778" w:rsidRDefault="00B278D8" w:rsidP="00012D9B">
            <w:pPr>
              <w:suppressAutoHyphens w:val="0"/>
              <w:spacing w:line="240" w:lineRule="auto"/>
              <w:jc w:val="both"/>
              <w:rPr>
                <w:lang w:eastAsia="ru-RU"/>
              </w:rPr>
            </w:pPr>
            <w:r w:rsidRPr="00FE1778">
              <w:rPr>
                <w:caps/>
                <w:lang w:eastAsia="ru-RU"/>
              </w:rPr>
              <w:t>“CONTENTS</w:t>
            </w:r>
            <w:r w:rsidRPr="00FE1778">
              <w:rPr>
                <w:lang w:eastAsia="ru-RU"/>
              </w:rPr>
              <w:t xml:space="preserve"> ...”</w:t>
            </w:r>
          </w:p>
          <w:p w14:paraId="1EF98561" w14:textId="77777777" w:rsidR="00B278D8" w:rsidRPr="00FE1778" w:rsidRDefault="00B278D8" w:rsidP="00012D9B">
            <w:pPr>
              <w:tabs>
                <w:tab w:val="left" w:pos="1418"/>
                <w:tab w:val="left" w:pos="1496"/>
              </w:tabs>
              <w:suppressAutoHyphens w:val="0"/>
              <w:spacing w:line="240" w:lineRule="auto"/>
              <w:jc w:val="center"/>
              <w:rPr>
                <w:lang w:eastAsia="ru-RU"/>
              </w:rPr>
            </w:pPr>
            <w:r w:rsidRPr="00FE1778">
              <w:rPr>
                <w:lang w:eastAsia="ru-RU"/>
              </w:rPr>
              <w:t>“ACTIVITY ...”</w:t>
            </w:r>
          </w:p>
          <w:p w14:paraId="657EA2EB" w14:textId="77777777" w:rsidR="00B278D8" w:rsidRPr="00FE1778" w:rsidRDefault="00B278D8" w:rsidP="00012D9B">
            <w:pPr>
              <w:suppressAutoHyphens w:val="0"/>
              <w:spacing w:line="240" w:lineRule="auto"/>
              <w:jc w:val="both"/>
              <w:rPr>
                <w:lang w:eastAsia="ru-RU"/>
              </w:rPr>
            </w:pPr>
            <w:r w:rsidRPr="00FE1778">
              <w:rPr>
                <w:lang w:eastAsia="ru-RU"/>
              </w:rPr>
              <w:t xml:space="preserve"> In a black outlined box: </w:t>
            </w:r>
          </w:p>
          <w:p w14:paraId="463CF28E" w14:textId="77777777" w:rsidR="00B278D8" w:rsidRPr="00FE1778" w:rsidRDefault="00B278D8" w:rsidP="00012D9B">
            <w:pPr>
              <w:suppressAutoHyphens w:val="0"/>
              <w:spacing w:line="240" w:lineRule="auto"/>
              <w:jc w:val="both"/>
              <w:rPr>
                <w:lang w:eastAsia="ru-RU"/>
              </w:rPr>
            </w:pPr>
            <w:r w:rsidRPr="00FE1778">
              <w:rPr>
                <w:lang w:eastAsia="ru-RU"/>
              </w:rPr>
              <w:t>“TRANSPORT INDEX”.</w:t>
            </w:r>
          </w:p>
          <w:p w14:paraId="2B31FB9E" w14:textId="77777777" w:rsidR="00B278D8" w:rsidRPr="00FE1778" w:rsidRDefault="00B278D8" w:rsidP="00012D9B">
            <w:pPr>
              <w:suppressAutoHyphens w:val="0"/>
              <w:spacing w:line="240" w:lineRule="auto"/>
              <w:jc w:val="both"/>
              <w:rPr>
                <w:lang w:eastAsia="ru-RU"/>
              </w:rPr>
            </w:pPr>
            <w:r w:rsidRPr="00FE1778">
              <w:rPr>
                <w:lang w:eastAsia="ru-RU"/>
              </w:rPr>
              <w:t>Three red vertical bars shall follow the word: “RADIOACTIVE”</w:t>
            </w:r>
          </w:p>
        </w:tc>
      </w:tr>
      <w:tr w:rsidR="00B278D8" w:rsidRPr="00FE1778" w14:paraId="7413A815"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75D8B786" w14:textId="77777777" w:rsidR="00B278D8" w:rsidRPr="00FE1778" w:rsidRDefault="00B278D8" w:rsidP="00012D9B">
            <w:pPr>
              <w:keepNext/>
              <w:keepLines/>
              <w:suppressAutoHyphens w:val="0"/>
              <w:spacing w:line="240" w:lineRule="auto"/>
              <w:jc w:val="center"/>
              <w:rPr>
                <w:lang w:eastAsia="ru-RU"/>
              </w:rPr>
            </w:pPr>
            <w:r w:rsidRPr="00FE1778">
              <w:rPr>
                <w:lang w:eastAsia="ru-RU"/>
              </w:rPr>
              <w:t>7E</w:t>
            </w:r>
          </w:p>
        </w:tc>
        <w:tc>
          <w:tcPr>
            <w:tcW w:w="0" w:type="auto"/>
            <w:shd w:val="clear" w:color="auto" w:fill="auto"/>
          </w:tcPr>
          <w:p w14:paraId="160581F3" w14:textId="77777777" w:rsidR="00B278D8" w:rsidRPr="00FE1778" w:rsidRDefault="00B278D8" w:rsidP="00012D9B">
            <w:pPr>
              <w:keepNext/>
              <w:keepLines/>
              <w:suppressAutoHyphens w:val="0"/>
              <w:spacing w:line="240" w:lineRule="auto"/>
              <w:jc w:val="center"/>
              <w:rPr>
                <w:lang w:eastAsia="ru-RU"/>
              </w:rPr>
            </w:pPr>
            <w:r w:rsidRPr="00FE1778">
              <w:rPr>
                <w:lang w:eastAsia="ru-RU"/>
              </w:rPr>
              <w:t>Fissile material</w:t>
            </w:r>
          </w:p>
        </w:tc>
        <w:tc>
          <w:tcPr>
            <w:tcW w:w="0" w:type="auto"/>
            <w:shd w:val="clear" w:color="auto" w:fill="auto"/>
          </w:tcPr>
          <w:p w14:paraId="6C56FAE7" w14:textId="77777777" w:rsidR="00B278D8" w:rsidRPr="00FE1778" w:rsidRDefault="00B278D8" w:rsidP="00012D9B">
            <w:pPr>
              <w:keepNext/>
              <w:keepLines/>
              <w:suppressAutoHyphens w:val="0"/>
              <w:spacing w:line="240" w:lineRule="auto"/>
              <w:jc w:val="center"/>
              <w:rPr>
                <w:lang w:eastAsia="ru-RU"/>
              </w:rPr>
            </w:pPr>
            <w:r w:rsidRPr="00FE1778">
              <w:rPr>
                <w:lang w:eastAsia="ru-RU"/>
              </w:rPr>
              <w:t>-</w:t>
            </w:r>
          </w:p>
        </w:tc>
        <w:tc>
          <w:tcPr>
            <w:tcW w:w="0" w:type="auto"/>
            <w:shd w:val="clear" w:color="auto" w:fill="auto"/>
          </w:tcPr>
          <w:p w14:paraId="5FE44F86" w14:textId="77777777" w:rsidR="00B278D8" w:rsidRPr="00FE1778" w:rsidRDefault="00B278D8" w:rsidP="00012D9B">
            <w:pPr>
              <w:keepNext/>
              <w:keepLines/>
              <w:tabs>
                <w:tab w:val="left" w:pos="1418"/>
                <w:tab w:val="left" w:pos="1496"/>
              </w:tabs>
              <w:suppressAutoHyphens w:val="0"/>
              <w:spacing w:line="240" w:lineRule="auto"/>
              <w:jc w:val="center"/>
              <w:rPr>
                <w:lang w:eastAsia="ru-RU"/>
              </w:rPr>
            </w:pPr>
            <w:r w:rsidRPr="00FE1778">
              <w:rPr>
                <w:lang w:eastAsia="ru-RU"/>
              </w:rPr>
              <w:t>White</w:t>
            </w:r>
          </w:p>
        </w:tc>
        <w:tc>
          <w:tcPr>
            <w:tcW w:w="0" w:type="auto"/>
            <w:shd w:val="clear" w:color="auto" w:fill="auto"/>
          </w:tcPr>
          <w:p w14:paraId="54CBBF30" w14:textId="77777777" w:rsidR="00B278D8" w:rsidRPr="00FE1778" w:rsidRDefault="00B278D8" w:rsidP="00012D9B">
            <w:pPr>
              <w:keepNext/>
              <w:keepLines/>
              <w:tabs>
                <w:tab w:val="left" w:pos="1418"/>
                <w:tab w:val="left" w:pos="1496"/>
              </w:tabs>
              <w:suppressAutoHyphens w:val="0"/>
              <w:spacing w:line="240" w:lineRule="auto"/>
              <w:jc w:val="center"/>
              <w:rPr>
                <w:lang w:eastAsia="ru-RU"/>
              </w:rPr>
            </w:pPr>
            <w:r w:rsidRPr="00FE1778">
              <w:rPr>
                <w:lang w:eastAsia="ru-RU"/>
              </w:rPr>
              <w:t>7</w:t>
            </w:r>
          </w:p>
          <w:p w14:paraId="277289C7" w14:textId="77777777" w:rsidR="00B278D8" w:rsidRPr="00FE1778" w:rsidRDefault="00B278D8" w:rsidP="00012D9B">
            <w:pPr>
              <w:keepNext/>
              <w:keepLines/>
              <w:tabs>
                <w:tab w:val="left" w:pos="1418"/>
                <w:tab w:val="left" w:pos="1496"/>
              </w:tabs>
              <w:suppressAutoHyphens w:val="0"/>
              <w:spacing w:line="240" w:lineRule="auto"/>
              <w:jc w:val="center"/>
              <w:rPr>
                <w:lang w:eastAsia="ru-RU"/>
              </w:rPr>
            </w:pPr>
            <w:r w:rsidRPr="00FE1778">
              <w:rPr>
                <w:lang w:eastAsia="ru-RU"/>
              </w:rPr>
              <w:t>(black)</w:t>
            </w:r>
          </w:p>
        </w:tc>
        <w:tc>
          <w:tcPr>
            <w:tcW w:w="0" w:type="auto"/>
            <w:shd w:val="clear" w:color="auto" w:fill="auto"/>
            <w:vAlign w:val="center"/>
          </w:tcPr>
          <w:p w14:paraId="701C5C00" w14:textId="77777777" w:rsidR="00B278D8" w:rsidRPr="00FE1778" w:rsidRDefault="00B278D8" w:rsidP="00012D9B">
            <w:pPr>
              <w:keepNext/>
              <w:keepLines/>
              <w:tabs>
                <w:tab w:val="left" w:pos="1418"/>
                <w:tab w:val="left" w:pos="1496"/>
              </w:tabs>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58EA745D" wp14:editId="357F04DA">
                  <wp:extent cx="855878" cy="855878"/>
                  <wp:effectExtent l="0" t="0" r="1905" b="1905"/>
                  <wp:docPr id="85" name="Picture 85" descr="fiss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issile"/>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58811" cy="858811"/>
                          </a:xfrm>
                          <a:prstGeom prst="rect">
                            <a:avLst/>
                          </a:prstGeom>
                          <a:noFill/>
                          <a:ln>
                            <a:noFill/>
                          </a:ln>
                        </pic:spPr>
                      </pic:pic>
                    </a:graphicData>
                  </a:graphic>
                </wp:inline>
              </w:drawing>
            </w:r>
          </w:p>
        </w:tc>
        <w:tc>
          <w:tcPr>
            <w:tcW w:w="0" w:type="auto"/>
            <w:shd w:val="clear" w:color="auto" w:fill="auto"/>
          </w:tcPr>
          <w:p w14:paraId="0B025B7F" w14:textId="77777777" w:rsidR="00B278D8" w:rsidRPr="00FE1778" w:rsidRDefault="00B278D8" w:rsidP="00012D9B">
            <w:pPr>
              <w:keepNext/>
              <w:keepLines/>
              <w:suppressAutoHyphens w:val="0"/>
              <w:spacing w:line="240" w:lineRule="auto"/>
              <w:jc w:val="both"/>
              <w:rPr>
                <w:lang w:eastAsia="ru-RU"/>
              </w:rPr>
            </w:pPr>
            <w:r w:rsidRPr="00FE1778">
              <w:rPr>
                <w:lang w:eastAsia="ru-RU"/>
              </w:rPr>
              <w:t xml:space="preserve">Text (mandatory): black in upper half of label: “FISSILE”; </w:t>
            </w:r>
          </w:p>
          <w:p w14:paraId="747CD566" w14:textId="77777777" w:rsidR="00B278D8" w:rsidRPr="00FE1778" w:rsidRDefault="00B278D8" w:rsidP="00012D9B">
            <w:pPr>
              <w:keepNext/>
              <w:keepLines/>
              <w:suppressAutoHyphens w:val="0"/>
              <w:spacing w:line="240" w:lineRule="auto"/>
              <w:jc w:val="both"/>
              <w:rPr>
                <w:rFonts w:ascii="Arial" w:hAnsi="Arial" w:cs="Arial"/>
                <w:lang w:eastAsia="ru-RU"/>
              </w:rPr>
            </w:pPr>
            <w:r w:rsidRPr="00FE1778">
              <w:rPr>
                <w:lang w:eastAsia="ru-RU"/>
              </w:rPr>
              <w:t>In a black outlined box in the lower half of label: “CRITICALITY SAFETY INDEX”</w:t>
            </w:r>
          </w:p>
        </w:tc>
      </w:tr>
    </w:tbl>
    <w:p w14:paraId="31241B8D" w14:textId="77777777" w:rsidR="00B278D8" w:rsidRPr="00FE1778" w:rsidRDefault="00B278D8" w:rsidP="00B278D8"/>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74"/>
        <w:gridCol w:w="1266"/>
        <w:gridCol w:w="3730"/>
        <w:gridCol w:w="2700"/>
        <w:gridCol w:w="1537"/>
        <w:gridCol w:w="1842"/>
        <w:gridCol w:w="992"/>
      </w:tblGrid>
      <w:tr w:rsidR="00B278D8" w:rsidRPr="00FE1778" w14:paraId="2908F5A3" w14:textId="77777777" w:rsidTr="00012D9B">
        <w:trPr>
          <w:cantSplit/>
        </w:trPr>
        <w:tc>
          <w:tcPr>
            <w:tcW w:w="974" w:type="dxa"/>
            <w:shd w:val="clear" w:color="auto" w:fill="auto"/>
            <w:vAlign w:val="center"/>
          </w:tcPr>
          <w:p w14:paraId="5141B5AE" w14:textId="77777777" w:rsidR="00B278D8" w:rsidRPr="00FE1778" w:rsidRDefault="00B278D8" w:rsidP="00012D9B">
            <w:pPr>
              <w:pageBreakBefore/>
              <w:suppressAutoHyphens w:val="0"/>
              <w:spacing w:line="240" w:lineRule="auto"/>
              <w:jc w:val="center"/>
              <w:rPr>
                <w:b/>
                <w:sz w:val="18"/>
                <w:szCs w:val="18"/>
                <w:lang w:eastAsia="ru-RU"/>
              </w:rPr>
            </w:pPr>
            <w:r w:rsidRPr="00FE1778">
              <w:rPr>
                <w:b/>
                <w:sz w:val="18"/>
                <w:szCs w:val="18"/>
                <w:lang w:eastAsia="ru-RU"/>
              </w:rPr>
              <w:lastRenderedPageBreak/>
              <w:t>Label model No.</w:t>
            </w:r>
          </w:p>
        </w:tc>
        <w:tc>
          <w:tcPr>
            <w:tcW w:w="1266" w:type="dxa"/>
            <w:shd w:val="clear" w:color="auto" w:fill="auto"/>
            <w:vAlign w:val="center"/>
          </w:tcPr>
          <w:p w14:paraId="60E3BCA9"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Division or Category</w:t>
            </w:r>
          </w:p>
        </w:tc>
        <w:tc>
          <w:tcPr>
            <w:tcW w:w="3730" w:type="dxa"/>
            <w:shd w:val="clear" w:color="auto" w:fill="auto"/>
            <w:vAlign w:val="center"/>
          </w:tcPr>
          <w:p w14:paraId="1BC9812E"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Symbol and symbol colour</w:t>
            </w:r>
          </w:p>
        </w:tc>
        <w:tc>
          <w:tcPr>
            <w:tcW w:w="2700" w:type="dxa"/>
            <w:shd w:val="clear" w:color="auto" w:fill="auto"/>
            <w:vAlign w:val="center"/>
          </w:tcPr>
          <w:p w14:paraId="1C6D76C3"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Background</w:t>
            </w:r>
          </w:p>
        </w:tc>
        <w:tc>
          <w:tcPr>
            <w:tcW w:w="1537" w:type="dxa"/>
            <w:shd w:val="clear" w:color="auto" w:fill="auto"/>
            <w:vAlign w:val="center"/>
          </w:tcPr>
          <w:p w14:paraId="2E71E165"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Figure in bottom corner (and figure colour)</w:t>
            </w:r>
          </w:p>
        </w:tc>
        <w:tc>
          <w:tcPr>
            <w:tcW w:w="1842" w:type="dxa"/>
            <w:shd w:val="clear" w:color="auto" w:fill="auto"/>
            <w:vAlign w:val="center"/>
          </w:tcPr>
          <w:p w14:paraId="61E0AF43"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Specimen labels</w:t>
            </w:r>
          </w:p>
        </w:tc>
        <w:tc>
          <w:tcPr>
            <w:tcW w:w="992" w:type="dxa"/>
            <w:shd w:val="clear" w:color="auto" w:fill="auto"/>
            <w:vAlign w:val="center"/>
          </w:tcPr>
          <w:p w14:paraId="03B099CD"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Note</w:t>
            </w:r>
          </w:p>
        </w:tc>
      </w:tr>
      <w:tr w:rsidR="00B278D8" w:rsidRPr="00FE1778" w14:paraId="1C5E3D2E" w14:textId="77777777" w:rsidTr="00012D9B">
        <w:tblPrEx>
          <w:tblCellMar>
            <w:left w:w="108" w:type="dxa"/>
            <w:right w:w="108" w:type="dxa"/>
          </w:tblCellMar>
          <w:tblLook w:val="04A0" w:firstRow="1" w:lastRow="0" w:firstColumn="1" w:lastColumn="0" w:noHBand="0" w:noVBand="1"/>
        </w:tblPrEx>
        <w:trPr>
          <w:trHeight w:val="289"/>
        </w:trPr>
        <w:tc>
          <w:tcPr>
            <w:tcW w:w="13041" w:type="dxa"/>
            <w:gridSpan w:val="7"/>
            <w:shd w:val="clear" w:color="auto" w:fill="auto"/>
          </w:tcPr>
          <w:p w14:paraId="57C42F7A" w14:textId="77777777" w:rsidR="00B278D8" w:rsidRPr="00FE1778" w:rsidRDefault="00B278D8" w:rsidP="00012D9B">
            <w:pPr>
              <w:keepNext/>
              <w:keepLines/>
              <w:suppressAutoHyphens w:val="0"/>
              <w:spacing w:line="260" w:lineRule="atLeast"/>
              <w:ind w:right="1840"/>
              <w:jc w:val="center"/>
              <w:rPr>
                <w:b/>
                <w:sz w:val="18"/>
                <w:szCs w:val="18"/>
                <w:lang w:eastAsia="ru-RU"/>
              </w:rPr>
            </w:pPr>
            <w:r w:rsidRPr="00FE1778">
              <w:rPr>
                <w:b/>
                <w:sz w:val="22"/>
                <w:szCs w:val="22"/>
                <w:lang w:eastAsia="ru-RU"/>
              </w:rPr>
              <w:t>Class 8: Corrosive substances</w:t>
            </w:r>
          </w:p>
        </w:tc>
      </w:tr>
      <w:tr w:rsidR="00B278D8" w:rsidRPr="00FE1778" w14:paraId="50D5BA39" w14:textId="77777777" w:rsidTr="00012D9B">
        <w:tblPrEx>
          <w:tblCellMar>
            <w:left w:w="108" w:type="dxa"/>
            <w:right w:w="108" w:type="dxa"/>
          </w:tblCellMar>
          <w:tblLook w:val="04A0" w:firstRow="1" w:lastRow="0" w:firstColumn="1" w:lastColumn="0" w:noHBand="0" w:noVBand="1"/>
        </w:tblPrEx>
        <w:tc>
          <w:tcPr>
            <w:tcW w:w="974" w:type="dxa"/>
            <w:shd w:val="clear" w:color="auto" w:fill="auto"/>
          </w:tcPr>
          <w:p w14:paraId="665DC9BA"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8</w:t>
            </w:r>
          </w:p>
        </w:tc>
        <w:tc>
          <w:tcPr>
            <w:tcW w:w="1266" w:type="dxa"/>
            <w:shd w:val="clear" w:color="auto" w:fill="auto"/>
          </w:tcPr>
          <w:p w14:paraId="3710D15E"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w:t>
            </w:r>
          </w:p>
        </w:tc>
        <w:tc>
          <w:tcPr>
            <w:tcW w:w="3730" w:type="dxa"/>
            <w:shd w:val="clear" w:color="auto" w:fill="auto"/>
          </w:tcPr>
          <w:p w14:paraId="1B3CD319" w14:textId="77777777" w:rsidR="00B278D8" w:rsidRPr="00FE1778" w:rsidRDefault="00B278D8" w:rsidP="00012D9B">
            <w:pPr>
              <w:suppressAutoHyphens w:val="0"/>
              <w:spacing w:line="240" w:lineRule="auto"/>
              <w:rPr>
                <w:sz w:val="18"/>
                <w:szCs w:val="18"/>
                <w:lang w:eastAsia="ru-RU"/>
              </w:rPr>
            </w:pPr>
            <w:r w:rsidRPr="00FE1778">
              <w:rPr>
                <w:sz w:val="18"/>
                <w:szCs w:val="18"/>
                <w:lang w:eastAsia="ru-RU"/>
              </w:rPr>
              <w:t>Liquids, spilling from two glass vessels and attacking a hand and a metal: black</w:t>
            </w:r>
          </w:p>
        </w:tc>
        <w:tc>
          <w:tcPr>
            <w:tcW w:w="2700" w:type="dxa"/>
            <w:shd w:val="clear" w:color="auto" w:fill="auto"/>
          </w:tcPr>
          <w:p w14:paraId="077B38A8" w14:textId="77777777" w:rsidR="00B278D8" w:rsidRPr="00FE1778" w:rsidRDefault="00B278D8" w:rsidP="00012D9B">
            <w:pPr>
              <w:tabs>
                <w:tab w:val="left" w:pos="1418"/>
                <w:tab w:val="left" w:pos="1496"/>
              </w:tabs>
              <w:suppressAutoHyphens w:val="0"/>
              <w:spacing w:line="240" w:lineRule="auto"/>
              <w:jc w:val="center"/>
              <w:rPr>
                <w:sz w:val="18"/>
                <w:szCs w:val="18"/>
                <w:lang w:eastAsia="ru-RU"/>
              </w:rPr>
            </w:pPr>
            <w:r w:rsidRPr="00FE1778">
              <w:rPr>
                <w:sz w:val="18"/>
                <w:szCs w:val="18"/>
                <w:lang w:eastAsia="ru-RU"/>
              </w:rPr>
              <w:t>Upper half white, lower half black with white border</w:t>
            </w:r>
          </w:p>
          <w:p w14:paraId="1D393EF4" w14:textId="77777777" w:rsidR="00B278D8" w:rsidRPr="00FE1778" w:rsidRDefault="00B278D8" w:rsidP="00012D9B">
            <w:pPr>
              <w:tabs>
                <w:tab w:val="left" w:pos="1418"/>
                <w:tab w:val="left" w:pos="1496"/>
              </w:tabs>
              <w:suppressAutoHyphens w:val="0"/>
              <w:spacing w:line="240" w:lineRule="auto"/>
              <w:jc w:val="center"/>
              <w:rPr>
                <w:sz w:val="18"/>
                <w:szCs w:val="18"/>
                <w:lang w:eastAsia="ru-RU"/>
              </w:rPr>
            </w:pPr>
            <w:r w:rsidRPr="00FE1778">
              <w:rPr>
                <w:sz w:val="18"/>
                <w:szCs w:val="18"/>
                <w:lang w:eastAsia="ru-RU"/>
              </w:rPr>
              <w:t xml:space="preserve"> </w:t>
            </w:r>
          </w:p>
          <w:p w14:paraId="3830D9C7" w14:textId="77777777" w:rsidR="00B278D8" w:rsidRPr="00FE1778" w:rsidRDefault="00B278D8" w:rsidP="00012D9B">
            <w:pPr>
              <w:suppressAutoHyphens w:val="0"/>
              <w:spacing w:line="240" w:lineRule="auto"/>
              <w:rPr>
                <w:sz w:val="18"/>
                <w:szCs w:val="18"/>
                <w:lang w:eastAsia="ru-RU"/>
              </w:rPr>
            </w:pPr>
          </w:p>
        </w:tc>
        <w:tc>
          <w:tcPr>
            <w:tcW w:w="1537" w:type="dxa"/>
            <w:shd w:val="clear" w:color="auto" w:fill="auto"/>
          </w:tcPr>
          <w:p w14:paraId="451F778B" w14:textId="77777777" w:rsidR="00B278D8" w:rsidRPr="00FE1778" w:rsidRDefault="00B278D8" w:rsidP="00012D9B">
            <w:pPr>
              <w:tabs>
                <w:tab w:val="left" w:pos="1418"/>
                <w:tab w:val="left" w:pos="1496"/>
              </w:tabs>
              <w:suppressAutoHyphens w:val="0"/>
              <w:spacing w:line="240" w:lineRule="auto"/>
              <w:jc w:val="center"/>
              <w:rPr>
                <w:sz w:val="18"/>
                <w:szCs w:val="18"/>
                <w:lang w:eastAsia="ru-RU"/>
              </w:rPr>
            </w:pPr>
            <w:r w:rsidRPr="00FE1778">
              <w:rPr>
                <w:sz w:val="18"/>
                <w:szCs w:val="18"/>
                <w:lang w:eastAsia="ru-RU"/>
              </w:rPr>
              <w:t>8</w:t>
            </w:r>
          </w:p>
          <w:p w14:paraId="6339D793" w14:textId="77777777" w:rsidR="00B278D8" w:rsidRPr="00FE1778" w:rsidRDefault="00B278D8" w:rsidP="00012D9B">
            <w:pPr>
              <w:tabs>
                <w:tab w:val="left" w:pos="1418"/>
                <w:tab w:val="left" w:pos="1496"/>
              </w:tabs>
              <w:suppressAutoHyphens w:val="0"/>
              <w:spacing w:line="240" w:lineRule="auto"/>
              <w:jc w:val="center"/>
              <w:rPr>
                <w:sz w:val="18"/>
                <w:szCs w:val="18"/>
                <w:lang w:eastAsia="ru-RU"/>
              </w:rPr>
            </w:pPr>
            <w:r w:rsidRPr="00FE1778">
              <w:rPr>
                <w:sz w:val="18"/>
                <w:szCs w:val="18"/>
                <w:lang w:eastAsia="ru-RU"/>
              </w:rPr>
              <w:t>(white)</w:t>
            </w:r>
          </w:p>
        </w:tc>
        <w:tc>
          <w:tcPr>
            <w:tcW w:w="1842" w:type="dxa"/>
            <w:shd w:val="clear" w:color="auto" w:fill="auto"/>
            <w:vAlign w:val="center"/>
          </w:tcPr>
          <w:p w14:paraId="3D101891" w14:textId="77777777" w:rsidR="00B278D8" w:rsidRPr="00FE1778" w:rsidRDefault="00B278D8" w:rsidP="00012D9B">
            <w:pPr>
              <w:tabs>
                <w:tab w:val="left" w:pos="1418"/>
                <w:tab w:val="left" w:pos="1496"/>
              </w:tabs>
              <w:suppressAutoHyphens w:val="0"/>
              <w:spacing w:line="240" w:lineRule="auto"/>
              <w:jc w:val="center"/>
              <w:rPr>
                <w:rFonts w:ascii="Arial" w:hAnsi="Arial" w:cs="Arial"/>
                <w:sz w:val="18"/>
                <w:szCs w:val="18"/>
                <w:lang w:eastAsia="ru-RU"/>
              </w:rPr>
            </w:pPr>
            <w:r w:rsidRPr="00FE1778">
              <w:rPr>
                <w:rFonts w:eastAsia="SimSun"/>
                <w:noProof/>
                <w:lang w:eastAsia="en-GB"/>
              </w:rPr>
              <w:drawing>
                <wp:inline distT="0" distB="0" distL="0" distR="0" wp14:anchorId="64E9FCB4" wp14:editId="7F90799A">
                  <wp:extent cx="855878" cy="855878"/>
                  <wp:effectExtent l="0" t="0" r="1905" b="1905"/>
                  <wp:docPr id="86" name="Picture 86" descr="ac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id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992" w:type="dxa"/>
            <w:shd w:val="clear" w:color="auto" w:fill="auto"/>
          </w:tcPr>
          <w:p w14:paraId="2D8B3750" w14:textId="77777777" w:rsidR="00B278D8" w:rsidRPr="00FE1778" w:rsidRDefault="00B278D8" w:rsidP="00012D9B">
            <w:pPr>
              <w:tabs>
                <w:tab w:val="left" w:pos="1418"/>
                <w:tab w:val="left" w:pos="1496"/>
              </w:tabs>
              <w:suppressAutoHyphens w:val="0"/>
              <w:spacing w:line="240" w:lineRule="auto"/>
              <w:jc w:val="center"/>
              <w:rPr>
                <w:rFonts w:ascii="Arial" w:hAnsi="Arial" w:cs="Arial"/>
                <w:sz w:val="18"/>
                <w:szCs w:val="18"/>
                <w:lang w:eastAsia="ru-RU"/>
              </w:rPr>
            </w:pPr>
            <w:r w:rsidRPr="00FE1778">
              <w:rPr>
                <w:rFonts w:ascii="Arial" w:hAnsi="Arial" w:cs="Arial"/>
                <w:sz w:val="18"/>
                <w:szCs w:val="18"/>
                <w:lang w:eastAsia="ru-RU"/>
              </w:rPr>
              <w:t>-</w:t>
            </w:r>
          </w:p>
        </w:tc>
      </w:tr>
      <w:tr w:rsidR="00B278D8" w:rsidRPr="00FE1778" w14:paraId="291C30CC" w14:textId="77777777" w:rsidTr="00012D9B">
        <w:tblPrEx>
          <w:tblCellMar>
            <w:left w:w="108" w:type="dxa"/>
            <w:right w:w="108" w:type="dxa"/>
          </w:tblCellMar>
          <w:tblLook w:val="04A0" w:firstRow="1" w:lastRow="0" w:firstColumn="1" w:lastColumn="0" w:noHBand="0" w:noVBand="1"/>
        </w:tblPrEx>
        <w:trPr>
          <w:trHeight w:val="372"/>
        </w:trPr>
        <w:tc>
          <w:tcPr>
            <w:tcW w:w="13041" w:type="dxa"/>
            <w:gridSpan w:val="7"/>
            <w:shd w:val="clear" w:color="auto" w:fill="auto"/>
            <w:vAlign w:val="center"/>
          </w:tcPr>
          <w:p w14:paraId="32560575" w14:textId="77777777" w:rsidR="00B278D8" w:rsidRPr="00FE1778" w:rsidRDefault="00B278D8" w:rsidP="00012D9B">
            <w:pPr>
              <w:keepNext/>
              <w:keepLines/>
              <w:suppressAutoHyphens w:val="0"/>
              <w:spacing w:line="260" w:lineRule="atLeast"/>
              <w:ind w:right="1840"/>
              <w:jc w:val="center"/>
              <w:rPr>
                <w:sz w:val="18"/>
                <w:szCs w:val="18"/>
                <w:lang w:eastAsia="ru-RU"/>
              </w:rPr>
            </w:pPr>
            <w:r w:rsidRPr="00FE1778">
              <w:rPr>
                <w:b/>
                <w:sz w:val="22"/>
                <w:szCs w:val="22"/>
                <w:lang w:eastAsia="ru-RU"/>
              </w:rPr>
              <w:t>Class 9: Miscellaneous dangerous substances and articles, including environmentally hazardous substances</w:t>
            </w:r>
          </w:p>
        </w:tc>
      </w:tr>
      <w:tr w:rsidR="00B278D8" w:rsidRPr="00FE1778" w14:paraId="0AF67E7C" w14:textId="77777777" w:rsidTr="00012D9B">
        <w:tblPrEx>
          <w:tblCellMar>
            <w:left w:w="108" w:type="dxa"/>
            <w:right w:w="108" w:type="dxa"/>
          </w:tblCellMar>
          <w:tblLook w:val="04A0" w:firstRow="1" w:lastRow="0" w:firstColumn="1" w:lastColumn="0" w:noHBand="0" w:noVBand="1"/>
        </w:tblPrEx>
        <w:tc>
          <w:tcPr>
            <w:tcW w:w="974" w:type="dxa"/>
            <w:shd w:val="clear" w:color="auto" w:fill="auto"/>
          </w:tcPr>
          <w:p w14:paraId="3988CD0A"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9</w:t>
            </w:r>
          </w:p>
        </w:tc>
        <w:tc>
          <w:tcPr>
            <w:tcW w:w="1266" w:type="dxa"/>
            <w:shd w:val="clear" w:color="auto" w:fill="auto"/>
          </w:tcPr>
          <w:p w14:paraId="502EC4AF"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w:t>
            </w:r>
          </w:p>
        </w:tc>
        <w:tc>
          <w:tcPr>
            <w:tcW w:w="3730" w:type="dxa"/>
            <w:shd w:val="clear" w:color="auto" w:fill="auto"/>
          </w:tcPr>
          <w:p w14:paraId="2D3C556D"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7 vertical stripes in upper half: black</w:t>
            </w:r>
          </w:p>
        </w:tc>
        <w:tc>
          <w:tcPr>
            <w:tcW w:w="2700" w:type="dxa"/>
            <w:shd w:val="clear" w:color="auto" w:fill="auto"/>
          </w:tcPr>
          <w:p w14:paraId="7EA606FE"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White</w:t>
            </w:r>
          </w:p>
        </w:tc>
        <w:tc>
          <w:tcPr>
            <w:tcW w:w="1537" w:type="dxa"/>
            <w:shd w:val="clear" w:color="auto" w:fill="auto"/>
          </w:tcPr>
          <w:p w14:paraId="42673AA8" w14:textId="67372B9C" w:rsidR="00B278D8" w:rsidRPr="00FE1778" w:rsidRDefault="0089310A" w:rsidP="00012D9B">
            <w:pPr>
              <w:suppressAutoHyphens w:val="0"/>
              <w:spacing w:line="240" w:lineRule="auto"/>
              <w:jc w:val="center"/>
              <w:rPr>
                <w:sz w:val="18"/>
                <w:szCs w:val="18"/>
                <w:lang w:eastAsia="ru-RU"/>
              </w:rPr>
            </w:pPr>
            <w:r>
              <w:rPr>
                <w:sz w:val="18"/>
                <w:szCs w:val="18"/>
                <w:lang w:eastAsia="ru-RU"/>
              </w:rPr>
              <w:t xml:space="preserve">9 </w:t>
            </w:r>
            <w:r w:rsidR="00B278D8" w:rsidRPr="00FE1778">
              <w:rPr>
                <w:sz w:val="18"/>
                <w:szCs w:val="18"/>
                <w:lang w:eastAsia="ru-RU"/>
              </w:rPr>
              <w:t>underlined</w:t>
            </w:r>
          </w:p>
          <w:p w14:paraId="0D420697"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black)</w:t>
            </w:r>
          </w:p>
        </w:tc>
        <w:tc>
          <w:tcPr>
            <w:tcW w:w="1842" w:type="dxa"/>
            <w:shd w:val="clear" w:color="auto" w:fill="auto"/>
            <w:vAlign w:val="center"/>
          </w:tcPr>
          <w:p w14:paraId="3903943D" w14:textId="77777777" w:rsidR="00B278D8" w:rsidRPr="00FE1778" w:rsidRDefault="00B278D8" w:rsidP="00012D9B">
            <w:pPr>
              <w:suppressAutoHyphens w:val="0"/>
              <w:spacing w:line="240" w:lineRule="auto"/>
              <w:jc w:val="center"/>
              <w:rPr>
                <w:sz w:val="18"/>
                <w:szCs w:val="18"/>
                <w:lang w:eastAsia="ru-RU"/>
              </w:rPr>
            </w:pPr>
            <w:r w:rsidRPr="00FE1778">
              <w:rPr>
                <w:rFonts w:eastAsia="SimSun"/>
                <w:noProof/>
                <w:lang w:eastAsia="en-GB"/>
              </w:rPr>
              <w:drawing>
                <wp:inline distT="0" distB="0" distL="0" distR="0" wp14:anchorId="6495FE95" wp14:editId="69547ADC">
                  <wp:extent cx="877824" cy="871815"/>
                  <wp:effectExtent l="0" t="0" r="0" b="5080"/>
                  <wp:docPr id="87" name="Picture 87" descr="stripes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tripes_black"/>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879946" cy="873922"/>
                          </a:xfrm>
                          <a:prstGeom prst="rect">
                            <a:avLst/>
                          </a:prstGeom>
                          <a:noFill/>
                          <a:ln>
                            <a:noFill/>
                          </a:ln>
                        </pic:spPr>
                      </pic:pic>
                    </a:graphicData>
                  </a:graphic>
                </wp:inline>
              </w:drawing>
            </w:r>
          </w:p>
        </w:tc>
        <w:tc>
          <w:tcPr>
            <w:tcW w:w="992" w:type="dxa"/>
            <w:shd w:val="clear" w:color="auto" w:fill="auto"/>
          </w:tcPr>
          <w:p w14:paraId="595AC9A4"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w:t>
            </w:r>
          </w:p>
        </w:tc>
      </w:tr>
      <w:tr w:rsidR="00B278D8" w:rsidRPr="00FE1778" w14:paraId="6B1F2559" w14:textId="77777777" w:rsidTr="00012D9B">
        <w:tblPrEx>
          <w:tblCellMar>
            <w:left w:w="108" w:type="dxa"/>
            <w:right w:w="108" w:type="dxa"/>
          </w:tblCellMar>
          <w:tblLook w:val="04A0" w:firstRow="1" w:lastRow="0" w:firstColumn="1" w:lastColumn="0" w:noHBand="0" w:noVBand="1"/>
        </w:tblPrEx>
        <w:tc>
          <w:tcPr>
            <w:tcW w:w="974" w:type="dxa"/>
            <w:tcBorders>
              <w:top w:val="single" w:sz="4" w:space="0" w:color="auto"/>
              <w:left w:val="single" w:sz="4" w:space="0" w:color="auto"/>
              <w:bottom w:val="single" w:sz="4" w:space="0" w:color="auto"/>
              <w:right w:val="single" w:sz="4" w:space="0" w:color="auto"/>
            </w:tcBorders>
            <w:shd w:val="clear" w:color="auto" w:fill="auto"/>
          </w:tcPr>
          <w:p w14:paraId="2D5F0FB9"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9A</w:t>
            </w:r>
          </w:p>
        </w:tc>
        <w:tc>
          <w:tcPr>
            <w:tcW w:w="1266" w:type="dxa"/>
            <w:tcBorders>
              <w:top w:val="single" w:sz="4" w:space="0" w:color="auto"/>
              <w:left w:val="single" w:sz="4" w:space="0" w:color="auto"/>
              <w:bottom w:val="single" w:sz="4" w:space="0" w:color="auto"/>
              <w:right w:val="single" w:sz="4" w:space="0" w:color="auto"/>
            </w:tcBorders>
            <w:shd w:val="clear" w:color="auto" w:fill="auto"/>
          </w:tcPr>
          <w:p w14:paraId="32EAFA49"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w:t>
            </w:r>
          </w:p>
          <w:p w14:paraId="7B908055" w14:textId="77777777" w:rsidR="00B278D8" w:rsidRPr="00FE1778" w:rsidRDefault="00B278D8" w:rsidP="00012D9B">
            <w:pPr>
              <w:suppressAutoHyphens w:val="0"/>
              <w:spacing w:line="240" w:lineRule="auto"/>
              <w:jc w:val="center"/>
              <w:rPr>
                <w:sz w:val="18"/>
                <w:szCs w:val="18"/>
                <w:lang w:eastAsia="ru-RU"/>
              </w:rPr>
            </w:pPr>
          </w:p>
        </w:tc>
        <w:tc>
          <w:tcPr>
            <w:tcW w:w="3730" w:type="dxa"/>
            <w:tcBorders>
              <w:top w:val="single" w:sz="4" w:space="0" w:color="auto"/>
              <w:left w:val="single" w:sz="4" w:space="0" w:color="auto"/>
              <w:bottom w:val="single" w:sz="4" w:space="0" w:color="auto"/>
              <w:right w:val="single" w:sz="4" w:space="0" w:color="auto"/>
            </w:tcBorders>
            <w:shd w:val="clear" w:color="auto" w:fill="auto"/>
          </w:tcPr>
          <w:p w14:paraId="71983775"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 xml:space="preserve">7 vertical stripes in upper half: </w:t>
            </w:r>
          </w:p>
          <w:p w14:paraId="779489FF"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black;</w:t>
            </w:r>
          </w:p>
          <w:p w14:paraId="187EFDA4"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 xml:space="preserve">battery group, one broken and emitting flame in lower half: </w:t>
            </w:r>
          </w:p>
          <w:p w14:paraId="5AD535BF"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black</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407BD0EE"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White</w:t>
            </w:r>
          </w:p>
        </w:tc>
        <w:tc>
          <w:tcPr>
            <w:tcW w:w="1537" w:type="dxa"/>
            <w:tcBorders>
              <w:top w:val="single" w:sz="4" w:space="0" w:color="auto"/>
              <w:left w:val="single" w:sz="4" w:space="0" w:color="auto"/>
              <w:bottom w:val="single" w:sz="4" w:space="0" w:color="auto"/>
              <w:right w:val="single" w:sz="4" w:space="0" w:color="auto"/>
            </w:tcBorders>
            <w:shd w:val="clear" w:color="auto" w:fill="auto"/>
          </w:tcPr>
          <w:p w14:paraId="690B0D8E"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9 underlined</w:t>
            </w:r>
          </w:p>
          <w:p w14:paraId="6813EB48"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blac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361C2B" w14:textId="77777777" w:rsidR="00B278D8" w:rsidRPr="00FE1778" w:rsidRDefault="00B278D8" w:rsidP="00012D9B">
            <w:pPr>
              <w:suppressAutoHyphens w:val="0"/>
              <w:spacing w:line="240" w:lineRule="auto"/>
              <w:jc w:val="center"/>
              <w:rPr>
                <w:noProof/>
                <w:sz w:val="18"/>
                <w:szCs w:val="18"/>
                <w:lang w:eastAsia="en-GB"/>
              </w:rPr>
            </w:pPr>
            <w:r w:rsidRPr="00FE1778">
              <w:rPr>
                <w:rFonts w:eastAsia="SimSun"/>
                <w:noProof/>
                <w:lang w:eastAsia="en-GB"/>
              </w:rPr>
              <w:drawing>
                <wp:inline distT="0" distB="0" distL="0" distR="0" wp14:anchorId="68FA36DE" wp14:editId="6217C088">
                  <wp:extent cx="885139" cy="879081"/>
                  <wp:effectExtent l="0" t="0" r="0" b="0"/>
                  <wp:docPr id="88" name="Picture 88" descr="Losange-Batterie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sange-Batteries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87220" cy="881147"/>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9E396DB"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w:t>
            </w:r>
          </w:p>
        </w:tc>
      </w:tr>
    </w:tbl>
    <w:p w14:paraId="24E8C6B6" w14:textId="77777777" w:rsidR="00B278D8" w:rsidRPr="00FE1778" w:rsidRDefault="00B278D8" w:rsidP="00B278D8"/>
    <w:p w14:paraId="2F5E1390" w14:textId="5C966EC9" w:rsidR="00E558FB" w:rsidRPr="00FE1778" w:rsidRDefault="00596DCE" w:rsidP="00596DCE">
      <w:pPr>
        <w:suppressAutoHyphens w:val="0"/>
        <w:spacing w:line="240" w:lineRule="auto"/>
      </w:pPr>
      <w:r>
        <w:t>”.</w:t>
      </w:r>
    </w:p>
    <w:p w14:paraId="47214ABD" w14:textId="77777777" w:rsidR="00E558FB" w:rsidRPr="00FE1778" w:rsidRDefault="00E558FB" w:rsidP="00E558FB"/>
    <w:p w14:paraId="633CFCD0" w14:textId="77777777" w:rsidR="00E558FB" w:rsidRPr="00FE1778" w:rsidRDefault="00E558FB" w:rsidP="00E558FB">
      <w:pPr>
        <w:sectPr w:rsidR="00E558FB" w:rsidRPr="00FE1778" w:rsidSect="00E558FB">
          <w:headerReference w:type="even" r:id="rId48"/>
          <w:headerReference w:type="default" r:id="rId49"/>
          <w:footerReference w:type="even" r:id="rId50"/>
          <w:footerReference w:type="default" r:id="rId51"/>
          <w:headerReference w:type="first" r:id="rId52"/>
          <w:endnotePr>
            <w:numFmt w:val="decimal"/>
          </w:endnotePr>
          <w:pgSz w:w="16840" w:h="11907" w:orient="landscape" w:code="9"/>
          <w:pgMar w:top="1134" w:right="1701" w:bottom="1134" w:left="2268" w:header="567" w:footer="567" w:gutter="0"/>
          <w:cols w:space="720"/>
          <w:docGrid w:linePitch="272"/>
        </w:sectPr>
      </w:pPr>
    </w:p>
    <w:p w14:paraId="35BBB4B2" w14:textId="77777777" w:rsidR="00B278D8" w:rsidRPr="00FE1778" w:rsidRDefault="00B278D8" w:rsidP="00B278D8">
      <w:pPr>
        <w:pStyle w:val="H1G"/>
        <w:spacing w:before="0"/>
      </w:pPr>
      <w:r w:rsidRPr="00FE1778">
        <w:lastRenderedPageBreak/>
        <w:tab/>
      </w:r>
      <w:r w:rsidRPr="00FE1778">
        <w:tab/>
        <w:t>Chapter 5.3</w:t>
      </w:r>
    </w:p>
    <w:p w14:paraId="7D0FD12D" w14:textId="77777777" w:rsidR="00B278D8" w:rsidRPr="00FE1778" w:rsidRDefault="00B278D8" w:rsidP="00B278D8">
      <w:pPr>
        <w:pStyle w:val="SingleTxtG"/>
      </w:pPr>
      <w:r w:rsidRPr="00FE1778">
        <w:t xml:space="preserve">Amend the title of Chapter 5.3 to read as follows: “PLACARDING AND MARKING OF CARGO TRANSPORT UNITS AND BULK CONTAINERS”. </w:t>
      </w:r>
    </w:p>
    <w:p w14:paraId="29BC1A1E" w14:textId="77777777" w:rsidR="00B278D8" w:rsidRPr="00FE1778" w:rsidRDefault="00B278D8" w:rsidP="00B278D8">
      <w:pPr>
        <w:pStyle w:val="SingleTxtG"/>
      </w:pPr>
      <w:r w:rsidRPr="00FE1778">
        <w:t>5.3.1.1.2</w:t>
      </w:r>
      <w:r w:rsidRPr="00FE1778">
        <w:tab/>
        <w:t>In the first sentence, replace “risks” by “hazards” and after “transport unit” add “and bulk container”. In the second sentence, in (b), replace “risks” by “hazards” and after “transport unit” add “and bulk container”.</w:t>
      </w:r>
    </w:p>
    <w:p w14:paraId="09F04E4C" w14:textId="77777777" w:rsidR="00B278D8" w:rsidRPr="00FE1778" w:rsidRDefault="00B278D8" w:rsidP="00B278D8">
      <w:pPr>
        <w:pStyle w:val="SingleTxtG"/>
      </w:pPr>
      <w:r w:rsidRPr="00FE1778">
        <w:rPr>
          <w:iCs/>
        </w:rPr>
        <w:t>5.3.1.1.3</w:t>
      </w:r>
      <w:r w:rsidRPr="00FE1778">
        <w:rPr>
          <w:iCs/>
        </w:rPr>
        <w:tab/>
        <w:t xml:space="preserve">In the first sentence, replace </w:t>
      </w:r>
      <w:r w:rsidRPr="00FE1778">
        <w:t>“risks” by “hazards” and “risk” by “hazard”. In the second sentence, replace “risk” by “hazard” twice.</w:t>
      </w:r>
    </w:p>
    <w:p w14:paraId="70890AA2" w14:textId="77777777" w:rsidR="00B278D8" w:rsidRPr="00FE1778" w:rsidRDefault="00B278D8" w:rsidP="00B278D8">
      <w:pPr>
        <w:pStyle w:val="SingleTxtG"/>
        <w:rPr>
          <w:iCs/>
        </w:rPr>
      </w:pPr>
      <w:r w:rsidRPr="00FE1778">
        <w:t>5.3.2.3.1</w:t>
      </w:r>
      <w:r w:rsidRPr="00FE1778">
        <w:rPr>
          <w:iCs/>
        </w:rPr>
        <w:tab/>
        <w:t xml:space="preserve">After “transport unit” add “or bulk container” (twice). </w:t>
      </w:r>
    </w:p>
    <w:p w14:paraId="7E1BB009" w14:textId="77777777" w:rsidR="00B278D8" w:rsidRPr="00FE1778" w:rsidRDefault="00B278D8" w:rsidP="00B278D8">
      <w:pPr>
        <w:pStyle w:val="SingleTxtG"/>
      </w:pPr>
      <w:r w:rsidRPr="00FE1778">
        <w:t>5.3.2.3.2</w:t>
      </w:r>
      <w:r w:rsidRPr="00FE1778">
        <w:tab/>
        <w:t>After “cargo transport units” add “and bulk containers”.</w:t>
      </w:r>
    </w:p>
    <w:p w14:paraId="521C3C9A" w14:textId="77777777" w:rsidR="00B278D8" w:rsidRPr="00FE1778" w:rsidRDefault="00B278D8" w:rsidP="00B278D8">
      <w:pPr>
        <w:pStyle w:val="H1G"/>
      </w:pPr>
      <w:r w:rsidRPr="00FE1778">
        <w:tab/>
      </w:r>
      <w:r w:rsidRPr="00FE1778">
        <w:tab/>
        <w:t>Chapter 5.4</w:t>
      </w:r>
    </w:p>
    <w:p w14:paraId="204DBDE8" w14:textId="77777777" w:rsidR="00B278D8" w:rsidRPr="00FE1778" w:rsidRDefault="00B278D8" w:rsidP="00B278D8">
      <w:pPr>
        <w:pStyle w:val="SingleTxtG"/>
        <w:rPr>
          <w:rStyle w:val="Strong"/>
          <w:b w:val="0"/>
          <w:bCs w:val="0"/>
        </w:rPr>
      </w:pPr>
      <w:r w:rsidRPr="00FE1778">
        <w:t>5.4.1.4.1 (c)</w:t>
      </w:r>
      <w:r w:rsidRPr="00FE1778">
        <w:tab/>
      </w:r>
      <w:r w:rsidRPr="00FE1778">
        <w:rPr>
          <w:rStyle w:val="Strong"/>
          <w:b w:val="0"/>
          <w:bCs w:val="0"/>
        </w:rPr>
        <w:t>The amendment does not apply to the English version.</w:t>
      </w:r>
    </w:p>
    <w:p w14:paraId="501C90AD" w14:textId="77777777" w:rsidR="00B278D8" w:rsidRPr="00FE1778" w:rsidRDefault="00B278D8" w:rsidP="00B278D8">
      <w:pPr>
        <w:pStyle w:val="SingleTxtG"/>
      </w:pPr>
      <w:r w:rsidRPr="00FE1778">
        <w:t>5.4.1.4.1 (</w:t>
      </w:r>
      <w:proofErr w:type="gramStart"/>
      <w:r w:rsidRPr="00FE1778">
        <w:t>d</w:t>
      </w:r>
      <w:proofErr w:type="gramEnd"/>
      <w:r w:rsidRPr="00FE1778">
        <w:t>)</w:t>
      </w:r>
      <w:r w:rsidRPr="00FE1778">
        <w:tab/>
        <w:t>Replace “risk” by “hazard”.</w:t>
      </w:r>
    </w:p>
    <w:p w14:paraId="27B72018" w14:textId="0D13CCEA" w:rsidR="00A453C8" w:rsidRPr="00FE1778" w:rsidRDefault="00A453C8" w:rsidP="00A453C8">
      <w:pPr>
        <w:pStyle w:val="SingleTxtG"/>
      </w:pPr>
      <w:r w:rsidRPr="00FE1778">
        <w:t>5.4.1.5.3</w:t>
      </w:r>
      <w:r w:rsidRPr="00FE1778">
        <w:tab/>
      </w:r>
      <w:r w:rsidR="00F919B7">
        <w:t>In the heading and the following sentence, a</w:t>
      </w:r>
      <w:r w:rsidRPr="00FE1778">
        <w:t xml:space="preserve">fter “salvage </w:t>
      </w:r>
      <w:proofErr w:type="spellStart"/>
      <w:r w:rsidRPr="00FE1778">
        <w:t>packagings</w:t>
      </w:r>
      <w:proofErr w:type="spellEnd"/>
      <w:r w:rsidRPr="00FE1778">
        <w:t xml:space="preserve">” add “including large salvage </w:t>
      </w:r>
      <w:proofErr w:type="spellStart"/>
      <w:r w:rsidRPr="00FE1778">
        <w:t>packagings</w:t>
      </w:r>
      <w:proofErr w:type="spellEnd"/>
      <w:r w:rsidRPr="00FE1778">
        <w:t>”.</w:t>
      </w:r>
    </w:p>
    <w:p w14:paraId="1D45851D" w14:textId="77777777" w:rsidR="00B72C36" w:rsidRPr="00C52BB4" w:rsidRDefault="00B72C36" w:rsidP="00B278D8">
      <w:pPr>
        <w:pStyle w:val="SingleTxtG"/>
      </w:pPr>
      <w:r w:rsidRPr="00C52BB4">
        <w:t>5.4.1.5.4</w:t>
      </w:r>
      <w:r w:rsidRPr="00C52BB4">
        <w:tab/>
        <w:t>Replace “7.1.5.3.1” by “7.1.5.3”.</w:t>
      </w:r>
    </w:p>
    <w:p w14:paraId="5F0AEE6D" w14:textId="30BAD518" w:rsidR="00B278D8" w:rsidRPr="00C52BB4" w:rsidRDefault="00B278D8" w:rsidP="00B72C36">
      <w:pPr>
        <w:pStyle w:val="SingleTxtG"/>
      </w:pPr>
      <w:r w:rsidRPr="00C52BB4">
        <w:t>5.4.1.5.5</w:t>
      </w:r>
      <w:r w:rsidRPr="00C52BB4">
        <w:tab/>
      </w:r>
      <w:r w:rsidRPr="00C52BB4">
        <w:tab/>
        <w:t>In the heading, after “</w:t>
      </w:r>
      <w:r w:rsidRPr="00C52BB4">
        <w:rPr>
          <w:i/>
        </w:rPr>
        <w:t>Self-reactive substances</w:t>
      </w:r>
      <w:r w:rsidRPr="00C52BB4">
        <w:t xml:space="preserve">”, insert </w:t>
      </w:r>
      <w:r w:rsidRPr="00C52BB4">
        <w:rPr>
          <w:i/>
        </w:rPr>
        <w:t>“, polymerizing substances</w:t>
      </w:r>
      <w:r w:rsidRPr="00C52BB4">
        <w:t xml:space="preserve">”. In the text, </w:t>
      </w:r>
      <w:r w:rsidR="000A3FF0" w:rsidRPr="00C52BB4">
        <w:t>replace “and for organic peroxides” by “, organic peroxides and polymerizing substances”</w:t>
      </w:r>
      <w:r w:rsidR="002541E9" w:rsidRPr="00C52BB4">
        <w:t xml:space="preserve"> and replace “7.1.5.3.1” by “7.1.5.3”.</w:t>
      </w:r>
    </w:p>
    <w:p w14:paraId="1129DB41" w14:textId="77777777" w:rsidR="00B278D8" w:rsidRPr="00FE1778" w:rsidRDefault="00B278D8" w:rsidP="00B278D8">
      <w:pPr>
        <w:pStyle w:val="SingleTxtG"/>
      </w:pPr>
      <w:r w:rsidRPr="00FE1778">
        <w:t>5.4.1.5.5.1</w:t>
      </w:r>
      <w:r w:rsidRPr="00FE1778">
        <w:tab/>
        <w:t>Replace “risk” by “hazard”.</w:t>
      </w:r>
    </w:p>
    <w:p w14:paraId="0CB18238" w14:textId="77777777" w:rsidR="00B278D8" w:rsidRPr="00FE1778" w:rsidRDefault="00B278D8" w:rsidP="00B278D8">
      <w:pPr>
        <w:pStyle w:val="SingleTxtG"/>
      </w:pPr>
      <w:r w:rsidRPr="00FE1778">
        <w:t>5.4.1.5.10</w:t>
      </w:r>
      <w:r w:rsidRPr="00FE1778">
        <w:tab/>
      </w:r>
      <w:r w:rsidRPr="00FE1778">
        <w:tab/>
        <w:t>In the second paragraph, replace “the distinguishing sign</w:t>
      </w:r>
      <w:r w:rsidRPr="00FE1778" w:rsidDel="00EF2646">
        <w:t xml:space="preserve"> </w:t>
      </w:r>
      <w:r w:rsidRPr="00FE1778">
        <w:t>for motor vehicles in international traffic” by “the distinguishing sign used on vehicles in international road traffic</w:t>
      </w:r>
      <w:r w:rsidRPr="00FE1778">
        <w:rPr>
          <w:vertAlign w:val="superscript"/>
        </w:rPr>
        <w:t>3</w:t>
      </w:r>
      <w:r w:rsidRPr="00FE1778">
        <w:t>”, with footnote 3 reading as follows:</w:t>
      </w:r>
    </w:p>
    <w:p w14:paraId="10DD6468" w14:textId="77777777" w:rsidR="00B278D8" w:rsidRPr="00FE1778" w:rsidRDefault="00B278D8" w:rsidP="00B278D8">
      <w:pPr>
        <w:pStyle w:val="SingleTxtG"/>
      </w:pPr>
      <w:r w:rsidRPr="00FE1778">
        <w:t>“</w:t>
      </w:r>
      <w:r w:rsidRPr="00FE1778">
        <w:rPr>
          <w:vertAlign w:val="superscript"/>
        </w:rPr>
        <w:t>3</w:t>
      </w:r>
      <w:r w:rsidRPr="00FE1778">
        <w:tab/>
        <w:t>Distinguishing sign of the State of registration used on motor vehicles and trailers in international road traffic, e.g. in accordance with the Geneva Convention on Road Traffic of 1949 or the Vienna Convention on Road Traffic of 1968”.</w:t>
      </w:r>
    </w:p>
    <w:p w14:paraId="186196E4" w14:textId="77777777" w:rsidR="00B278D8" w:rsidRPr="00FE1778" w:rsidRDefault="00B278D8" w:rsidP="00B278D8">
      <w:pPr>
        <w:pStyle w:val="SingleTxtG"/>
      </w:pPr>
      <w:r w:rsidRPr="00FE1778">
        <w:t>For Chapter 5.4, renumber subsequent footnotes accordingly.</w:t>
      </w:r>
    </w:p>
    <w:p w14:paraId="0C6F96FE" w14:textId="77777777" w:rsidR="00B278D8" w:rsidRPr="00FE1778" w:rsidRDefault="00B278D8" w:rsidP="00B278D8">
      <w:pPr>
        <w:pStyle w:val="H1G"/>
      </w:pPr>
      <w:r w:rsidRPr="00FE1778">
        <w:tab/>
      </w:r>
      <w:r w:rsidRPr="00FE1778">
        <w:tab/>
        <w:t>Chapter 6.1</w:t>
      </w:r>
    </w:p>
    <w:p w14:paraId="30003CA8" w14:textId="77777777" w:rsidR="00B278D8" w:rsidRPr="00FE1778" w:rsidRDefault="00B278D8" w:rsidP="00B278D8">
      <w:pPr>
        <w:pStyle w:val="SingleTxtG"/>
      </w:pPr>
      <w:r w:rsidRPr="00FE1778">
        <w:t>In the heading of the chapter, delete “(OTHER THAN FOR DIVISION 6.2 SUBSTANCES)”.</w:t>
      </w:r>
    </w:p>
    <w:p w14:paraId="3A1ECC0F" w14:textId="77777777" w:rsidR="00B278D8" w:rsidRPr="00FE1778" w:rsidRDefault="00B278D8" w:rsidP="00B278D8">
      <w:pPr>
        <w:pStyle w:val="SingleTxtG"/>
        <w:rPr>
          <w:iCs/>
        </w:rPr>
      </w:pPr>
      <w:r w:rsidRPr="00FE1778">
        <w:rPr>
          <w:iCs/>
        </w:rPr>
        <w:t>6.1.1.1 (</w:t>
      </w:r>
      <w:proofErr w:type="gramStart"/>
      <w:r w:rsidRPr="00FE1778">
        <w:rPr>
          <w:iCs/>
        </w:rPr>
        <w:t>a</w:t>
      </w:r>
      <w:proofErr w:type="gramEnd"/>
      <w:r w:rsidRPr="00FE1778">
        <w:rPr>
          <w:iCs/>
        </w:rPr>
        <w:t>) (</w:t>
      </w:r>
      <w:proofErr w:type="spellStart"/>
      <w:r w:rsidRPr="00FE1778">
        <w:rPr>
          <w:iCs/>
        </w:rPr>
        <w:t>i</w:t>
      </w:r>
      <w:proofErr w:type="spellEnd"/>
      <w:r w:rsidRPr="00FE1778">
        <w:rPr>
          <w:iCs/>
        </w:rPr>
        <w:t>)</w:t>
      </w:r>
      <w:r w:rsidRPr="00FE1778">
        <w:rPr>
          <w:iCs/>
        </w:rPr>
        <w:tab/>
        <w:t>Replace “(subsidiary risks)” by “(subsidiary hazards)”.</w:t>
      </w:r>
    </w:p>
    <w:p w14:paraId="4045075B" w14:textId="77777777" w:rsidR="00B278D8" w:rsidRPr="00FE1778" w:rsidRDefault="00B278D8" w:rsidP="00B278D8">
      <w:pPr>
        <w:pStyle w:val="SingleTxtG"/>
      </w:pPr>
      <w:r w:rsidRPr="00FE1778">
        <w:t xml:space="preserve">6.1.1.1 </w:t>
      </w:r>
      <w:r w:rsidRPr="00FE1778">
        <w:tab/>
        <w:t>Add a new sub-paragraph (e) to read as follows:</w:t>
      </w:r>
    </w:p>
    <w:p w14:paraId="33380E1E" w14:textId="77777777" w:rsidR="00B278D8" w:rsidRPr="00FE1778" w:rsidRDefault="00B278D8" w:rsidP="00B278D8">
      <w:pPr>
        <w:pStyle w:val="SingleTxtG"/>
      </w:pPr>
      <w:proofErr w:type="gramStart"/>
      <w:r w:rsidRPr="00FE1778">
        <w:t>“(e)</w:t>
      </w:r>
      <w:r w:rsidRPr="00FE1778">
        <w:tab/>
      </w:r>
      <w:proofErr w:type="spellStart"/>
      <w:r w:rsidRPr="00FE1778">
        <w:t>Packagings</w:t>
      </w:r>
      <w:proofErr w:type="spellEnd"/>
      <w:r w:rsidRPr="00FE1778">
        <w:t xml:space="preserve"> for Division 6.2 infectious substances of Category A.”.</w:t>
      </w:r>
      <w:proofErr w:type="gramEnd"/>
    </w:p>
    <w:p w14:paraId="0E15E363" w14:textId="36A953E8" w:rsidR="00B278D8" w:rsidRPr="00FE1778" w:rsidRDefault="00B278D8" w:rsidP="00B278D8">
      <w:pPr>
        <w:pStyle w:val="SingleTxtG"/>
        <w:rPr>
          <w:rStyle w:val="Strong"/>
          <w:b w:val="0"/>
          <w:bCs w:val="0"/>
        </w:rPr>
      </w:pPr>
      <w:r w:rsidRPr="00FE1778">
        <w:t>6.1.3, Not</w:t>
      </w:r>
      <w:r w:rsidR="00596DCE">
        <w:t>e</w:t>
      </w:r>
      <w:r w:rsidRPr="00FE1778">
        <w:t xml:space="preserve"> 3</w:t>
      </w:r>
      <w:r w:rsidRPr="00FE1778">
        <w:tab/>
      </w:r>
      <w:proofErr w:type="gramStart"/>
      <w:r w:rsidRPr="00FE1778">
        <w:rPr>
          <w:rStyle w:val="Strong"/>
          <w:b w:val="0"/>
          <w:bCs w:val="0"/>
        </w:rPr>
        <w:t>The</w:t>
      </w:r>
      <w:proofErr w:type="gramEnd"/>
      <w:r w:rsidRPr="00FE1778">
        <w:rPr>
          <w:rStyle w:val="Strong"/>
          <w:b w:val="0"/>
          <w:bCs w:val="0"/>
        </w:rPr>
        <w:t xml:space="preserve"> amendment does not apply to the English version.</w:t>
      </w:r>
    </w:p>
    <w:p w14:paraId="22261F1A" w14:textId="5C473726" w:rsidR="00B278D8" w:rsidRPr="00FE1778" w:rsidRDefault="00B278D8" w:rsidP="00B278D8">
      <w:pPr>
        <w:pStyle w:val="SingleTxtG"/>
      </w:pPr>
      <w:r w:rsidRPr="00FE1778">
        <w:t>6.1.3.1 (f)</w:t>
      </w:r>
      <w:r w:rsidRPr="00FE1778">
        <w:tab/>
        <w:t>Replace “indicated by the distinguishing sign for motor vehicles in international traffic” by “indicated by the distinguishing sign used on vehicles in international road traffic</w:t>
      </w:r>
      <w:r w:rsidRPr="00FE1778">
        <w:rPr>
          <w:b/>
          <w:vertAlign w:val="superscript"/>
        </w:rPr>
        <w:t>2</w:t>
      </w:r>
      <w:r w:rsidRPr="00FE1778">
        <w:t xml:space="preserve">”. </w:t>
      </w:r>
    </w:p>
    <w:p w14:paraId="2B83DE52" w14:textId="77777777" w:rsidR="00B278D8" w:rsidRPr="00FE1778" w:rsidRDefault="00B278D8" w:rsidP="00B278D8">
      <w:pPr>
        <w:pStyle w:val="SingleTxtG"/>
      </w:pPr>
      <w:r w:rsidRPr="00FE1778">
        <w:lastRenderedPageBreak/>
        <w:t>6.1.3.8 (h)</w:t>
      </w:r>
      <w:r w:rsidRPr="00FE1778">
        <w:tab/>
      </w:r>
      <w:r w:rsidRPr="00FE1778">
        <w:tab/>
        <w:t>Replace “indicated by the distinguishing sign for motor vehicles in international traffic” by “indicated by the distinguishing sign used on vehicles in international road traffic</w:t>
      </w:r>
      <w:r w:rsidRPr="00FE1778">
        <w:rPr>
          <w:b/>
          <w:vertAlign w:val="superscript"/>
        </w:rPr>
        <w:t>2</w:t>
      </w:r>
      <w:r w:rsidRPr="00FE1778">
        <w:t xml:space="preserve">”. </w:t>
      </w:r>
    </w:p>
    <w:p w14:paraId="7CF4BA44" w14:textId="77777777" w:rsidR="00B278D8" w:rsidRPr="00FE1778" w:rsidRDefault="00B278D8" w:rsidP="00B278D8">
      <w:pPr>
        <w:pStyle w:val="SingleTxtG"/>
      </w:pPr>
      <w:r w:rsidRPr="00FE1778">
        <w:t>Footnote 2 reads as follows: “</w:t>
      </w:r>
      <w:r w:rsidRPr="00FE1778">
        <w:rPr>
          <w:b/>
          <w:vertAlign w:val="superscript"/>
        </w:rPr>
        <w:t>2</w:t>
      </w:r>
      <w:r w:rsidRPr="00FE1778">
        <w:tab/>
        <w:t>Distinguishing sign of the State of registration used on motor vehicles and trailers in international road traffic, e.g. in accordance with the Geneva Convention on Road Traffic of 1949 or the Vienna Convention on Road Traffic of 1968.</w:t>
      </w:r>
      <w:proofErr w:type="gramStart"/>
      <w:r w:rsidRPr="00FE1778">
        <w:t>”.</w:t>
      </w:r>
      <w:proofErr w:type="gramEnd"/>
    </w:p>
    <w:p w14:paraId="709EEDC5" w14:textId="77777777" w:rsidR="00B278D8" w:rsidRPr="00FE1778" w:rsidRDefault="00B278D8" w:rsidP="00B278D8">
      <w:pPr>
        <w:pStyle w:val="SingleTxtG"/>
      </w:pPr>
      <w:r w:rsidRPr="00FE1778">
        <w:rPr>
          <w:iCs/>
        </w:rPr>
        <w:t>6.1.5.7</w:t>
      </w:r>
      <w:r w:rsidR="00370AFC" w:rsidRPr="00FE1778">
        <w:rPr>
          <w:iCs/>
        </w:rPr>
        <w:t>.1</w:t>
      </w:r>
      <w:r w:rsidRPr="00FE1778">
        <w:rPr>
          <w:iCs/>
        </w:rPr>
        <w:tab/>
        <w:t xml:space="preserve"> Under item 8, add the following sentence at the end: </w:t>
      </w:r>
      <w:r w:rsidRPr="00FE1778">
        <w:t xml:space="preserve">“For plastics </w:t>
      </w:r>
      <w:proofErr w:type="spellStart"/>
      <w:r w:rsidRPr="00FE1778">
        <w:t>packagings</w:t>
      </w:r>
      <w:proofErr w:type="spellEnd"/>
      <w:r w:rsidRPr="00FE1778">
        <w:t xml:space="preserve"> subject to the internal pressure test in 6.1.5.5, the temperature of the water used.</w:t>
      </w:r>
      <w:proofErr w:type="gramStart"/>
      <w:r w:rsidRPr="00FE1778">
        <w:t>”.</w:t>
      </w:r>
      <w:proofErr w:type="gramEnd"/>
    </w:p>
    <w:p w14:paraId="5D66A562" w14:textId="77777777" w:rsidR="00B278D8" w:rsidRPr="00FE1778" w:rsidRDefault="00B278D8" w:rsidP="00B278D8">
      <w:pPr>
        <w:pStyle w:val="H1G"/>
      </w:pPr>
      <w:r w:rsidRPr="00FE1778">
        <w:tab/>
      </w:r>
      <w:r w:rsidRPr="00FE1778">
        <w:tab/>
        <w:t>Chapter 6.2</w:t>
      </w:r>
    </w:p>
    <w:p w14:paraId="45E39770" w14:textId="77777777" w:rsidR="00B278D8" w:rsidRPr="00FE1778" w:rsidRDefault="00B278D8" w:rsidP="00B278D8">
      <w:pPr>
        <w:pStyle w:val="SingleTxtG"/>
      </w:pPr>
      <w:r w:rsidRPr="00FE1778">
        <w:t>6.2.1.6.1 (</w:t>
      </w:r>
      <w:proofErr w:type="gramStart"/>
      <w:r w:rsidRPr="00FE1778">
        <w:t>d</w:t>
      </w:r>
      <w:proofErr w:type="gramEnd"/>
      <w:r w:rsidRPr="00FE1778">
        <w:t>)</w:t>
      </w:r>
      <w:r w:rsidRPr="00FE1778">
        <w:tab/>
        <w:t>Replace the existing Note 2 with the following:</w:t>
      </w:r>
    </w:p>
    <w:p w14:paraId="473580AC" w14:textId="77777777" w:rsidR="00B278D8" w:rsidRPr="00FE1778" w:rsidRDefault="00B278D8" w:rsidP="00B278D8">
      <w:pPr>
        <w:pStyle w:val="SingleTxtG"/>
        <w:rPr>
          <w:i/>
        </w:rPr>
      </w:pPr>
      <w:r w:rsidRPr="00FE1778">
        <w:t>“</w:t>
      </w:r>
      <w:r w:rsidRPr="00FE1778">
        <w:rPr>
          <w:b/>
          <w:i/>
        </w:rPr>
        <w:t>NOTE 2:</w:t>
      </w:r>
      <w:r w:rsidRPr="00FE1778">
        <w:rPr>
          <w:i/>
        </w:rPr>
        <w:t xml:space="preserve"> For seamless steel cylinders and tubes the check of 6.2.1.6.1 (b) and hydraulic pressure test of 6.2.1.6.1 (d) may be replaced by a procedure conforming to ISO 16148:2016 ‘Gas cylinders – Refillable seamless steel gas cylinders and tubes – Acoustic emission examination (AT) and follow-up ultrasonic examination (UT) for periodic inspection and testing”.</w:t>
      </w:r>
    </w:p>
    <w:p w14:paraId="1EC72648" w14:textId="77777777" w:rsidR="00B278D8" w:rsidRPr="00FE1778" w:rsidRDefault="00B278D8" w:rsidP="00B278D8">
      <w:pPr>
        <w:pStyle w:val="SingleTxtG"/>
        <w:rPr>
          <w:iCs/>
        </w:rPr>
      </w:pPr>
      <w:r w:rsidRPr="00FE1778">
        <w:t>6.2.1.6.1 (</w:t>
      </w:r>
      <w:proofErr w:type="gramStart"/>
      <w:r w:rsidRPr="00FE1778">
        <w:t>d</w:t>
      </w:r>
      <w:proofErr w:type="gramEnd"/>
      <w:r w:rsidRPr="00FE1778">
        <w:t>)</w:t>
      </w:r>
      <w:r w:rsidRPr="00FE1778">
        <w:tab/>
        <w:t>In Note 3, replace “The hydraulic pressure test may be replaced</w:t>
      </w:r>
      <w:r w:rsidRPr="00FE1778">
        <w:rPr>
          <w:i/>
        </w:rPr>
        <w:t>”</w:t>
      </w:r>
      <w:r w:rsidRPr="00FE1778">
        <w:rPr>
          <w:iCs/>
        </w:rPr>
        <w:t xml:space="preserve"> by “The check of 6.2.1.6.1 (b) and the hydraulic pressure test of 6.2.1.6.1 (d) may be replaced”.</w:t>
      </w:r>
    </w:p>
    <w:p w14:paraId="7B447068" w14:textId="77777777" w:rsidR="00B278D8" w:rsidRPr="00FE1778" w:rsidRDefault="00B278D8" w:rsidP="00B278D8">
      <w:pPr>
        <w:pStyle w:val="SingleTxtG"/>
      </w:pPr>
      <w:r w:rsidRPr="00FE1778">
        <w:t>6.2.2.1.1</w:t>
      </w:r>
      <w:r w:rsidRPr="00FE1778">
        <w:tab/>
      </w:r>
      <w:proofErr w:type="gramStart"/>
      <w:r w:rsidRPr="00FE1778">
        <w:t>In</w:t>
      </w:r>
      <w:proofErr w:type="gramEnd"/>
      <w:r w:rsidRPr="00FE1778">
        <w:t xml:space="preserve"> the table, for “ISO 11118:1999”, in the column “Applicable for manufacture”, replace “Until further notice” by “Until 31 December 2020”.</w:t>
      </w:r>
    </w:p>
    <w:p w14:paraId="0B99490F" w14:textId="77777777" w:rsidR="00B278D8" w:rsidRPr="00FE1778" w:rsidRDefault="00B278D8" w:rsidP="00B278D8">
      <w:pPr>
        <w:pStyle w:val="SingleTxtG"/>
      </w:pPr>
      <w:r w:rsidRPr="00FE1778">
        <w:t>6.2.2.1.1</w:t>
      </w:r>
      <w:r w:rsidRPr="00FE1778">
        <w:tab/>
      </w:r>
      <w:proofErr w:type="gramStart"/>
      <w:r w:rsidRPr="00FE1778">
        <w:t>In</w:t>
      </w:r>
      <w:proofErr w:type="gramEnd"/>
      <w:r w:rsidRPr="00FE1778">
        <w:t xml:space="preserve"> the table, after “ISO 11118:1999”, insert a new line to read as follow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3969"/>
        <w:gridCol w:w="1842"/>
      </w:tblGrid>
      <w:tr w:rsidR="00B278D8" w:rsidRPr="00FE1778" w14:paraId="30E15390" w14:textId="77777777" w:rsidTr="00012D9B">
        <w:trPr>
          <w:cantSplit/>
        </w:trPr>
        <w:tc>
          <w:tcPr>
            <w:tcW w:w="1560" w:type="dxa"/>
            <w:shd w:val="clear" w:color="auto" w:fill="auto"/>
          </w:tcPr>
          <w:p w14:paraId="129480EB" w14:textId="77777777" w:rsidR="00B278D8" w:rsidRPr="00FE1778" w:rsidRDefault="00B278D8" w:rsidP="00012D9B">
            <w:r w:rsidRPr="00FE1778">
              <w:t>ISO 11118:2015</w:t>
            </w:r>
          </w:p>
        </w:tc>
        <w:tc>
          <w:tcPr>
            <w:tcW w:w="3969" w:type="dxa"/>
            <w:shd w:val="clear" w:color="auto" w:fill="auto"/>
          </w:tcPr>
          <w:p w14:paraId="66228140" w14:textId="77777777" w:rsidR="00B278D8" w:rsidRPr="00FE1778" w:rsidRDefault="00B278D8" w:rsidP="00012D9B">
            <w:r w:rsidRPr="00FE1778">
              <w:t>Gas cylinders – Non-refillable metallic gas cylinders – Specification and test methods</w:t>
            </w:r>
          </w:p>
        </w:tc>
        <w:tc>
          <w:tcPr>
            <w:tcW w:w="1842" w:type="dxa"/>
            <w:shd w:val="clear" w:color="auto" w:fill="auto"/>
          </w:tcPr>
          <w:p w14:paraId="54C551D6" w14:textId="77777777" w:rsidR="00B278D8" w:rsidRPr="00FE1778" w:rsidRDefault="00B278D8" w:rsidP="00012D9B">
            <w:r w:rsidRPr="00FE1778">
              <w:t>Until further notice</w:t>
            </w:r>
          </w:p>
        </w:tc>
      </w:tr>
    </w:tbl>
    <w:p w14:paraId="38E66430" w14:textId="77777777" w:rsidR="00B278D8" w:rsidRPr="00FE1778" w:rsidRDefault="00B278D8" w:rsidP="001A2BCA">
      <w:pPr>
        <w:pStyle w:val="SingleTxtG"/>
        <w:spacing w:before="120"/>
      </w:pPr>
      <w:r w:rsidRPr="00FE1778">
        <w:t>6.2.2.1.2</w:t>
      </w:r>
      <w:r w:rsidRPr="00FE1778">
        <w:tab/>
      </w:r>
      <w:proofErr w:type="gramStart"/>
      <w:r w:rsidRPr="00FE1778">
        <w:t>In</w:t>
      </w:r>
      <w:proofErr w:type="gramEnd"/>
      <w:r w:rsidRPr="00FE1778">
        <w:t xml:space="preserve"> the table, for “ISO 11120:1999”, in the column “Applicable for manufacture”, replace “Until further notice” by “Until 31 December 2022”.</w:t>
      </w:r>
    </w:p>
    <w:p w14:paraId="799E60EC" w14:textId="77777777" w:rsidR="00B278D8" w:rsidRPr="00FE1778" w:rsidRDefault="00B278D8" w:rsidP="00B278D8">
      <w:pPr>
        <w:pStyle w:val="SingleTxtG"/>
      </w:pPr>
      <w:r w:rsidRPr="00FE1778">
        <w:t>6.2.2.1.2</w:t>
      </w:r>
      <w:r w:rsidRPr="00FE1778">
        <w:tab/>
      </w:r>
      <w:proofErr w:type="gramStart"/>
      <w:r w:rsidRPr="00FE1778">
        <w:t>In</w:t>
      </w:r>
      <w:proofErr w:type="gramEnd"/>
      <w:r w:rsidRPr="00FE1778">
        <w:t xml:space="preserve"> the table, after “ISO 11120:1999”, insert a new line to read as follow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3969"/>
        <w:gridCol w:w="1842"/>
      </w:tblGrid>
      <w:tr w:rsidR="00B278D8" w:rsidRPr="00FE1778" w14:paraId="44FE0DAD" w14:textId="77777777" w:rsidTr="00012D9B">
        <w:tc>
          <w:tcPr>
            <w:tcW w:w="1560" w:type="dxa"/>
            <w:shd w:val="clear" w:color="auto" w:fill="auto"/>
          </w:tcPr>
          <w:p w14:paraId="4BF9359F" w14:textId="77777777" w:rsidR="00B278D8" w:rsidRPr="00FE1778" w:rsidRDefault="00B278D8" w:rsidP="00012D9B">
            <w:r w:rsidRPr="00FE1778">
              <w:t>ISO 11120:2015</w:t>
            </w:r>
          </w:p>
        </w:tc>
        <w:tc>
          <w:tcPr>
            <w:tcW w:w="3969" w:type="dxa"/>
            <w:shd w:val="clear" w:color="auto" w:fill="auto"/>
          </w:tcPr>
          <w:p w14:paraId="328AE037" w14:textId="1274DC07" w:rsidR="00B278D8" w:rsidRPr="00FE1778" w:rsidRDefault="00B278D8" w:rsidP="00012D9B">
            <w:pPr>
              <w:widowControl w:val="0"/>
              <w:suppressAutoHyphens w:val="0"/>
              <w:autoSpaceDE w:val="0"/>
              <w:autoSpaceDN w:val="0"/>
              <w:adjustRightInd w:val="0"/>
              <w:spacing w:line="240" w:lineRule="auto"/>
            </w:pPr>
            <w:r w:rsidRPr="00FE1778">
              <w:t>Gas cylinders – Refillable seamless steel tubes of water cap</w:t>
            </w:r>
            <w:r w:rsidR="0089310A">
              <w:t xml:space="preserve">acity between 150 </w:t>
            </w:r>
            <w:r w:rsidR="0089310A" w:rsidRPr="0089310A">
              <w:rPr>
                <w:i/>
              </w:rPr>
              <w:t>l</w:t>
            </w:r>
            <w:r w:rsidR="0089310A">
              <w:t xml:space="preserve"> and 3 000 </w:t>
            </w:r>
            <w:r w:rsidR="0089310A" w:rsidRPr="0089310A">
              <w:rPr>
                <w:i/>
              </w:rPr>
              <w:t>l</w:t>
            </w:r>
            <w:r w:rsidRPr="0089310A">
              <w:rPr>
                <w:i/>
              </w:rPr>
              <w:t xml:space="preserve"> </w:t>
            </w:r>
            <w:r w:rsidRPr="00FE1778">
              <w:t>– Design, construction and testing</w:t>
            </w:r>
          </w:p>
        </w:tc>
        <w:tc>
          <w:tcPr>
            <w:tcW w:w="1842" w:type="dxa"/>
            <w:shd w:val="clear" w:color="auto" w:fill="auto"/>
          </w:tcPr>
          <w:p w14:paraId="14C87473" w14:textId="77777777" w:rsidR="00B278D8" w:rsidRPr="00FE1778" w:rsidRDefault="00B278D8" w:rsidP="00012D9B">
            <w:r w:rsidRPr="00FE1778">
              <w:t>Until further notice</w:t>
            </w:r>
          </w:p>
          <w:p w14:paraId="69282AC7" w14:textId="77777777" w:rsidR="00B278D8" w:rsidRPr="00FE1778" w:rsidRDefault="00B278D8" w:rsidP="00012D9B"/>
        </w:tc>
      </w:tr>
    </w:tbl>
    <w:p w14:paraId="292DC38A" w14:textId="77777777" w:rsidR="00B278D8" w:rsidRPr="00FE1778" w:rsidRDefault="00B278D8" w:rsidP="001A2BCA">
      <w:pPr>
        <w:pStyle w:val="SingleTxtG"/>
        <w:spacing w:before="120"/>
      </w:pPr>
      <w:r w:rsidRPr="00FE1778">
        <w:t>6.2.2.1</w:t>
      </w:r>
      <w:r w:rsidRPr="00FE1778">
        <w:tab/>
      </w:r>
      <w:r w:rsidRPr="00FE1778">
        <w:tab/>
        <w:t>Insert a new paragraph 6.2.2.1.8 to read as follows.</w:t>
      </w:r>
    </w:p>
    <w:p w14:paraId="5BB357A1" w14:textId="77777777" w:rsidR="00B278D8" w:rsidRPr="00FE1778" w:rsidRDefault="00B278D8" w:rsidP="00B278D8">
      <w:pPr>
        <w:pStyle w:val="SingleTxtG"/>
      </w:pPr>
      <w:r w:rsidRPr="00FE1778">
        <w:t>“6.2.2.1.8</w:t>
      </w:r>
      <w:r w:rsidRPr="00FE1778">
        <w:tab/>
        <w:t>The following standards apply for the design, construction and initial inspection and test of UN pressure drums, except that inspection requirements related to the conformity assessment system and approval shall be in accordance with 6.2.2.5:</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3969"/>
        <w:gridCol w:w="1842"/>
      </w:tblGrid>
      <w:tr w:rsidR="00B278D8" w:rsidRPr="00FE1778" w14:paraId="530894D2" w14:textId="77777777" w:rsidTr="00012D9B">
        <w:tc>
          <w:tcPr>
            <w:tcW w:w="1560" w:type="dxa"/>
            <w:shd w:val="clear" w:color="auto" w:fill="auto"/>
            <w:vAlign w:val="center"/>
          </w:tcPr>
          <w:p w14:paraId="0A3594CE" w14:textId="77777777" w:rsidR="00B278D8" w:rsidRPr="00FE1778" w:rsidRDefault="00B278D8" w:rsidP="00012D9B">
            <w:pPr>
              <w:jc w:val="center"/>
              <w:rPr>
                <w:b/>
              </w:rPr>
            </w:pPr>
            <w:r w:rsidRPr="00FE1778">
              <w:rPr>
                <w:b/>
              </w:rPr>
              <w:t>Reference</w:t>
            </w:r>
          </w:p>
        </w:tc>
        <w:tc>
          <w:tcPr>
            <w:tcW w:w="3969" w:type="dxa"/>
            <w:shd w:val="clear" w:color="auto" w:fill="auto"/>
            <w:vAlign w:val="center"/>
          </w:tcPr>
          <w:p w14:paraId="449A6A18" w14:textId="77777777" w:rsidR="00B278D8" w:rsidRPr="00FE1778" w:rsidRDefault="00B278D8" w:rsidP="00012D9B">
            <w:pPr>
              <w:jc w:val="center"/>
              <w:rPr>
                <w:b/>
              </w:rPr>
            </w:pPr>
            <w:r w:rsidRPr="00FE1778">
              <w:rPr>
                <w:b/>
              </w:rPr>
              <w:t>Title</w:t>
            </w:r>
          </w:p>
        </w:tc>
        <w:tc>
          <w:tcPr>
            <w:tcW w:w="1842" w:type="dxa"/>
            <w:shd w:val="clear" w:color="auto" w:fill="auto"/>
            <w:vAlign w:val="center"/>
          </w:tcPr>
          <w:p w14:paraId="72E4EA97" w14:textId="77777777" w:rsidR="00B278D8" w:rsidRPr="00FE1778" w:rsidRDefault="00B278D8" w:rsidP="00012D9B">
            <w:pPr>
              <w:jc w:val="center"/>
              <w:rPr>
                <w:b/>
              </w:rPr>
            </w:pPr>
            <w:r w:rsidRPr="00FE1778">
              <w:rPr>
                <w:b/>
              </w:rPr>
              <w:t>Applicable for Manufacture</w:t>
            </w:r>
          </w:p>
        </w:tc>
      </w:tr>
      <w:tr w:rsidR="00B278D8" w:rsidRPr="00FE1778" w14:paraId="0207340B" w14:textId="77777777" w:rsidTr="00012D9B">
        <w:tc>
          <w:tcPr>
            <w:tcW w:w="1560" w:type="dxa"/>
            <w:shd w:val="clear" w:color="auto" w:fill="auto"/>
          </w:tcPr>
          <w:p w14:paraId="0B4220C5" w14:textId="77777777" w:rsidR="00B278D8" w:rsidRPr="00FE1778" w:rsidRDefault="00B278D8" w:rsidP="00012D9B">
            <w:r w:rsidRPr="00FE1778">
              <w:t>ISO 21172-1:2015</w:t>
            </w:r>
          </w:p>
        </w:tc>
        <w:tc>
          <w:tcPr>
            <w:tcW w:w="3969" w:type="dxa"/>
            <w:shd w:val="clear" w:color="auto" w:fill="auto"/>
          </w:tcPr>
          <w:p w14:paraId="02EFEF4D" w14:textId="77777777" w:rsidR="00B278D8" w:rsidRPr="00FE1778" w:rsidRDefault="00B278D8" w:rsidP="00012D9B">
            <w:pPr>
              <w:jc w:val="both"/>
            </w:pPr>
            <w:r w:rsidRPr="00FE1778">
              <w:t xml:space="preserve">Gas cylinders – Welded steel pressure drums up to 3 000 litres capacity for the transport of gases – Design and construction – Part 1: Capacities up to 1 000 litres </w:t>
            </w:r>
          </w:p>
          <w:p w14:paraId="49BC0642" w14:textId="77777777" w:rsidR="00B278D8" w:rsidRPr="00FE1778" w:rsidRDefault="00B278D8" w:rsidP="00012D9B">
            <w:pPr>
              <w:jc w:val="both"/>
            </w:pPr>
            <w:r w:rsidRPr="00FE1778">
              <w:rPr>
                <w:b/>
                <w:i/>
              </w:rPr>
              <w:t>NOTE:</w:t>
            </w:r>
            <w:r w:rsidRPr="00FE1778">
              <w:rPr>
                <w:i/>
              </w:rPr>
              <w:t xml:space="preserve"> Irrespective section 6.3.3.4 of this standard, welded steel gas pressure drums with dished ends convex to pressure may be used for the transport of corrosive substances provided all applicable requirements of these </w:t>
            </w:r>
            <w:r w:rsidRPr="00FE1778">
              <w:rPr>
                <w:i/>
              </w:rPr>
              <w:lastRenderedPageBreak/>
              <w:t>Regulations are met.</w:t>
            </w:r>
          </w:p>
        </w:tc>
        <w:tc>
          <w:tcPr>
            <w:tcW w:w="1842" w:type="dxa"/>
            <w:shd w:val="clear" w:color="auto" w:fill="auto"/>
          </w:tcPr>
          <w:p w14:paraId="4D48EF0A" w14:textId="77777777" w:rsidR="00B278D8" w:rsidRPr="00FE1778" w:rsidRDefault="00B278D8" w:rsidP="00012D9B">
            <w:pPr>
              <w:jc w:val="both"/>
            </w:pPr>
            <w:r w:rsidRPr="00FE1778">
              <w:lastRenderedPageBreak/>
              <w:t>Until further notice</w:t>
            </w:r>
          </w:p>
        </w:tc>
      </w:tr>
      <w:tr w:rsidR="00B278D8" w:rsidRPr="00FE1778" w14:paraId="6F9BBD0C" w14:textId="77777777" w:rsidTr="00012D9B">
        <w:tc>
          <w:tcPr>
            <w:tcW w:w="1560" w:type="dxa"/>
            <w:shd w:val="clear" w:color="auto" w:fill="auto"/>
          </w:tcPr>
          <w:p w14:paraId="69644291" w14:textId="77777777" w:rsidR="00B278D8" w:rsidRPr="00FE1778" w:rsidRDefault="00B278D8" w:rsidP="00012D9B">
            <w:r w:rsidRPr="00FE1778">
              <w:lastRenderedPageBreak/>
              <w:t>ISO 4706: 2008</w:t>
            </w:r>
          </w:p>
        </w:tc>
        <w:tc>
          <w:tcPr>
            <w:tcW w:w="3969" w:type="dxa"/>
            <w:shd w:val="clear" w:color="auto" w:fill="auto"/>
          </w:tcPr>
          <w:p w14:paraId="465A93D6" w14:textId="77777777" w:rsidR="00B278D8" w:rsidRPr="00FE1778" w:rsidRDefault="00B278D8" w:rsidP="00012D9B">
            <w:pPr>
              <w:jc w:val="both"/>
            </w:pPr>
            <w:r w:rsidRPr="00FE1778">
              <w:t xml:space="preserve">Gas cylinders – Refillable welded steel cylinders – Test pressure 60 bar and below; </w:t>
            </w:r>
          </w:p>
        </w:tc>
        <w:tc>
          <w:tcPr>
            <w:tcW w:w="1842" w:type="dxa"/>
            <w:shd w:val="clear" w:color="auto" w:fill="auto"/>
          </w:tcPr>
          <w:p w14:paraId="1BE65D73" w14:textId="77777777" w:rsidR="00B278D8" w:rsidRPr="00FE1778" w:rsidRDefault="00B278D8" w:rsidP="00012D9B">
            <w:pPr>
              <w:jc w:val="both"/>
            </w:pPr>
            <w:r w:rsidRPr="00FE1778">
              <w:t>Until further notice</w:t>
            </w:r>
          </w:p>
        </w:tc>
      </w:tr>
      <w:tr w:rsidR="00B278D8" w:rsidRPr="00FE1778" w14:paraId="2AFA8E2A" w14:textId="77777777" w:rsidTr="00012D9B">
        <w:tc>
          <w:tcPr>
            <w:tcW w:w="1560" w:type="dxa"/>
            <w:shd w:val="clear" w:color="auto" w:fill="auto"/>
          </w:tcPr>
          <w:p w14:paraId="44B05F02" w14:textId="77777777" w:rsidR="00B278D8" w:rsidRPr="00FE1778" w:rsidRDefault="00B278D8" w:rsidP="00012D9B">
            <w:r w:rsidRPr="00FE1778">
              <w:t>ISO 18172-1:2007</w:t>
            </w:r>
          </w:p>
        </w:tc>
        <w:tc>
          <w:tcPr>
            <w:tcW w:w="3969" w:type="dxa"/>
            <w:shd w:val="clear" w:color="auto" w:fill="auto"/>
          </w:tcPr>
          <w:p w14:paraId="3D39AE10" w14:textId="77777777" w:rsidR="00B278D8" w:rsidRPr="00FE1778" w:rsidRDefault="00B278D8" w:rsidP="00012D9B">
            <w:pPr>
              <w:jc w:val="both"/>
            </w:pPr>
            <w:r w:rsidRPr="00FE1778">
              <w:t xml:space="preserve">Gas cylinders – Refillable welded stainless steel cylinders – Part 1: Test pressure 6 </w:t>
            </w:r>
            <w:proofErr w:type="spellStart"/>
            <w:r w:rsidRPr="00FE1778">
              <w:t>MPa</w:t>
            </w:r>
            <w:proofErr w:type="spellEnd"/>
            <w:r w:rsidRPr="00FE1778">
              <w:t xml:space="preserve"> and below</w:t>
            </w:r>
          </w:p>
        </w:tc>
        <w:tc>
          <w:tcPr>
            <w:tcW w:w="1842" w:type="dxa"/>
            <w:shd w:val="clear" w:color="auto" w:fill="auto"/>
          </w:tcPr>
          <w:p w14:paraId="68D76996" w14:textId="77777777" w:rsidR="00B278D8" w:rsidRPr="00FE1778" w:rsidRDefault="00B278D8" w:rsidP="00012D9B">
            <w:pPr>
              <w:jc w:val="both"/>
            </w:pPr>
            <w:r w:rsidRPr="00FE1778">
              <w:t>Until further notice</w:t>
            </w:r>
          </w:p>
        </w:tc>
      </w:tr>
    </w:tbl>
    <w:p w14:paraId="6FF38F37" w14:textId="77777777" w:rsidR="00B278D8" w:rsidRPr="00FE1778" w:rsidRDefault="00B278D8" w:rsidP="001A2BCA">
      <w:pPr>
        <w:pStyle w:val="SingleTxtG"/>
        <w:spacing w:before="120"/>
      </w:pPr>
      <w:r w:rsidRPr="00FE1778">
        <w:t>6.2.2.3</w:t>
      </w:r>
      <w:r w:rsidRPr="00FE1778">
        <w:tab/>
      </w:r>
      <w:r w:rsidRPr="00FE1778">
        <w:tab/>
      </w:r>
      <w:proofErr w:type="gramStart"/>
      <w:r w:rsidRPr="00FE1778">
        <w:t>In</w:t>
      </w:r>
      <w:proofErr w:type="gramEnd"/>
      <w:r w:rsidRPr="00FE1778">
        <w:t xml:space="preserve"> the first table, for “ISO 13340:2001”, in the column “Applicable for manufacture”, replace “Until further notice” by “Until 31 December 2020”.</w:t>
      </w:r>
    </w:p>
    <w:p w14:paraId="62F8DFDC" w14:textId="3D4F49C9" w:rsidR="00B278D8" w:rsidRPr="00FE1778" w:rsidRDefault="00B278D8" w:rsidP="001A2BCA">
      <w:pPr>
        <w:pStyle w:val="SingleTxtG"/>
        <w:spacing w:before="120"/>
      </w:pPr>
      <w:r w:rsidRPr="00FE1778">
        <w:t>6.2.2.3</w:t>
      </w:r>
      <w:r w:rsidRPr="00FE1778">
        <w:tab/>
      </w:r>
      <w:r w:rsidRPr="00FE1778">
        <w:tab/>
        <w:t>In the first table, insert the following row</w:t>
      </w:r>
      <w:r w:rsidR="00753BBC">
        <w:t>s</w:t>
      </w:r>
      <w:r w:rsidRPr="00FE1778">
        <w:t xml:space="preserve"> at the end:</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3969"/>
        <w:gridCol w:w="1842"/>
      </w:tblGrid>
      <w:tr w:rsidR="00B278D8" w:rsidRPr="00FE1778" w14:paraId="4B775257" w14:textId="77777777" w:rsidTr="00012D9B">
        <w:tc>
          <w:tcPr>
            <w:tcW w:w="1560" w:type="dxa"/>
            <w:shd w:val="clear" w:color="auto" w:fill="auto"/>
          </w:tcPr>
          <w:p w14:paraId="00B0F0A3" w14:textId="77777777" w:rsidR="00B278D8" w:rsidRPr="00FE1778" w:rsidRDefault="00B278D8" w:rsidP="00012D9B">
            <w:r w:rsidRPr="00FE1778">
              <w:t>ISO 14246:2014</w:t>
            </w:r>
          </w:p>
        </w:tc>
        <w:tc>
          <w:tcPr>
            <w:tcW w:w="3969" w:type="dxa"/>
            <w:shd w:val="clear" w:color="auto" w:fill="auto"/>
          </w:tcPr>
          <w:p w14:paraId="1F0C5E68" w14:textId="77777777" w:rsidR="00B278D8" w:rsidRPr="00FE1778" w:rsidRDefault="00B278D8" w:rsidP="00012D9B">
            <w:r w:rsidRPr="00FE1778">
              <w:t>Gas cylinders – Cylinder valves – Manufacturing tests and examination</w:t>
            </w:r>
          </w:p>
        </w:tc>
        <w:tc>
          <w:tcPr>
            <w:tcW w:w="1842" w:type="dxa"/>
            <w:shd w:val="clear" w:color="auto" w:fill="auto"/>
          </w:tcPr>
          <w:p w14:paraId="388E704F" w14:textId="77777777" w:rsidR="00B278D8" w:rsidRPr="00FE1778" w:rsidRDefault="00B278D8" w:rsidP="00012D9B">
            <w:r w:rsidRPr="00FE1778">
              <w:t>Until further notice</w:t>
            </w:r>
          </w:p>
        </w:tc>
      </w:tr>
      <w:tr w:rsidR="00753BBC" w:rsidRPr="00FE1778" w14:paraId="2593F697" w14:textId="77777777" w:rsidTr="00012D9B">
        <w:tc>
          <w:tcPr>
            <w:tcW w:w="1560" w:type="dxa"/>
            <w:shd w:val="clear" w:color="auto" w:fill="auto"/>
          </w:tcPr>
          <w:p w14:paraId="6FEDA23E" w14:textId="714E3FAA" w:rsidR="00753BBC" w:rsidRPr="00FE1778" w:rsidRDefault="00753BBC" w:rsidP="00753BBC">
            <w:r w:rsidRPr="00FE1778">
              <w:t>ISO 17871:2015</w:t>
            </w:r>
          </w:p>
        </w:tc>
        <w:tc>
          <w:tcPr>
            <w:tcW w:w="3969" w:type="dxa"/>
            <w:shd w:val="clear" w:color="auto" w:fill="auto"/>
          </w:tcPr>
          <w:p w14:paraId="0A76130C" w14:textId="61ED5B63" w:rsidR="00753BBC" w:rsidRPr="00FE1778" w:rsidRDefault="00753BBC" w:rsidP="00753BBC">
            <w:r w:rsidRPr="00FE1778">
              <w:t>Gas cylinders – Quick-release cylinders valves- Specification and type testing</w:t>
            </w:r>
          </w:p>
        </w:tc>
        <w:tc>
          <w:tcPr>
            <w:tcW w:w="1842" w:type="dxa"/>
            <w:shd w:val="clear" w:color="auto" w:fill="auto"/>
          </w:tcPr>
          <w:p w14:paraId="6EC563D6" w14:textId="69D7BDE7" w:rsidR="00753BBC" w:rsidRPr="00FE1778" w:rsidRDefault="00753BBC" w:rsidP="00753BBC">
            <w:r w:rsidRPr="00FE1778">
              <w:t>Until further notice</w:t>
            </w:r>
          </w:p>
        </w:tc>
      </w:tr>
    </w:tbl>
    <w:p w14:paraId="348B5AED" w14:textId="6F9558A2" w:rsidR="00B278D8" w:rsidRPr="00FE1778" w:rsidRDefault="00B278D8" w:rsidP="001A2BCA">
      <w:pPr>
        <w:pStyle w:val="SingleTxtG"/>
        <w:spacing w:before="120"/>
        <w:rPr>
          <w:iCs/>
        </w:rPr>
      </w:pPr>
      <w:r w:rsidRPr="00FE1778">
        <w:rPr>
          <w:iCs/>
        </w:rPr>
        <w:t>6.2.2.4</w:t>
      </w:r>
      <w:r w:rsidRPr="00FE1778">
        <w:rPr>
          <w:iCs/>
        </w:rPr>
        <w:tab/>
      </w:r>
      <w:r w:rsidRPr="00FE1778">
        <w:rPr>
          <w:iCs/>
        </w:rPr>
        <w:tab/>
        <w:t>Amend the end of the introductory sentence to read: “…</w:t>
      </w:r>
      <w:r w:rsidRPr="00FE1778">
        <w:t>testing of UN cylinders and their closures:</w:t>
      </w:r>
      <w:proofErr w:type="gramStart"/>
      <w:r w:rsidRPr="00FE1778">
        <w:rPr>
          <w:iCs/>
        </w:rPr>
        <w:t>”.</w:t>
      </w:r>
      <w:proofErr w:type="gramEnd"/>
      <w:r w:rsidR="001A2BCA">
        <w:rPr>
          <w:iCs/>
        </w:rPr>
        <w:t xml:space="preserve"> </w:t>
      </w:r>
      <w:r w:rsidRPr="00FE1778">
        <w:rPr>
          <w:iCs/>
        </w:rPr>
        <w:t>Move the last row of the table into a new table, after the existing one, with the same headings and a new introductory sentence to read: “</w:t>
      </w:r>
      <w:r w:rsidRPr="00FE1778">
        <w:t>The following standard applies to the periodic inspection and testing of UN </w:t>
      </w:r>
      <w:r w:rsidRPr="00FE1778">
        <w:rPr>
          <w:rFonts w:eastAsia="SimSun"/>
          <w:bCs/>
        </w:rPr>
        <w:t>metal hydride storage systems</w:t>
      </w:r>
      <w:r w:rsidRPr="00FE1778">
        <w:t>:</w:t>
      </w:r>
      <w:proofErr w:type="gramStart"/>
      <w:r w:rsidRPr="00FE1778">
        <w:rPr>
          <w:iCs/>
        </w:rPr>
        <w:t>”.</w:t>
      </w:r>
      <w:proofErr w:type="gramEnd"/>
    </w:p>
    <w:p w14:paraId="728EBA4E" w14:textId="79E7F4F3" w:rsidR="00B278D8" w:rsidRPr="00FE1778" w:rsidRDefault="00B278D8" w:rsidP="00B278D8">
      <w:pPr>
        <w:pStyle w:val="SingleTxtG"/>
      </w:pPr>
      <w:r w:rsidRPr="00FE1778">
        <w:t>6.2.2.4</w:t>
      </w:r>
      <w:r w:rsidRPr="00FE1778">
        <w:tab/>
      </w:r>
      <w:r w:rsidRPr="00FE1778">
        <w:tab/>
        <w:t>In the table, for “ISO 11623:2002”, in column “Applicable”, replace “Until further notice</w:t>
      </w:r>
      <w:r w:rsidR="0089310A">
        <w:t xml:space="preserve">” by “Until 31 December 2020”. </w:t>
      </w:r>
      <w:r w:rsidRPr="00FE1778">
        <w:t>After the row for “ISO 11623:2002” insert the following new row:</w:t>
      </w:r>
    </w:p>
    <w:tbl>
      <w:tblPr>
        <w:tblW w:w="0" w:type="auto"/>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4149"/>
        <w:gridCol w:w="1662"/>
      </w:tblGrid>
      <w:tr w:rsidR="00B278D8" w:rsidRPr="00FE1778" w14:paraId="470C82F6" w14:textId="77777777" w:rsidTr="00012D9B">
        <w:tc>
          <w:tcPr>
            <w:tcW w:w="1668" w:type="dxa"/>
            <w:shd w:val="clear" w:color="auto" w:fill="auto"/>
          </w:tcPr>
          <w:p w14:paraId="688E36FF" w14:textId="77777777" w:rsidR="00B278D8" w:rsidRPr="00FE1778" w:rsidRDefault="00B278D8" w:rsidP="00012D9B">
            <w:r w:rsidRPr="00FE1778">
              <w:t>ISO 11623:2015</w:t>
            </w:r>
          </w:p>
        </w:tc>
        <w:tc>
          <w:tcPr>
            <w:tcW w:w="4149" w:type="dxa"/>
            <w:shd w:val="clear" w:color="auto" w:fill="auto"/>
          </w:tcPr>
          <w:p w14:paraId="32E0CDCC" w14:textId="77777777" w:rsidR="00B278D8" w:rsidRPr="00FE1778" w:rsidRDefault="00B278D8" w:rsidP="00012D9B">
            <w:r w:rsidRPr="00FE1778">
              <w:t>Gas cylinders – Composite construction – Periodic inspection and testing</w:t>
            </w:r>
          </w:p>
        </w:tc>
        <w:tc>
          <w:tcPr>
            <w:tcW w:w="1662" w:type="dxa"/>
            <w:shd w:val="clear" w:color="auto" w:fill="auto"/>
          </w:tcPr>
          <w:p w14:paraId="7543D9EE" w14:textId="77777777" w:rsidR="00B278D8" w:rsidRPr="00FE1778" w:rsidRDefault="00B278D8" w:rsidP="00012D9B">
            <w:r w:rsidRPr="00FE1778">
              <w:t>Until further notice</w:t>
            </w:r>
          </w:p>
        </w:tc>
      </w:tr>
    </w:tbl>
    <w:p w14:paraId="5ED85E69" w14:textId="77777777" w:rsidR="00B278D8" w:rsidRPr="00FE1778" w:rsidRDefault="00B278D8" w:rsidP="00442309">
      <w:pPr>
        <w:pStyle w:val="SingleTxtG"/>
        <w:spacing w:before="120"/>
      </w:pPr>
      <w:r w:rsidRPr="00FE1778">
        <w:t>6.2.2.4</w:t>
      </w:r>
      <w:r w:rsidRPr="00FE1778">
        <w:tab/>
      </w:r>
      <w:r w:rsidRPr="00FE1778">
        <w:tab/>
        <w:t>At the end of the first table, insert the following row:</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3969"/>
        <w:gridCol w:w="1842"/>
      </w:tblGrid>
      <w:tr w:rsidR="00B278D8" w:rsidRPr="00FE1778" w14:paraId="7A22951E" w14:textId="77777777" w:rsidTr="00012D9B">
        <w:tc>
          <w:tcPr>
            <w:tcW w:w="1560" w:type="dxa"/>
            <w:shd w:val="clear" w:color="auto" w:fill="auto"/>
          </w:tcPr>
          <w:p w14:paraId="2DAABCBC" w14:textId="77777777" w:rsidR="00B278D8" w:rsidRPr="00FE1778" w:rsidRDefault="00B278D8" w:rsidP="00012D9B">
            <w:r w:rsidRPr="00FE1778">
              <w:t>ISO 22434:2006</w:t>
            </w:r>
          </w:p>
        </w:tc>
        <w:tc>
          <w:tcPr>
            <w:tcW w:w="3969" w:type="dxa"/>
            <w:shd w:val="clear" w:color="auto" w:fill="auto"/>
          </w:tcPr>
          <w:p w14:paraId="0A1742EE" w14:textId="77777777" w:rsidR="00B278D8" w:rsidRPr="00FE1778" w:rsidRDefault="00B278D8" w:rsidP="00012D9B">
            <w:r w:rsidRPr="00FE1778">
              <w:t>Transportable gas cylinders – Inspection and maintenance of cylinder valves</w:t>
            </w:r>
          </w:p>
          <w:p w14:paraId="396F54A4" w14:textId="77777777" w:rsidR="00B278D8" w:rsidRPr="00FE1778" w:rsidRDefault="00B278D8" w:rsidP="00012D9B">
            <w:r w:rsidRPr="00FE1778">
              <w:rPr>
                <w:b/>
                <w:i/>
              </w:rPr>
              <w:t>NOTE:</w:t>
            </w:r>
            <w:r w:rsidRPr="00FE1778">
              <w:rPr>
                <w:i/>
              </w:rPr>
              <w:tab/>
              <w:t>These requirements may be met at times other than at the periodic inspection and test of UN cylinders</w:t>
            </w:r>
          </w:p>
        </w:tc>
        <w:tc>
          <w:tcPr>
            <w:tcW w:w="1842" w:type="dxa"/>
            <w:shd w:val="clear" w:color="auto" w:fill="auto"/>
          </w:tcPr>
          <w:p w14:paraId="7F0EE98C" w14:textId="77777777" w:rsidR="00B278D8" w:rsidRPr="00FE1778" w:rsidRDefault="00B278D8" w:rsidP="00012D9B">
            <w:r w:rsidRPr="00FE1778">
              <w:t>Until further notice</w:t>
            </w:r>
          </w:p>
        </w:tc>
      </w:tr>
    </w:tbl>
    <w:p w14:paraId="22FA8559" w14:textId="77777777" w:rsidR="00B278D8" w:rsidRPr="00FE1778" w:rsidRDefault="00B278D8" w:rsidP="00442309">
      <w:pPr>
        <w:pStyle w:val="SingleTxtG"/>
        <w:spacing w:before="120"/>
      </w:pPr>
      <w:r w:rsidRPr="00FE1778">
        <w:t xml:space="preserve">6.2.2.7.2 (c) </w:t>
      </w:r>
      <w:r w:rsidRPr="00FE1778">
        <w:tab/>
        <w:t>Replace “indicated by the distinguishing signs for motor vehicles in international traffic” by: “the distinguishing sign used on vehicles in international road traffic</w:t>
      </w:r>
      <w:r w:rsidRPr="00FE1778">
        <w:rPr>
          <w:vertAlign w:val="superscript"/>
        </w:rPr>
        <w:t>2</w:t>
      </w:r>
      <w:r w:rsidRPr="00FE1778">
        <w:t>”.</w:t>
      </w:r>
    </w:p>
    <w:p w14:paraId="7FDA6811" w14:textId="77777777" w:rsidR="00B278D8" w:rsidRPr="00FE1778" w:rsidRDefault="00B278D8" w:rsidP="00B278D8">
      <w:pPr>
        <w:pStyle w:val="SingleTxtG"/>
      </w:pPr>
      <w:r w:rsidRPr="00FE1778">
        <w:t>6.2.2.7.4</w:t>
      </w:r>
      <w:r w:rsidRPr="00FE1778">
        <w:tab/>
        <w:t>Under subparagraph (m), insert a new Note to read as follows:</w:t>
      </w:r>
    </w:p>
    <w:p w14:paraId="78D751FA" w14:textId="77777777" w:rsidR="00B278D8" w:rsidRPr="00FE1778" w:rsidRDefault="00B278D8" w:rsidP="00B278D8">
      <w:pPr>
        <w:pStyle w:val="SingleTxtG"/>
        <w:rPr>
          <w:i/>
        </w:rPr>
      </w:pPr>
      <w:r w:rsidRPr="00FE1778">
        <w:rPr>
          <w:b/>
          <w:i/>
        </w:rPr>
        <w:t>“NOTE:</w:t>
      </w:r>
      <w:r w:rsidRPr="00FE1778">
        <w:rPr>
          <w:i/>
        </w:rPr>
        <w:t xml:space="preserve"> Information on marks that may be used for identifying threads for cylinders is given in ISO/TR 11364, Gas cylinders – Compilation of national and international valve stem/gas cylinder neck threads and their identification and marking system.</w:t>
      </w:r>
      <w:proofErr w:type="gramStart"/>
      <w:r w:rsidRPr="00FE1778">
        <w:rPr>
          <w:i/>
        </w:rPr>
        <w:t>”.</w:t>
      </w:r>
      <w:proofErr w:type="gramEnd"/>
    </w:p>
    <w:p w14:paraId="40C60D7B" w14:textId="77777777" w:rsidR="00B278D8" w:rsidRPr="00FE1778" w:rsidRDefault="00B278D8" w:rsidP="00B278D8">
      <w:pPr>
        <w:pStyle w:val="SingleTxtG"/>
      </w:pPr>
      <w:r w:rsidRPr="00FE1778">
        <w:t>6.2.2.7.4 (</w:t>
      </w:r>
      <w:proofErr w:type="gramStart"/>
      <w:r w:rsidRPr="00FE1778">
        <w:t>n</w:t>
      </w:r>
      <w:proofErr w:type="gramEnd"/>
      <w:r w:rsidRPr="00FE1778">
        <w:t>)</w:t>
      </w:r>
      <w:r w:rsidRPr="00FE1778">
        <w:tab/>
        <w:t>Replace “indicated by the distinguishing signs for motor vehicles in international traffic</w:t>
      </w:r>
      <w:r w:rsidRPr="00FE1778">
        <w:rPr>
          <w:b/>
          <w:vertAlign w:val="superscript"/>
        </w:rPr>
        <w:t>3</w:t>
      </w:r>
      <w:r w:rsidRPr="00FE1778">
        <w:t>” by: “the distinguishing sign used on vehicles in international road traffic</w:t>
      </w:r>
      <w:r w:rsidRPr="00FE1778">
        <w:rPr>
          <w:b/>
          <w:vertAlign w:val="superscript"/>
        </w:rPr>
        <w:t>2</w:t>
      </w:r>
      <w:r w:rsidRPr="00FE1778">
        <w:t>”.</w:t>
      </w:r>
    </w:p>
    <w:p w14:paraId="5D2DE70B" w14:textId="77777777" w:rsidR="00B278D8" w:rsidRPr="00FE1778" w:rsidRDefault="00B278D8" w:rsidP="00B278D8">
      <w:pPr>
        <w:pStyle w:val="SingleTxtG"/>
      </w:pPr>
      <w:r w:rsidRPr="00FE1778">
        <w:t>6.2.2.7.7 (</w:t>
      </w:r>
      <w:proofErr w:type="gramStart"/>
      <w:r w:rsidRPr="00FE1778">
        <w:t>a</w:t>
      </w:r>
      <w:proofErr w:type="gramEnd"/>
      <w:r w:rsidRPr="00FE1778">
        <w:t>)</w:t>
      </w:r>
      <w:r w:rsidRPr="00FE1778">
        <w:tab/>
        <w:t>Replace “indicated by the distinguishing signs of motor vehicles in international traffic</w:t>
      </w:r>
      <w:r w:rsidRPr="00FE1778">
        <w:rPr>
          <w:b/>
          <w:vertAlign w:val="superscript"/>
        </w:rPr>
        <w:t>3</w:t>
      </w:r>
      <w:r w:rsidRPr="00FE1778">
        <w:t>” by: “the distinguishing sign used on vehicles in international road traffic</w:t>
      </w:r>
      <w:r w:rsidRPr="00FE1778">
        <w:rPr>
          <w:b/>
          <w:vertAlign w:val="superscript"/>
        </w:rPr>
        <w:t>2</w:t>
      </w:r>
      <w:r w:rsidRPr="00FE1778">
        <w:t>”.</w:t>
      </w:r>
    </w:p>
    <w:p w14:paraId="7F897B40" w14:textId="77777777" w:rsidR="00B278D8" w:rsidRPr="00FE1778" w:rsidRDefault="00B278D8" w:rsidP="00B278D8">
      <w:pPr>
        <w:pStyle w:val="SingleTxtG"/>
      </w:pPr>
      <w:r w:rsidRPr="00FE1778">
        <w:t xml:space="preserve">6.2.2.9.2 </w:t>
      </w:r>
      <w:proofErr w:type="gramStart"/>
      <w:r w:rsidRPr="00FE1778">
        <w:t>(c)</w:t>
      </w:r>
      <w:proofErr w:type="gramEnd"/>
      <w:r w:rsidRPr="00FE1778">
        <w:t xml:space="preserve"> and (h)</w:t>
      </w:r>
      <w:r w:rsidRPr="00FE1778">
        <w:tab/>
        <w:t>Replace “indicated by the distinguishing signs of motor vehicles in international traffic</w:t>
      </w:r>
      <w:r w:rsidRPr="00FE1778">
        <w:rPr>
          <w:b/>
          <w:vertAlign w:val="superscript"/>
        </w:rPr>
        <w:t>3</w:t>
      </w:r>
      <w:r w:rsidRPr="00FE1778">
        <w:t>” by: “the distinguishing sign used on vehicles in international road traffic</w:t>
      </w:r>
      <w:r w:rsidRPr="00FE1778">
        <w:rPr>
          <w:b/>
          <w:vertAlign w:val="superscript"/>
        </w:rPr>
        <w:t>2</w:t>
      </w:r>
      <w:r w:rsidRPr="00FE1778">
        <w:t>”</w:t>
      </w:r>
    </w:p>
    <w:p w14:paraId="344FA3F5" w14:textId="77777777" w:rsidR="00B278D8" w:rsidRPr="00FE1778" w:rsidRDefault="00B278D8" w:rsidP="00B278D8">
      <w:pPr>
        <w:pStyle w:val="SingleTxtG"/>
      </w:pPr>
      <w:r w:rsidRPr="00FE1778">
        <w:lastRenderedPageBreak/>
        <w:t>6.2.2.9.4 (</w:t>
      </w:r>
      <w:proofErr w:type="gramStart"/>
      <w:r w:rsidRPr="00FE1778">
        <w:t>a</w:t>
      </w:r>
      <w:proofErr w:type="gramEnd"/>
      <w:r w:rsidRPr="00FE1778">
        <w:t>)</w:t>
      </w:r>
      <w:r w:rsidRPr="00FE1778">
        <w:tab/>
        <w:t>Replace “indicated by the distinguishing signs of motor vehicles in international traffic</w:t>
      </w:r>
      <w:r w:rsidRPr="00FE1778">
        <w:rPr>
          <w:b/>
          <w:vertAlign w:val="superscript"/>
        </w:rPr>
        <w:t>3</w:t>
      </w:r>
      <w:r w:rsidRPr="00FE1778">
        <w:t>” by: “the distinguishing sign used on vehicles in international road traffic</w:t>
      </w:r>
      <w:r w:rsidRPr="00FE1778">
        <w:rPr>
          <w:b/>
          <w:vertAlign w:val="superscript"/>
        </w:rPr>
        <w:t>2</w:t>
      </w:r>
      <w:r w:rsidRPr="00FE1778">
        <w:t>”</w:t>
      </w:r>
    </w:p>
    <w:p w14:paraId="6E51C392" w14:textId="77777777" w:rsidR="00B278D8" w:rsidRPr="00FE1778" w:rsidRDefault="00B278D8" w:rsidP="00B278D8">
      <w:pPr>
        <w:pStyle w:val="SingleTxtG"/>
      </w:pPr>
      <w:r w:rsidRPr="00FE1778">
        <w:t>Footnote</w:t>
      </w:r>
      <w:r w:rsidRPr="00FE1778">
        <w:rPr>
          <w:vertAlign w:val="superscript"/>
        </w:rPr>
        <w:t xml:space="preserve"> </w:t>
      </w:r>
      <w:r w:rsidRPr="00FE1778">
        <w:t>2 reads as follow:</w:t>
      </w:r>
    </w:p>
    <w:p w14:paraId="51C8A283" w14:textId="77777777" w:rsidR="00B278D8" w:rsidRPr="00FE1778" w:rsidRDefault="00B278D8" w:rsidP="00B278D8">
      <w:pPr>
        <w:pStyle w:val="SingleTxtG"/>
      </w:pPr>
      <w:r w:rsidRPr="00FE1778">
        <w:t>“</w:t>
      </w:r>
      <w:r w:rsidRPr="00FE1778">
        <w:rPr>
          <w:b/>
          <w:vertAlign w:val="superscript"/>
        </w:rPr>
        <w:t>2</w:t>
      </w:r>
      <w:r w:rsidRPr="00FE1778">
        <w:tab/>
        <w:t>Distinguishing sign of the State of registration used on motor vehicles and trailers in international road traffic, e.g. in accordance with the Geneva Convention on Road Traffic of 1949 or the Vienna Convention on Road Traffic of 1968”.</w:t>
      </w:r>
    </w:p>
    <w:p w14:paraId="7CF3E721" w14:textId="1ACD3385" w:rsidR="00B278D8" w:rsidRPr="00FE1778" w:rsidRDefault="00B278D8" w:rsidP="00B278D8">
      <w:pPr>
        <w:pStyle w:val="SingleTxtG"/>
      </w:pPr>
      <w:r w:rsidRPr="00FE1778">
        <w:t>6.2.4.3</w:t>
      </w:r>
      <w:r w:rsidRPr="00FE1778">
        <w:tab/>
      </w:r>
      <w:r w:rsidRPr="00FE1778">
        <w:tab/>
        <w:t>Renumber footnote 2 as footnote 3</w:t>
      </w:r>
      <w:r w:rsidR="00442309">
        <w:t>.</w:t>
      </w:r>
    </w:p>
    <w:p w14:paraId="1F2C0296" w14:textId="77777777" w:rsidR="00B278D8" w:rsidRPr="00FE1778" w:rsidRDefault="00B278D8" w:rsidP="00B278D8">
      <w:pPr>
        <w:pStyle w:val="H1G"/>
      </w:pPr>
      <w:r w:rsidRPr="00FE1778">
        <w:tab/>
      </w:r>
      <w:r w:rsidRPr="00FE1778">
        <w:tab/>
        <w:t>Chapter 6.3</w:t>
      </w:r>
    </w:p>
    <w:p w14:paraId="766BFAC6" w14:textId="77777777" w:rsidR="00B278D8" w:rsidRPr="00FE1778" w:rsidRDefault="00B278D8" w:rsidP="00B278D8">
      <w:pPr>
        <w:pStyle w:val="SingleTxtG"/>
      </w:pPr>
      <w:r w:rsidRPr="00FE1778">
        <w:t>6.3.4.2 (</w:t>
      </w:r>
      <w:proofErr w:type="gramStart"/>
      <w:r w:rsidRPr="00FE1778">
        <w:t>e</w:t>
      </w:r>
      <w:proofErr w:type="gramEnd"/>
      <w:r w:rsidRPr="00FE1778">
        <w:t>)</w:t>
      </w:r>
      <w:r w:rsidRPr="00FE1778">
        <w:tab/>
      </w:r>
      <w:r w:rsidRPr="00FE1778">
        <w:tab/>
        <w:t>Replace “indicated by the distinguishing sign for motor vehicles in international traffic</w:t>
      </w:r>
      <w:r w:rsidRPr="00FE1778">
        <w:rPr>
          <w:b/>
          <w:vertAlign w:val="superscript"/>
        </w:rPr>
        <w:t>2</w:t>
      </w:r>
      <w:r w:rsidRPr="00FE1778">
        <w:t>” by: “the distinguishing sign used on vehicles in international road traffic</w:t>
      </w:r>
      <w:r w:rsidRPr="00FE1778">
        <w:rPr>
          <w:b/>
          <w:vertAlign w:val="superscript"/>
        </w:rPr>
        <w:t>1</w:t>
      </w:r>
      <w:r w:rsidRPr="00FE1778">
        <w:t>”.</w:t>
      </w:r>
    </w:p>
    <w:p w14:paraId="2780664E" w14:textId="77777777" w:rsidR="00B278D8" w:rsidRPr="00FE1778" w:rsidRDefault="00B278D8" w:rsidP="00B278D8">
      <w:pPr>
        <w:pStyle w:val="SingleTxtG"/>
      </w:pPr>
      <w:r w:rsidRPr="00FE1778">
        <w:t>Footnote 1 reads as follows: “</w:t>
      </w:r>
      <w:r w:rsidRPr="00FE1778">
        <w:rPr>
          <w:b/>
          <w:vertAlign w:val="superscript"/>
        </w:rPr>
        <w:t>1</w:t>
      </w:r>
      <w:r w:rsidRPr="00FE1778">
        <w:tab/>
        <w:t>Distinguishing sign of the State of registration used on motor vehicles and trailers in international road traffic, e.g. in accordance with the Geneva Convention on Road Traffic of 1949 or the Vienna Convention on Road Traffic of 1968”.</w:t>
      </w:r>
    </w:p>
    <w:p w14:paraId="00C00637" w14:textId="77777777" w:rsidR="00B278D8" w:rsidRPr="00FE1778" w:rsidRDefault="00B278D8" w:rsidP="00B278D8">
      <w:pPr>
        <w:pStyle w:val="H1G"/>
      </w:pPr>
      <w:r w:rsidRPr="00FE1778">
        <w:tab/>
      </w:r>
      <w:r w:rsidRPr="00FE1778">
        <w:tab/>
        <w:t>Chapter 6.4</w:t>
      </w:r>
    </w:p>
    <w:p w14:paraId="61BB0BAC" w14:textId="77777777" w:rsidR="00B278D8" w:rsidRPr="00FE1778" w:rsidRDefault="00B278D8" w:rsidP="00B278D8">
      <w:pPr>
        <w:pStyle w:val="SingleTxtG"/>
      </w:pPr>
      <w:r w:rsidRPr="00FE1778">
        <w:t>6.4.23.11 (a)</w:t>
      </w:r>
      <w:r w:rsidRPr="00FE1778">
        <w:tab/>
      </w:r>
      <w:proofErr w:type="gramStart"/>
      <w:r w:rsidRPr="00FE1778">
        <w:t>In</w:t>
      </w:r>
      <w:proofErr w:type="gramEnd"/>
      <w:r w:rsidRPr="00FE1778">
        <w:t xml:space="preserve"> paragraph (a), replace “the international vehicle registration identification code</w:t>
      </w:r>
      <w:r w:rsidRPr="00FE1778">
        <w:rPr>
          <w:b/>
          <w:vertAlign w:val="superscript"/>
        </w:rPr>
        <w:t>1</w:t>
      </w:r>
      <w:r w:rsidRPr="00FE1778">
        <w:t>” by “the distinguishing sign used on vehicles in international road traffic</w:t>
      </w:r>
      <w:r w:rsidRPr="00FE1778">
        <w:rPr>
          <w:b/>
          <w:vertAlign w:val="superscript"/>
        </w:rPr>
        <w:t>1</w:t>
      </w:r>
      <w:r w:rsidRPr="00FE1778">
        <w:t xml:space="preserve">”. </w:t>
      </w:r>
    </w:p>
    <w:p w14:paraId="5FBBBF51" w14:textId="77777777" w:rsidR="00B278D8" w:rsidRPr="00FE1778" w:rsidRDefault="00B278D8" w:rsidP="00B278D8">
      <w:pPr>
        <w:pStyle w:val="SingleTxtG"/>
      </w:pPr>
      <w:r w:rsidRPr="00FE1778">
        <w:t>Amend footnote 1 to read as follows: “</w:t>
      </w:r>
      <w:r w:rsidRPr="00FE1778">
        <w:rPr>
          <w:b/>
          <w:vertAlign w:val="superscript"/>
        </w:rPr>
        <w:t>1</w:t>
      </w:r>
      <w:r w:rsidRPr="00FE1778">
        <w:tab/>
        <w:t>Distinguishing sign of the State of registration used on motor vehicles and trailers in international road traffic, e.g. in accordance with the Geneva Convention on Road Traffic of 1949 or the Vienna Convention on Road Traffic of 1968.</w:t>
      </w:r>
      <w:proofErr w:type="gramStart"/>
      <w:r w:rsidRPr="00FE1778">
        <w:t>”.</w:t>
      </w:r>
      <w:proofErr w:type="gramEnd"/>
    </w:p>
    <w:p w14:paraId="73DC5791" w14:textId="77777777" w:rsidR="00B278D8" w:rsidRPr="00FE1778" w:rsidRDefault="006D7ED0" w:rsidP="00B278D8">
      <w:pPr>
        <w:pStyle w:val="H1G"/>
      </w:pPr>
      <w:r w:rsidRPr="00FE1778">
        <w:rPr>
          <w:b w:val="0"/>
          <w:sz w:val="20"/>
        </w:rPr>
        <w:tab/>
      </w:r>
      <w:r w:rsidR="00B278D8" w:rsidRPr="00FE1778">
        <w:tab/>
        <w:t>Chapter 6.5</w:t>
      </w:r>
    </w:p>
    <w:p w14:paraId="67184012" w14:textId="77777777" w:rsidR="00B278D8" w:rsidRPr="00FE1778" w:rsidRDefault="00B278D8" w:rsidP="00B278D8">
      <w:pPr>
        <w:pStyle w:val="SingleTxtG"/>
      </w:pPr>
      <w:r w:rsidRPr="00FE1778">
        <w:t>6.5.2.1.1 (</w:t>
      </w:r>
      <w:proofErr w:type="gramStart"/>
      <w:r w:rsidRPr="00FE1778">
        <w:t>e</w:t>
      </w:r>
      <w:proofErr w:type="gramEnd"/>
      <w:r w:rsidRPr="00FE1778">
        <w:t>) Replace “indicated by the distinguishing sign for motor vehicles in international traffic</w:t>
      </w:r>
      <w:r w:rsidRPr="00FE1778">
        <w:rPr>
          <w:b/>
          <w:vertAlign w:val="superscript"/>
        </w:rPr>
        <w:t>2</w:t>
      </w:r>
      <w:r w:rsidRPr="00FE1778">
        <w:t>” by: “the distinguishing sign used on vehicles in international road traffic</w:t>
      </w:r>
      <w:r w:rsidRPr="00FE1778">
        <w:rPr>
          <w:b/>
          <w:vertAlign w:val="superscript"/>
        </w:rPr>
        <w:t>1</w:t>
      </w:r>
      <w:r w:rsidRPr="00FE1778">
        <w:t>”.</w:t>
      </w:r>
    </w:p>
    <w:p w14:paraId="285EF00C" w14:textId="77777777" w:rsidR="00B278D8" w:rsidRPr="00FE1778" w:rsidRDefault="00B278D8" w:rsidP="00B278D8">
      <w:pPr>
        <w:pStyle w:val="SingleTxtG"/>
      </w:pPr>
      <w:r w:rsidRPr="00FE1778">
        <w:t>Footnote 1 reads as follows: “</w:t>
      </w:r>
      <w:r w:rsidRPr="00FE1778">
        <w:rPr>
          <w:b/>
          <w:vertAlign w:val="superscript"/>
        </w:rPr>
        <w:t>1</w:t>
      </w:r>
      <w:r w:rsidRPr="00FE1778">
        <w:tab/>
        <w:t>Distinguishing sign of the State of registration used on motor vehicles and trailers in international road traffic, e.g. in accordance with the Geneva Convention on Road Traffic of 1949 or the Vienna Convention on Road Traffic of 1968”</w:t>
      </w:r>
    </w:p>
    <w:p w14:paraId="717285FD" w14:textId="77777777" w:rsidR="00B278D8" w:rsidRPr="00FE1778" w:rsidRDefault="00B278D8" w:rsidP="00B278D8">
      <w:pPr>
        <w:pStyle w:val="SingleTxtG"/>
      </w:pPr>
      <w:r w:rsidRPr="00FE1778">
        <w:t>6.5.6.9.3</w:t>
      </w:r>
      <w:r w:rsidRPr="00FE1778">
        <w:tab/>
        <w:t>Amend the last paragraph to read as follows:</w:t>
      </w:r>
    </w:p>
    <w:p w14:paraId="518B2203" w14:textId="77777777" w:rsidR="00B278D8" w:rsidRPr="00FE1778" w:rsidRDefault="00B278D8" w:rsidP="00B278D8">
      <w:pPr>
        <w:pStyle w:val="SingleTxtG"/>
      </w:pPr>
      <w:r w:rsidRPr="00FE1778">
        <w:t>“The same IBC or a different IBC of the same design may be used for each drop.”</w:t>
      </w:r>
    </w:p>
    <w:p w14:paraId="0448CE46" w14:textId="77777777" w:rsidR="00B278D8" w:rsidRPr="00FE1778" w:rsidRDefault="00B278D8" w:rsidP="00B278D8">
      <w:pPr>
        <w:pStyle w:val="SingleTxtG"/>
      </w:pPr>
      <w:r w:rsidRPr="00FE1778">
        <w:t>6.5.6.14.1</w:t>
      </w:r>
      <w:r w:rsidRPr="00FE1778">
        <w:tab/>
        <w:t>Under item 8, add the following sentence: “For rigid plastics and composite IBCs subject to the hydraulic pressure test in 6.5.6.8, the temperature of the water used.</w:t>
      </w:r>
      <w:proofErr w:type="gramStart"/>
      <w:r w:rsidRPr="00FE1778">
        <w:t>”.</w:t>
      </w:r>
      <w:proofErr w:type="gramEnd"/>
    </w:p>
    <w:p w14:paraId="356E67C3" w14:textId="77777777" w:rsidR="00B278D8" w:rsidRPr="00FE1778" w:rsidRDefault="00B278D8" w:rsidP="00B278D8">
      <w:pPr>
        <w:pStyle w:val="H1G"/>
      </w:pPr>
      <w:r w:rsidRPr="00FE1778">
        <w:tab/>
      </w:r>
      <w:r w:rsidRPr="00FE1778">
        <w:tab/>
        <w:t>Chapter 6.6</w:t>
      </w:r>
    </w:p>
    <w:p w14:paraId="678F6D31" w14:textId="77777777" w:rsidR="00B278D8" w:rsidRPr="00FE1778" w:rsidRDefault="00B278D8" w:rsidP="00B278D8">
      <w:pPr>
        <w:pStyle w:val="SingleTxtG"/>
      </w:pPr>
      <w:r w:rsidRPr="00FE1778">
        <w:t>6.6.3.1 (e)</w:t>
      </w:r>
      <w:r w:rsidRPr="00FE1778">
        <w:tab/>
        <w:t xml:space="preserve"> Replace indicated by the distinguishing sign for motor vehicles in international traffic</w:t>
      </w:r>
      <w:r w:rsidRPr="00FE1778">
        <w:rPr>
          <w:b/>
          <w:vertAlign w:val="superscript"/>
        </w:rPr>
        <w:t>2</w:t>
      </w:r>
      <w:r w:rsidRPr="00FE1778">
        <w:t>” by “indicated by the distinguishing sign used on vehicles in international road traffic</w:t>
      </w:r>
      <w:r w:rsidRPr="00FE1778">
        <w:rPr>
          <w:b/>
          <w:vertAlign w:val="superscript"/>
        </w:rPr>
        <w:t>1</w:t>
      </w:r>
      <w:r w:rsidRPr="00FE1778">
        <w:t>”.</w:t>
      </w:r>
    </w:p>
    <w:p w14:paraId="045CEA57" w14:textId="77777777" w:rsidR="00B278D8" w:rsidRPr="00FE1778" w:rsidRDefault="00B278D8" w:rsidP="00B278D8">
      <w:pPr>
        <w:pStyle w:val="SingleTxtG"/>
        <w:rPr>
          <w:i/>
        </w:rPr>
      </w:pPr>
      <w:r w:rsidRPr="00FE1778">
        <w:lastRenderedPageBreak/>
        <w:t>Footnote 1 should read as follows: “</w:t>
      </w:r>
      <w:r w:rsidRPr="00FE1778">
        <w:rPr>
          <w:b/>
          <w:vertAlign w:val="superscript"/>
        </w:rPr>
        <w:t>1</w:t>
      </w:r>
      <w:r w:rsidRPr="00FE1778">
        <w:tab/>
      </w:r>
      <w:r w:rsidRPr="00FE1778">
        <w:rPr>
          <w:i/>
        </w:rPr>
        <w:t>Distinguishing sign of the State of registration used on motor vehicles and trailers in international road traffic, e.g. in accordance with the Geneva Convention on Road Traffic of 1949 or the Vienna Convention on Road Traffic of 1968.</w:t>
      </w:r>
      <w:r w:rsidRPr="00FE1778">
        <w:t>”</w:t>
      </w:r>
      <w:r w:rsidRPr="00FE1778">
        <w:rPr>
          <w:i/>
        </w:rPr>
        <w:t xml:space="preserve"> </w:t>
      </w:r>
    </w:p>
    <w:p w14:paraId="5EFFB363" w14:textId="77777777" w:rsidR="00B278D8" w:rsidRPr="00FE1778" w:rsidRDefault="00B278D8" w:rsidP="00B278D8">
      <w:pPr>
        <w:pStyle w:val="H1G"/>
      </w:pPr>
      <w:r w:rsidRPr="00FE1778">
        <w:tab/>
      </w:r>
      <w:r w:rsidRPr="00FE1778">
        <w:tab/>
        <w:t>Chapter 6.7</w:t>
      </w:r>
    </w:p>
    <w:p w14:paraId="1291D694" w14:textId="77777777" w:rsidR="00B278D8" w:rsidRPr="00FE1778" w:rsidRDefault="00B278D8" w:rsidP="00B278D8">
      <w:pPr>
        <w:pStyle w:val="SingleTxtG"/>
        <w:rPr>
          <w:rStyle w:val="Strong"/>
          <w:b w:val="0"/>
          <w:bCs w:val="0"/>
        </w:rPr>
      </w:pPr>
      <w:r w:rsidRPr="00FE1778">
        <w:t>6.7.2.2.16</w:t>
      </w:r>
      <w:r w:rsidRPr="00FE1778">
        <w:tab/>
      </w:r>
      <w:r w:rsidRPr="00FE1778">
        <w:tab/>
      </w:r>
      <w:proofErr w:type="gramStart"/>
      <w:r w:rsidRPr="00FE1778">
        <w:rPr>
          <w:rStyle w:val="Strong"/>
          <w:b w:val="0"/>
          <w:bCs w:val="0"/>
        </w:rPr>
        <w:t>The</w:t>
      </w:r>
      <w:proofErr w:type="gramEnd"/>
      <w:r w:rsidRPr="00FE1778">
        <w:rPr>
          <w:rStyle w:val="Strong"/>
          <w:b w:val="0"/>
          <w:bCs w:val="0"/>
        </w:rPr>
        <w:t xml:space="preserve"> amendment does not apply to the English version.</w:t>
      </w:r>
    </w:p>
    <w:p w14:paraId="0C848C43" w14:textId="77777777" w:rsidR="00B278D8" w:rsidRPr="00FE1778" w:rsidRDefault="00B278D8" w:rsidP="00B278D8">
      <w:pPr>
        <w:pStyle w:val="SingleTxtG"/>
      </w:pPr>
      <w:r w:rsidRPr="00FE1778">
        <w:t>6.7.2.18.1</w:t>
      </w:r>
      <w:r w:rsidRPr="00FE1778">
        <w:tab/>
      </w:r>
      <w:r w:rsidRPr="00FE1778">
        <w:tab/>
        <w:t>In the fourth sentence, replace “i.e. the distinguishing sign for use in international traffic as prescribed by the Convention on Road Traffic, Vienna 1968” by “indicated by the distinguishing sign used on vehicles in international road traffic</w:t>
      </w:r>
      <w:r w:rsidRPr="00FE1778">
        <w:rPr>
          <w:b/>
          <w:vertAlign w:val="superscript"/>
        </w:rPr>
        <w:t>2</w:t>
      </w:r>
      <w:r w:rsidRPr="00FE1778">
        <w:t>”.</w:t>
      </w:r>
    </w:p>
    <w:p w14:paraId="540593AC" w14:textId="77777777" w:rsidR="00B278D8" w:rsidRPr="00FE1778" w:rsidRDefault="00B278D8" w:rsidP="00B278D8">
      <w:pPr>
        <w:pStyle w:val="SingleTxtG"/>
      </w:pPr>
      <w:r w:rsidRPr="00FE1778">
        <w:t>6.7.3.14.1</w:t>
      </w:r>
      <w:r w:rsidRPr="00FE1778">
        <w:tab/>
      </w:r>
      <w:r w:rsidRPr="00FE1778">
        <w:tab/>
        <w:t>In the fourth sentence, replace “i.e. the distinguishing sign for use in international traffic, as prescribed by the Convention on Road Traffic, Vienna 1968” by “indicated by the distinguishing sign used on vehicles in international road traffic</w:t>
      </w:r>
      <w:r w:rsidRPr="00FE1778">
        <w:rPr>
          <w:b/>
          <w:vertAlign w:val="superscript"/>
        </w:rPr>
        <w:t>2</w:t>
      </w:r>
      <w:r w:rsidRPr="00FE1778">
        <w:t xml:space="preserve">”. </w:t>
      </w:r>
    </w:p>
    <w:p w14:paraId="74FF0333" w14:textId="77777777" w:rsidR="00B278D8" w:rsidRPr="00FE1778" w:rsidRDefault="00B278D8" w:rsidP="00B278D8">
      <w:pPr>
        <w:pStyle w:val="SingleTxtG"/>
      </w:pPr>
      <w:r w:rsidRPr="00FE1778">
        <w:t>6.7.4.13.1</w:t>
      </w:r>
      <w:r w:rsidRPr="00FE1778">
        <w:tab/>
      </w:r>
      <w:r w:rsidRPr="00FE1778">
        <w:tab/>
        <w:t>In the fourth sentence, replace “i.e. the distinguishing sign for use in international traffic as presented by the Convention on Road Traffic, Vienna 1968” by “indicated by the distinguishing sign for use in international road traffic</w:t>
      </w:r>
      <w:r w:rsidRPr="00FE1778">
        <w:rPr>
          <w:b/>
          <w:vertAlign w:val="superscript"/>
        </w:rPr>
        <w:t>2</w:t>
      </w:r>
      <w:r w:rsidRPr="00FE1778">
        <w:t>”.</w:t>
      </w:r>
    </w:p>
    <w:p w14:paraId="762AB3EF" w14:textId="77777777" w:rsidR="00B278D8" w:rsidRPr="00FE1778" w:rsidRDefault="00B278D8" w:rsidP="00B278D8">
      <w:pPr>
        <w:pStyle w:val="SingleTxtG"/>
      </w:pPr>
      <w:r w:rsidRPr="00FE1778">
        <w:t>6.7.5.11.1</w:t>
      </w:r>
      <w:r w:rsidRPr="00FE1778">
        <w:tab/>
      </w:r>
      <w:r w:rsidRPr="00FE1778">
        <w:tab/>
        <w:t>In the fourth sentence, replace “i.e. the distinguishing sign for use in international traffic, as prescribed by the Convention on Road Traffic, Vienna 1968” by “indicated by the distinguishing sign used on vehicles in international road traffic</w:t>
      </w:r>
      <w:r w:rsidRPr="00FE1778">
        <w:rPr>
          <w:b/>
          <w:vertAlign w:val="superscript"/>
        </w:rPr>
        <w:t>2</w:t>
      </w:r>
      <w:r w:rsidRPr="00FE1778">
        <w:t>”.</w:t>
      </w:r>
    </w:p>
    <w:p w14:paraId="5F45D421" w14:textId="77777777" w:rsidR="00B278D8" w:rsidRPr="00FE1778" w:rsidRDefault="00B278D8" w:rsidP="00B278D8">
      <w:pPr>
        <w:pStyle w:val="SingleTxtG"/>
      </w:pPr>
      <w:r w:rsidRPr="00FE1778">
        <w:t>Footnote 2 should read as follows: “</w:t>
      </w:r>
      <w:r w:rsidRPr="00FE1778">
        <w:rPr>
          <w:b/>
          <w:vertAlign w:val="superscript"/>
        </w:rPr>
        <w:t>2</w:t>
      </w:r>
      <w:r w:rsidRPr="00FE1778">
        <w:tab/>
      </w:r>
      <w:r w:rsidRPr="00FE1778">
        <w:rPr>
          <w:i/>
        </w:rPr>
        <w:t>Distinguishing sign of the State of registration used on motor vehicles and trailers in international road traffic, e.g. in accordance with the Geneva Convention on Road Traffic of 1949 or the Vienna Convention on Road Traffic of 1968.</w:t>
      </w:r>
      <w:proofErr w:type="gramStart"/>
      <w:r w:rsidRPr="00FE1778">
        <w:rPr>
          <w:i/>
        </w:rPr>
        <w:t>”</w:t>
      </w:r>
      <w:r w:rsidRPr="00FE1778">
        <w:t>.</w:t>
      </w:r>
      <w:proofErr w:type="gramEnd"/>
    </w:p>
    <w:p w14:paraId="14E7DD05" w14:textId="77777777" w:rsidR="00B278D8" w:rsidRPr="00FE1778" w:rsidRDefault="00B278D8" w:rsidP="00B278D8">
      <w:pPr>
        <w:pStyle w:val="SingleTxtG"/>
      </w:pPr>
      <w:r w:rsidRPr="00FE1778">
        <w:t>Under chapter 7.2, renumber the following footnotes accordingly.</w:t>
      </w:r>
    </w:p>
    <w:p w14:paraId="67DB0B15" w14:textId="77777777" w:rsidR="00B278D8" w:rsidRPr="00FE1778" w:rsidRDefault="00B278D8" w:rsidP="00B278D8">
      <w:pPr>
        <w:pStyle w:val="H1G"/>
      </w:pPr>
      <w:r w:rsidRPr="00FE1778">
        <w:tab/>
      </w:r>
      <w:r w:rsidRPr="00FE1778">
        <w:tab/>
        <w:t>Chapter 6.8</w:t>
      </w:r>
    </w:p>
    <w:p w14:paraId="59450E6D" w14:textId="77777777" w:rsidR="00B278D8" w:rsidRPr="00FE1778" w:rsidRDefault="00B278D8" w:rsidP="00B278D8">
      <w:pPr>
        <w:pStyle w:val="SingleTxtG"/>
      </w:pPr>
      <w:r w:rsidRPr="00FE1778">
        <w:t>6.8.5.5.1 (</w:t>
      </w:r>
      <w:proofErr w:type="gramStart"/>
      <w:r w:rsidRPr="00FE1778">
        <w:t>e</w:t>
      </w:r>
      <w:proofErr w:type="gramEnd"/>
      <w:r w:rsidRPr="00FE1778">
        <w:t>)</w:t>
      </w:r>
      <w:r w:rsidRPr="00FE1778">
        <w:tab/>
        <w:t>Replace “indicated by the distinguishing signs for motor vehicles in international traffic” by: “the distinguishing signs used on vehicles in international road traffic</w:t>
      </w:r>
      <w:r w:rsidRPr="00FE1778">
        <w:rPr>
          <w:b/>
          <w:vertAlign w:val="superscript"/>
        </w:rPr>
        <w:t>2</w:t>
      </w:r>
      <w:r w:rsidRPr="00FE1778">
        <w:t>”.</w:t>
      </w:r>
    </w:p>
    <w:p w14:paraId="494757B8" w14:textId="77777777" w:rsidR="00B278D8" w:rsidRPr="00FE1778" w:rsidRDefault="00B278D8" w:rsidP="00B278D8">
      <w:pPr>
        <w:pStyle w:val="SingleTxtG"/>
        <w:rPr>
          <w:i/>
          <w:iCs/>
        </w:rPr>
      </w:pPr>
      <w:r w:rsidRPr="00FE1778">
        <w:t xml:space="preserve">Footnote 2 reads as follows: </w:t>
      </w:r>
      <w:r w:rsidRPr="00FE1778">
        <w:rPr>
          <w:i/>
          <w:iCs/>
        </w:rPr>
        <w:t>“</w:t>
      </w:r>
      <w:r w:rsidRPr="00FE1778">
        <w:rPr>
          <w:b/>
          <w:iCs/>
          <w:vertAlign w:val="superscript"/>
        </w:rPr>
        <w:t>2</w:t>
      </w:r>
      <w:r w:rsidRPr="00FE1778">
        <w:rPr>
          <w:i/>
          <w:iCs/>
        </w:rPr>
        <w:tab/>
        <w:t>Distinguishing sign of the State of registration used on motor vehicles and trailers in international road traffic, e.g. in accordance with the Geneva Convention on Road Traffic of 1949 or the Vienna Convention on Road Traffic of 1968”.</w:t>
      </w:r>
    </w:p>
    <w:p w14:paraId="16BAAF23" w14:textId="77777777" w:rsidR="00B278D8" w:rsidRPr="00FE1778" w:rsidRDefault="00B278D8" w:rsidP="00B278D8">
      <w:pPr>
        <w:pStyle w:val="H1G"/>
      </w:pPr>
      <w:r w:rsidRPr="00FE1778">
        <w:tab/>
      </w:r>
      <w:r w:rsidRPr="00FE1778">
        <w:tab/>
        <w:t>Chapter 7.1</w:t>
      </w:r>
    </w:p>
    <w:p w14:paraId="12DD8844" w14:textId="77777777" w:rsidR="00B278D8" w:rsidRPr="00FE1778" w:rsidRDefault="00B278D8" w:rsidP="00B278D8">
      <w:pPr>
        <w:pStyle w:val="SingleTxtG"/>
      </w:pPr>
      <w:r w:rsidRPr="00FE1778">
        <w:rPr>
          <w:iCs/>
        </w:rPr>
        <w:t>7.1.2.3 (c)</w:t>
      </w:r>
      <w:r w:rsidRPr="00FE1778">
        <w:rPr>
          <w:iCs/>
        </w:rPr>
        <w:tab/>
        <w:t xml:space="preserve"> </w:t>
      </w:r>
      <w:r w:rsidRPr="00FE1778">
        <w:t>Replace “risk” by “hazard” (three times).</w:t>
      </w:r>
    </w:p>
    <w:p w14:paraId="0E2740D5" w14:textId="3AF53C76" w:rsidR="00245E1F" w:rsidRPr="00FE1778" w:rsidRDefault="00F14BAC">
      <w:pPr>
        <w:pStyle w:val="SingleTxtG"/>
      </w:pPr>
      <w:r w:rsidRPr="00FE1778">
        <w:t xml:space="preserve">7.1.5 </w:t>
      </w:r>
      <w:proofErr w:type="gramStart"/>
      <w:r w:rsidRPr="00FE1778">
        <w:t>and</w:t>
      </w:r>
      <w:proofErr w:type="gramEnd"/>
      <w:r w:rsidRPr="00FE1778">
        <w:t xml:space="preserve"> 7.1.6</w:t>
      </w:r>
      <w:r w:rsidRPr="00FE1778">
        <w:tab/>
      </w:r>
      <w:r w:rsidR="00B52005" w:rsidRPr="00FE1778">
        <w:t>Amend to read as follows:</w:t>
      </w:r>
    </w:p>
    <w:p w14:paraId="12EEF689" w14:textId="77777777" w:rsidR="00F14BAC" w:rsidRPr="00FE1778" w:rsidRDefault="00F14BAC" w:rsidP="00F14BAC">
      <w:pPr>
        <w:pStyle w:val="SingleTxtG"/>
        <w:rPr>
          <w:b/>
        </w:rPr>
      </w:pPr>
      <w:r w:rsidRPr="00FE1778">
        <w:t>“</w:t>
      </w:r>
      <w:r w:rsidRPr="00FE1778">
        <w:rPr>
          <w:b/>
        </w:rPr>
        <w:t>7.1.5</w:t>
      </w:r>
      <w:r w:rsidRPr="00FE1778">
        <w:rPr>
          <w:b/>
        </w:rPr>
        <w:tab/>
      </w:r>
      <w:r w:rsidRPr="00FE1778">
        <w:rPr>
          <w:b/>
        </w:rPr>
        <w:tab/>
        <w:t>Special provisions applicable to the transport of self-reactive substances of Division 4.1, organic peroxides of Division 5.2 and substances stabilized by temperature control (other than self-reactive substances and organic peroxides)</w:t>
      </w:r>
    </w:p>
    <w:p w14:paraId="7474A05C" w14:textId="77777777" w:rsidR="00F14BAC" w:rsidRPr="00FE1778" w:rsidRDefault="00F14BAC" w:rsidP="00F14BAC">
      <w:pPr>
        <w:pStyle w:val="SingleTxtG"/>
      </w:pPr>
      <w:r w:rsidRPr="00FE1778">
        <w:t>7.1.5.1</w:t>
      </w:r>
      <w:r w:rsidRPr="00FE1778">
        <w:tab/>
      </w:r>
      <w:r w:rsidRPr="00FE1778">
        <w:tab/>
        <w:t>All self-reactive substances, organic peroxides and polymerizing substances shall be protected from direct sunlight and all sources of heat, and placed in adequately ventilated areas.</w:t>
      </w:r>
    </w:p>
    <w:p w14:paraId="3938EB46" w14:textId="77777777" w:rsidR="00F14BAC" w:rsidRPr="00FE1778" w:rsidRDefault="00F14BAC" w:rsidP="00F14BAC">
      <w:pPr>
        <w:pStyle w:val="SingleTxtG"/>
        <w:rPr>
          <w:i/>
        </w:rPr>
      </w:pPr>
      <w:r w:rsidRPr="00FE1778">
        <w:rPr>
          <w:b/>
          <w:i/>
        </w:rPr>
        <w:lastRenderedPageBreak/>
        <w:t>NOTE:</w:t>
      </w:r>
      <w:r w:rsidRPr="00FE1778">
        <w:rPr>
          <w:i/>
        </w:rPr>
        <w:tab/>
        <w:t>Some substances which are transported under temperature control are prohibited from transport by certain modes.</w:t>
      </w:r>
    </w:p>
    <w:p w14:paraId="57A6AE07" w14:textId="77777777" w:rsidR="002B3B94" w:rsidRPr="00FE1778" w:rsidRDefault="002B3B94" w:rsidP="002B3B94">
      <w:pPr>
        <w:pStyle w:val="SingleTxtG"/>
      </w:pPr>
      <w:r w:rsidRPr="00FE1778">
        <w:t>7.1.5.2</w:t>
      </w:r>
      <w:r w:rsidRPr="00FE1778">
        <w:tab/>
      </w:r>
      <w:r w:rsidRPr="00FE1778">
        <w:tab/>
        <w:t>Where a number of packages are assembled in a freight container, closed road vehicle or unit load, the total quantity of substance, the type and number of packages and the stacking arrangement shall not create an explosion hazard.</w:t>
      </w:r>
      <w:proofErr w:type="gramStart"/>
      <w:r w:rsidRPr="00FE1778">
        <w:t>”.</w:t>
      </w:r>
      <w:proofErr w:type="gramEnd"/>
    </w:p>
    <w:p w14:paraId="306F14F7" w14:textId="77777777" w:rsidR="00F14BAC" w:rsidRPr="00FE1778" w:rsidRDefault="002B3B94" w:rsidP="00F14BAC">
      <w:pPr>
        <w:pStyle w:val="SingleTxtG"/>
      </w:pPr>
      <w:r w:rsidRPr="00FE1778">
        <w:t>7.1.5.3</w:t>
      </w:r>
      <w:r w:rsidR="00F14BAC" w:rsidRPr="00FE1778">
        <w:tab/>
      </w:r>
      <w:r w:rsidR="00F14BAC" w:rsidRPr="00FE1778">
        <w:tab/>
      </w:r>
      <w:r w:rsidR="00F14BAC" w:rsidRPr="00FE1778">
        <w:rPr>
          <w:i/>
        </w:rPr>
        <w:t>Temperature control provisions</w:t>
      </w:r>
    </w:p>
    <w:p w14:paraId="30841A14" w14:textId="6D233E93" w:rsidR="00F14BAC" w:rsidRPr="00FE1778" w:rsidRDefault="00F14BAC">
      <w:pPr>
        <w:pStyle w:val="SingleTxtG"/>
      </w:pPr>
      <w:r w:rsidRPr="00FE1778">
        <w:t>7.1.5.</w:t>
      </w:r>
      <w:r w:rsidR="002B3B94" w:rsidRPr="00FE1778">
        <w:t>3</w:t>
      </w:r>
      <w:r w:rsidRPr="00FE1778">
        <w:t>.1</w:t>
      </w:r>
      <w:r w:rsidRPr="00FE1778">
        <w:tab/>
        <w:t xml:space="preserve">These provisions apply to certain self-reactive substances when required by </w:t>
      </w:r>
      <w:proofErr w:type="gramStart"/>
      <w:r w:rsidRPr="00FE1778">
        <w:t>2.4.2.3.4,</w:t>
      </w:r>
      <w:proofErr w:type="gramEnd"/>
      <w:r w:rsidRPr="00FE1778">
        <w:t xml:space="preserve"> and certain organic peroxides when required by 2.5.3.4.1 and certain polymerizing substances when required by 2.4.2.5.2 or special provision 386</w:t>
      </w:r>
      <w:r w:rsidR="00753BBC">
        <w:t xml:space="preserve"> of Chapter 3.3</w:t>
      </w:r>
      <w:r w:rsidRPr="00FE1778">
        <w:t xml:space="preserve"> which may only be transported under conditions where the temperature is controlled.</w:t>
      </w:r>
    </w:p>
    <w:p w14:paraId="56E93CA4" w14:textId="77777777" w:rsidR="00F14BAC" w:rsidRPr="00FE1778" w:rsidRDefault="00F14BAC">
      <w:pPr>
        <w:pStyle w:val="SingleTxtG"/>
      </w:pPr>
      <w:r w:rsidRPr="00FE1778">
        <w:t>7.1.5.</w:t>
      </w:r>
      <w:r w:rsidR="002B3B94" w:rsidRPr="00FE1778">
        <w:t>3</w:t>
      </w:r>
      <w:r w:rsidRPr="00FE1778">
        <w:t>.2</w:t>
      </w:r>
      <w:r w:rsidRPr="00FE1778">
        <w:tab/>
        <w:t>These provisions also apply to the transport of substances for which:</w:t>
      </w:r>
    </w:p>
    <w:p w14:paraId="4CC85571" w14:textId="7BC12C5F" w:rsidR="00F14BAC" w:rsidRPr="00FE1778" w:rsidRDefault="00F14BAC" w:rsidP="00F14BAC">
      <w:pPr>
        <w:pStyle w:val="SingleTxtG"/>
        <w:ind w:left="2268"/>
      </w:pPr>
      <w:r w:rsidRPr="00FE1778">
        <w:t>(a)</w:t>
      </w:r>
      <w:r w:rsidRPr="00FE1778">
        <w:tab/>
        <w:t>The proper shipping name as indicated in column 2 of the Dangerous Goods List of Chapter 3.2 or according to 3.1.2.6 contains the word “STABILIZED”</w:t>
      </w:r>
      <w:r w:rsidR="007409D3">
        <w:t>;</w:t>
      </w:r>
      <w:r w:rsidRPr="00FE1778">
        <w:t xml:space="preserve"> and</w:t>
      </w:r>
    </w:p>
    <w:p w14:paraId="3C829F2D" w14:textId="4EDFD3F3" w:rsidR="00F14BAC" w:rsidRPr="00FE1778" w:rsidRDefault="00F14BAC" w:rsidP="00F14BAC">
      <w:pPr>
        <w:pStyle w:val="SingleTxtG"/>
        <w:ind w:left="2268"/>
      </w:pPr>
      <w:r w:rsidRPr="00FE1778">
        <w:t>(b)</w:t>
      </w:r>
      <w:r w:rsidRPr="00FE1778">
        <w:tab/>
        <w:t xml:space="preserve">The </w:t>
      </w:r>
      <w:r w:rsidR="008F6091">
        <w:t>self-accelerating decomposition temperature (</w:t>
      </w:r>
      <w:r w:rsidRPr="00FE1778">
        <w:t>SADT</w:t>
      </w:r>
      <w:r w:rsidR="008F6091">
        <w:t>)</w:t>
      </w:r>
      <w:r w:rsidRPr="00FE1778">
        <w:t xml:space="preserve"> or </w:t>
      </w:r>
      <w:r w:rsidR="008F6091">
        <w:t>the self-accelerating polymerisation temperature (</w:t>
      </w:r>
      <w:r w:rsidRPr="00FE1778">
        <w:t>SAPT</w:t>
      </w:r>
      <w:r w:rsidR="008F6091">
        <w:t>)</w:t>
      </w:r>
      <w:r w:rsidRPr="00FE1778">
        <w:rPr>
          <w:rStyle w:val="FootnoteReference"/>
          <w:rFonts w:cs="Arial"/>
        </w:rPr>
        <w:footnoteReference w:customMarkFollows="1" w:id="7"/>
        <w:t>1</w:t>
      </w:r>
      <w:r w:rsidRPr="00FE1778">
        <w:t xml:space="preserve"> determined for the substance (with or without chemical stabilization) as offered for transport is:</w:t>
      </w:r>
    </w:p>
    <w:p w14:paraId="7A2153FE" w14:textId="4BACAC98" w:rsidR="00F14BAC" w:rsidRPr="00FE1778" w:rsidRDefault="00F14BAC" w:rsidP="00F14BAC">
      <w:pPr>
        <w:pStyle w:val="SingleTxtG"/>
        <w:ind w:left="2268" w:firstLine="567"/>
      </w:pPr>
      <w:r w:rsidRPr="00FE1778">
        <w:t>(</w:t>
      </w:r>
      <w:proofErr w:type="spellStart"/>
      <w:r w:rsidRPr="00FE1778">
        <w:t>i</w:t>
      </w:r>
      <w:proofErr w:type="spellEnd"/>
      <w:r w:rsidRPr="00FE1778">
        <w:t>)</w:t>
      </w:r>
      <w:r w:rsidRPr="00FE1778">
        <w:tab/>
        <w:t xml:space="preserve">50 °C or less for </w:t>
      </w:r>
      <w:r w:rsidR="008F6091">
        <w:t xml:space="preserve">single </w:t>
      </w:r>
      <w:proofErr w:type="spellStart"/>
      <w:r w:rsidR="008F6091">
        <w:t>packagings</w:t>
      </w:r>
      <w:proofErr w:type="spellEnd"/>
      <w:r w:rsidRPr="00FE1778">
        <w:t xml:space="preserve"> and IBCs; or</w:t>
      </w:r>
    </w:p>
    <w:p w14:paraId="6BA01E86" w14:textId="77777777" w:rsidR="00F14BAC" w:rsidRPr="00FE1778" w:rsidRDefault="00F14BAC" w:rsidP="00F14BAC">
      <w:pPr>
        <w:pStyle w:val="SingleTxtG"/>
        <w:ind w:left="2268" w:firstLine="567"/>
      </w:pPr>
      <w:proofErr w:type="gramStart"/>
      <w:r w:rsidRPr="00FE1778">
        <w:t>(ii)</w:t>
      </w:r>
      <w:r w:rsidRPr="00FE1778">
        <w:tab/>
        <w:t>45 °C or less for portable tanks.</w:t>
      </w:r>
      <w:proofErr w:type="gramEnd"/>
    </w:p>
    <w:p w14:paraId="78BFE034" w14:textId="77777777" w:rsidR="00F14BAC" w:rsidRPr="00FE1778" w:rsidRDefault="00F14BAC" w:rsidP="00F14BAC">
      <w:pPr>
        <w:pStyle w:val="SingleTxtG"/>
      </w:pPr>
      <w:r w:rsidRPr="00FE1778">
        <w:t>When chemical inhibition is not used to stabilize a reactive substance which may generate dangerous amounts of heat and gas, or vapour, under normal transport conditions, these substances need to be transported under temperature control. These provisions do not apply to substances which are stabilized by the addition of chemical inhibitors such that the SADT or the SAPT is greater than that prescribed in (b) (</w:t>
      </w:r>
      <w:proofErr w:type="spellStart"/>
      <w:r w:rsidRPr="00FE1778">
        <w:t>i</w:t>
      </w:r>
      <w:proofErr w:type="spellEnd"/>
      <w:r w:rsidRPr="00FE1778">
        <w:t>) or (ii), above.</w:t>
      </w:r>
    </w:p>
    <w:p w14:paraId="74092FE3" w14:textId="77777777" w:rsidR="00F14BAC" w:rsidRPr="00FE1778" w:rsidRDefault="00F14BAC">
      <w:pPr>
        <w:pStyle w:val="SingleTxtG"/>
      </w:pPr>
      <w:r w:rsidRPr="00FE1778">
        <w:t>7.1.5.</w:t>
      </w:r>
      <w:r w:rsidR="002B3B94" w:rsidRPr="00FE1778">
        <w:t>3</w:t>
      </w:r>
      <w:r w:rsidRPr="00FE1778">
        <w:t>.3</w:t>
      </w:r>
      <w:r w:rsidRPr="00FE1778">
        <w:tab/>
        <w:t xml:space="preserve">In addition, if a self-reactive substance or organic peroxide or a substance the proper shipping name of which contains the word “STABILIZED” and which is not normally required to be transported under temperature control is transported under conditions where the temperature may exceed 55 °C, it may require temperature control. </w:t>
      </w:r>
    </w:p>
    <w:p w14:paraId="1F7F0131" w14:textId="77777777" w:rsidR="00F14BAC" w:rsidRPr="00FE1778" w:rsidRDefault="00F14BAC">
      <w:pPr>
        <w:pStyle w:val="SingleTxtG"/>
      </w:pPr>
      <w:r w:rsidRPr="00FE1778">
        <w:t>7.1.5.</w:t>
      </w:r>
      <w:r w:rsidR="002B3B94" w:rsidRPr="00FE1778">
        <w:t>3</w:t>
      </w:r>
      <w:r w:rsidRPr="00FE1778">
        <w:t>.4</w:t>
      </w:r>
      <w:r w:rsidRPr="00FE1778">
        <w:tab/>
        <w:t>The “control temperature” is the maximum temperature at which the substance can be safely transported. It is assumed that during transport the temperature of the immediate surroundings of the package does not exceed 55 °C and attains this value for a relatively short time only during each period of 24 hours. In the event of loss of temperature control, it may be necessary to implement emergency procedures. The “emergency temperature” is the temperature at which such procedures shall be implemented.</w:t>
      </w:r>
    </w:p>
    <w:p w14:paraId="665D73AA" w14:textId="77777777" w:rsidR="00F14BAC" w:rsidRPr="00FE1778" w:rsidRDefault="00F14BAC">
      <w:pPr>
        <w:pStyle w:val="SingleTxtG"/>
      </w:pPr>
      <w:r w:rsidRPr="00FE1778">
        <w:t>7.1.5.</w:t>
      </w:r>
      <w:r w:rsidR="002B3B94" w:rsidRPr="00FE1778">
        <w:t>3</w:t>
      </w:r>
      <w:r w:rsidRPr="00FE1778">
        <w:t>.5</w:t>
      </w:r>
      <w:r w:rsidRPr="00FE1778">
        <w:tab/>
        <w:t>Derivation of control and emergency temperatures</w:t>
      </w:r>
    </w:p>
    <w:tbl>
      <w:tblPr>
        <w:tblStyle w:val="Tabellenraster2"/>
        <w:tblW w:w="0" w:type="auto"/>
        <w:tblInd w:w="534" w:type="dxa"/>
        <w:tblLook w:val="04A0" w:firstRow="1" w:lastRow="0" w:firstColumn="1" w:lastColumn="0" w:noHBand="0" w:noVBand="1"/>
      </w:tblPr>
      <w:tblGrid>
        <w:gridCol w:w="1559"/>
        <w:gridCol w:w="1984"/>
        <w:gridCol w:w="2552"/>
        <w:gridCol w:w="2583"/>
      </w:tblGrid>
      <w:tr w:rsidR="00F14BAC" w:rsidRPr="00FE1778" w14:paraId="1E635C84" w14:textId="77777777" w:rsidTr="00CB5025">
        <w:tc>
          <w:tcPr>
            <w:tcW w:w="1559" w:type="dxa"/>
          </w:tcPr>
          <w:p w14:paraId="2A2B29CF" w14:textId="77777777" w:rsidR="00F14BAC" w:rsidRPr="00FE1778" w:rsidRDefault="00F14BAC" w:rsidP="00CB5025">
            <w:pPr>
              <w:suppressAutoHyphens w:val="0"/>
              <w:spacing w:line="276" w:lineRule="auto"/>
              <w:rPr>
                <w:lang w:val="en-GB"/>
              </w:rPr>
            </w:pPr>
            <w:r w:rsidRPr="00FE1778">
              <w:rPr>
                <w:lang w:val="en-GB"/>
              </w:rPr>
              <w:t>Type of receptacle</w:t>
            </w:r>
          </w:p>
        </w:tc>
        <w:tc>
          <w:tcPr>
            <w:tcW w:w="1984" w:type="dxa"/>
          </w:tcPr>
          <w:p w14:paraId="54EFB700" w14:textId="77777777" w:rsidR="00F14BAC" w:rsidRPr="00FE1778" w:rsidRDefault="00F14BAC" w:rsidP="00CB5025">
            <w:pPr>
              <w:suppressAutoHyphens w:val="0"/>
              <w:spacing w:line="276" w:lineRule="auto"/>
              <w:rPr>
                <w:lang w:val="en-GB"/>
              </w:rPr>
            </w:pPr>
            <w:proofErr w:type="spellStart"/>
            <w:r w:rsidRPr="00FE1778">
              <w:rPr>
                <w:lang w:val="en-GB"/>
              </w:rPr>
              <w:t>SADT</w:t>
            </w:r>
            <w:r w:rsidRPr="00FE1778">
              <w:rPr>
                <w:vertAlign w:val="superscript"/>
                <w:lang w:val="en-GB"/>
              </w:rPr>
              <w:t>a</w:t>
            </w:r>
            <w:proofErr w:type="spellEnd"/>
            <w:r w:rsidRPr="00FE1778">
              <w:rPr>
                <w:vertAlign w:val="superscript"/>
                <w:lang w:val="en-GB"/>
              </w:rPr>
              <w:t xml:space="preserve"> </w:t>
            </w:r>
            <w:r w:rsidRPr="00FE1778">
              <w:rPr>
                <w:lang w:val="en-GB"/>
              </w:rPr>
              <w:t>/</w:t>
            </w:r>
            <w:proofErr w:type="spellStart"/>
            <w:r w:rsidRPr="00FE1778">
              <w:rPr>
                <w:lang w:val="en-GB"/>
              </w:rPr>
              <w:t>SAPT</w:t>
            </w:r>
            <w:r w:rsidRPr="00FE1778">
              <w:rPr>
                <w:vertAlign w:val="superscript"/>
                <w:lang w:val="en-GB"/>
              </w:rPr>
              <w:t>a</w:t>
            </w:r>
            <w:proofErr w:type="spellEnd"/>
          </w:p>
        </w:tc>
        <w:tc>
          <w:tcPr>
            <w:tcW w:w="2552" w:type="dxa"/>
          </w:tcPr>
          <w:p w14:paraId="0B4C5BD0" w14:textId="77777777" w:rsidR="00F14BAC" w:rsidRPr="00FE1778" w:rsidRDefault="00F14BAC" w:rsidP="00CB5025">
            <w:pPr>
              <w:suppressAutoHyphens w:val="0"/>
              <w:spacing w:line="276" w:lineRule="auto"/>
              <w:rPr>
                <w:lang w:val="en-GB"/>
              </w:rPr>
            </w:pPr>
            <w:r w:rsidRPr="00FE1778">
              <w:rPr>
                <w:lang w:val="en-GB"/>
              </w:rPr>
              <w:t xml:space="preserve">Control temperature </w:t>
            </w:r>
          </w:p>
        </w:tc>
        <w:tc>
          <w:tcPr>
            <w:tcW w:w="2583" w:type="dxa"/>
          </w:tcPr>
          <w:p w14:paraId="0B6AE1C1" w14:textId="77777777" w:rsidR="00F14BAC" w:rsidRPr="00FE1778" w:rsidRDefault="00F14BAC" w:rsidP="00CB5025">
            <w:pPr>
              <w:suppressAutoHyphens w:val="0"/>
              <w:spacing w:line="276" w:lineRule="auto"/>
              <w:rPr>
                <w:lang w:val="en-GB"/>
              </w:rPr>
            </w:pPr>
            <w:r w:rsidRPr="00FE1778">
              <w:rPr>
                <w:lang w:val="en-GB"/>
              </w:rPr>
              <w:t>Emergency temperature</w:t>
            </w:r>
          </w:p>
        </w:tc>
      </w:tr>
      <w:tr w:rsidR="00F14BAC" w:rsidRPr="00FE1778" w14:paraId="3F7897E8" w14:textId="77777777" w:rsidTr="00CB5025">
        <w:tc>
          <w:tcPr>
            <w:tcW w:w="1559" w:type="dxa"/>
          </w:tcPr>
          <w:p w14:paraId="64E0FEA8" w14:textId="77777777" w:rsidR="00F14BAC" w:rsidRPr="00FE1778" w:rsidRDefault="00F14BAC" w:rsidP="00CB5025">
            <w:pPr>
              <w:suppressAutoHyphens w:val="0"/>
              <w:spacing w:line="276" w:lineRule="auto"/>
              <w:rPr>
                <w:lang w:val="en-GB"/>
              </w:rPr>
            </w:pPr>
            <w:r w:rsidRPr="00FE1778">
              <w:rPr>
                <w:lang w:val="en-GB"/>
              </w:rPr>
              <w:t xml:space="preserve">Single </w:t>
            </w:r>
            <w:proofErr w:type="spellStart"/>
            <w:r w:rsidRPr="00FE1778">
              <w:rPr>
                <w:lang w:val="en-GB"/>
              </w:rPr>
              <w:t>packagings</w:t>
            </w:r>
            <w:proofErr w:type="spellEnd"/>
            <w:r w:rsidRPr="00FE1778">
              <w:rPr>
                <w:lang w:val="en-GB"/>
              </w:rPr>
              <w:t xml:space="preserve"> and IBCs</w:t>
            </w:r>
          </w:p>
        </w:tc>
        <w:tc>
          <w:tcPr>
            <w:tcW w:w="1984" w:type="dxa"/>
          </w:tcPr>
          <w:p w14:paraId="2696508B" w14:textId="77777777" w:rsidR="00F14BAC" w:rsidRPr="00FE1778" w:rsidRDefault="00F14BAC" w:rsidP="00CB5025">
            <w:pPr>
              <w:suppressAutoHyphens w:val="0"/>
              <w:spacing w:line="276" w:lineRule="auto"/>
              <w:rPr>
                <w:lang w:val="en-GB"/>
              </w:rPr>
            </w:pPr>
            <w:r w:rsidRPr="00FE1778">
              <w:rPr>
                <w:lang w:val="en-GB"/>
              </w:rPr>
              <w:t>20 °C or less</w:t>
            </w:r>
          </w:p>
          <w:p w14:paraId="6F9CB258" w14:textId="77777777" w:rsidR="00F14BAC" w:rsidRPr="00FE1778" w:rsidRDefault="00F14BAC" w:rsidP="00CB5025">
            <w:pPr>
              <w:suppressAutoHyphens w:val="0"/>
              <w:spacing w:line="276" w:lineRule="auto"/>
              <w:rPr>
                <w:lang w:val="en-GB"/>
              </w:rPr>
            </w:pPr>
            <w:r w:rsidRPr="00FE1778">
              <w:rPr>
                <w:lang w:val="en-GB"/>
              </w:rPr>
              <w:t>over 20 °C to 35 °C</w:t>
            </w:r>
          </w:p>
          <w:p w14:paraId="6972CF9B" w14:textId="77777777" w:rsidR="00F14BAC" w:rsidRPr="00FE1778" w:rsidRDefault="00F14BAC" w:rsidP="00CB5025">
            <w:pPr>
              <w:suppressAutoHyphens w:val="0"/>
              <w:spacing w:line="276" w:lineRule="auto"/>
              <w:rPr>
                <w:lang w:val="en-GB"/>
              </w:rPr>
            </w:pPr>
            <w:r w:rsidRPr="00FE1778">
              <w:rPr>
                <w:lang w:val="en-GB"/>
              </w:rPr>
              <w:t>over 35 °C</w:t>
            </w:r>
          </w:p>
        </w:tc>
        <w:tc>
          <w:tcPr>
            <w:tcW w:w="2552" w:type="dxa"/>
          </w:tcPr>
          <w:p w14:paraId="74934E0A" w14:textId="77777777" w:rsidR="00F14BAC" w:rsidRPr="00FE1778" w:rsidRDefault="00F14BAC" w:rsidP="00CB5025">
            <w:pPr>
              <w:suppressAutoHyphens w:val="0"/>
              <w:spacing w:line="276" w:lineRule="auto"/>
              <w:rPr>
                <w:lang w:val="en-GB"/>
              </w:rPr>
            </w:pPr>
            <w:r w:rsidRPr="00FE1778">
              <w:rPr>
                <w:lang w:val="en-GB"/>
              </w:rPr>
              <w:t>20 °C below SADT/SAPT</w:t>
            </w:r>
          </w:p>
          <w:p w14:paraId="5225C294" w14:textId="77777777" w:rsidR="00F14BAC" w:rsidRPr="00FE1778" w:rsidRDefault="00F14BAC" w:rsidP="00CB5025">
            <w:pPr>
              <w:suppressAutoHyphens w:val="0"/>
              <w:spacing w:line="276" w:lineRule="auto"/>
              <w:rPr>
                <w:lang w:val="en-GB"/>
              </w:rPr>
            </w:pPr>
            <w:r w:rsidRPr="00FE1778">
              <w:rPr>
                <w:lang w:val="en-GB"/>
              </w:rPr>
              <w:t>15 °C below SADT/SAPT</w:t>
            </w:r>
          </w:p>
          <w:p w14:paraId="0DA685CE" w14:textId="77777777" w:rsidR="00F14BAC" w:rsidRPr="00FE1778" w:rsidRDefault="00F14BAC" w:rsidP="00CB5025">
            <w:pPr>
              <w:suppressAutoHyphens w:val="0"/>
              <w:spacing w:line="276" w:lineRule="auto"/>
              <w:rPr>
                <w:lang w:val="en-GB"/>
              </w:rPr>
            </w:pPr>
            <w:r w:rsidRPr="00FE1778">
              <w:rPr>
                <w:lang w:val="en-GB"/>
              </w:rPr>
              <w:t>10 °C below SADT/SAPT</w:t>
            </w:r>
          </w:p>
        </w:tc>
        <w:tc>
          <w:tcPr>
            <w:tcW w:w="2583" w:type="dxa"/>
          </w:tcPr>
          <w:p w14:paraId="4867E1BD" w14:textId="77777777" w:rsidR="00F14BAC" w:rsidRPr="00FE1778" w:rsidRDefault="00F14BAC" w:rsidP="00CB5025">
            <w:pPr>
              <w:suppressAutoHyphens w:val="0"/>
              <w:spacing w:line="276" w:lineRule="auto"/>
              <w:rPr>
                <w:lang w:val="en-GB"/>
              </w:rPr>
            </w:pPr>
            <w:r w:rsidRPr="00FE1778">
              <w:rPr>
                <w:lang w:val="en-GB"/>
              </w:rPr>
              <w:t xml:space="preserve">10 °C below SADT/SAPT </w:t>
            </w:r>
          </w:p>
          <w:p w14:paraId="544BE873" w14:textId="77777777" w:rsidR="00F14BAC" w:rsidRPr="00FE1778" w:rsidRDefault="00F14BAC" w:rsidP="00CB5025">
            <w:pPr>
              <w:suppressAutoHyphens w:val="0"/>
              <w:spacing w:line="276" w:lineRule="auto"/>
              <w:rPr>
                <w:lang w:val="en-GB"/>
              </w:rPr>
            </w:pPr>
            <w:r w:rsidRPr="00FE1778">
              <w:rPr>
                <w:lang w:val="en-GB"/>
              </w:rPr>
              <w:t xml:space="preserve">10 °C below SADT/SAPT </w:t>
            </w:r>
          </w:p>
          <w:p w14:paraId="7F2166FB" w14:textId="77777777" w:rsidR="00F14BAC" w:rsidRPr="00FE1778" w:rsidRDefault="00F14BAC" w:rsidP="00CB5025">
            <w:pPr>
              <w:suppressAutoHyphens w:val="0"/>
              <w:spacing w:line="276" w:lineRule="auto"/>
              <w:rPr>
                <w:lang w:val="en-GB"/>
              </w:rPr>
            </w:pPr>
            <w:r w:rsidRPr="00FE1778">
              <w:rPr>
                <w:lang w:val="en-GB"/>
              </w:rPr>
              <w:t>5 °C below SADT/SAPT</w:t>
            </w:r>
          </w:p>
        </w:tc>
      </w:tr>
      <w:tr w:rsidR="00F14BAC" w:rsidRPr="00FE1778" w14:paraId="5CFE375A" w14:textId="77777777" w:rsidTr="00CB5025">
        <w:tc>
          <w:tcPr>
            <w:tcW w:w="1559" w:type="dxa"/>
          </w:tcPr>
          <w:p w14:paraId="10686857" w14:textId="77777777" w:rsidR="00F14BAC" w:rsidRPr="00FE1778" w:rsidRDefault="00F14BAC" w:rsidP="00CB5025">
            <w:pPr>
              <w:suppressAutoHyphens w:val="0"/>
              <w:spacing w:line="276" w:lineRule="auto"/>
              <w:rPr>
                <w:lang w:val="en-GB"/>
              </w:rPr>
            </w:pPr>
            <w:r w:rsidRPr="00FE1778">
              <w:rPr>
                <w:lang w:val="en-GB"/>
              </w:rPr>
              <w:lastRenderedPageBreak/>
              <w:t>Portable tanks</w:t>
            </w:r>
          </w:p>
        </w:tc>
        <w:tc>
          <w:tcPr>
            <w:tcW w:w="1984" w:type="dxa"/>
          </w:tcPr>
          <w:p w14:paraId="107788E8" w14:textId="77777777" w:rsidR="00F14BAC" w:rsidRPr="00FE1778" w:rsidRDefault="00F14BAC" w:rsidP="00CB5025">
            <w:pPr>
              <w:suppressAutoHyphens w:val="0"/>
              <w:spacing w:line="276" w:lineRule="auto"/>
              <w:rPr>
                <w:lang w:val="en-GB"/>
              </w:rPr>
            </w:pPr>
            <w:r w:rsidRPr="00FE1778">
              <w:rPr>
                <w:lang w:val="en-GB"/>
              </w:rPr>
              <w:t>&lt; 50 °C</w:t>
            </w:r>
          </w:p>
        </w:tc>
        <w:tc>
          <w:tcPr>
            <w:tcW w:w="2552" w:type="dxa"/>
          </w:tcPr>
          <w:p w14:paraId="54CBE1B4" w14:textId="77777777" w:rsidR="00F14BAC" w:rsidRPr="00FE1778" w:rsidRDefault="00F14BAC" w:rsidP="00CB5025">
            <w:pPr>
              <w:suppressAutoHyphens w:val="0"/>
              <w:spacing w:line="276" w:lineRule="auto"/>
              <w:rPr>
                <w:lang w:val="en-GB"/>
              </w:rPr>
            </w:pPr>
            <w:r w:rsidRPr="00FE1778">
              <w:rPr>
                <w:lang w:val="en-GB"/>
              </w:rPr>
              <w:t>10 °C below SADT/SAPT</w:t>
            </w:r>
          </w:p>
        </w:tc>
        <w:tc>
          <w:tcPr>
            <w:tcW w:w="2583" w:type="dxa"/>
          </w:tcPr>
          <w:p w14:paraId="2C9EA3CA" w14:textId="77777777" w:rsidR="00F14BAC" w:rsidRPr="00FE1778" w:rsidRDefault="00F14BAC" w:rsidP="00CB5025">
            <w:pPr>
              <w:suppressAutoHyphens w:val="0"/>
              <w:spacing w:line="276" w:lineRule="auto"/>
              <w:rPr>
                <w:lang w:val="en-GB"/>
              </w:rPr>
            </w:pPr>
            <w:r w:rsidRPr="00FE1778">
              <w:rPr>
                <w:lang w:val="en-GB"/>
              </w:rPr>
              <w:t>5 °C below SADT/SAPT</w:t>
            </w:r>
          </w:p>
        </w:tc>
      </w:tr>
    </w:tbl>
    <w:p w14:paraId="1F9E4FAA" w14:textId="77AFE825" w:rsidR="00F14BAC" w:rsidRPr="00FE1778" w:rsidRDefault="00F14BAC" w:rsidP="00F14BAC">
      <w:pPr>
        <w:pStyle w:val="SingleTxtG"/>
        <w:spacing w:before="120"/>
      </w:pPr>
      <w:proofErr w:type="spellStart"/>
      <w:proofErr w:type="gramStart"/>
      <w:r w:rsidRPr="00FE1778">
        <w:rPr>
          <w:vertAlign w:val="superscript"/>
        </w:rPr>
        <w:t>a</w:t>
      </w:r>
      <w:proofErr w:type="spellEnd"/>
      <w:proofErr w:type="gramEnd"/>
      <w:r w:rsidRPr="00FE1778">
        <w:rPr>
          <w:vertAlign w:val="superscript"/>
        </w:rPr>
        <w:tab/>
      </w:r>
      <w:r w:rsidRPr="00FE1778">
        <w:t xml:space="preserve">i.e. the SADT/SAPT of the substance as </w:t>
      </w:r>
      <w:r w:rsidR="00843B6D">
        <w:t>packed</w:t>
      </w:r>
      <w:r w:rsidRPr="00FE1778">
        <w:t xml:space="preserve"> for transport.</w:t>
      </w:r>
    </w:p>
    <w:p w14:paraId="1762E9AD" w14:textId="78D0D2F8" w:rsidR="00F14BAC" w:rsidRPr="00FE1778" w:rsidRDefault="00F14BAC">
      <w:pPr>
        <w:pStyle w:val="SingleTxtG"/>
      </w:pPr>
      <w:r w:rsidRPr="00FE1778">
        <w:t>7.1.5.</w:t>
      </w:r>
      <w:r w:rsidR="002B3B94" w:rsidRPr="00FE1778">
        <w:t>3</w:t>
      </w:r>
      <w:r w:rsidRPr="00FE1778">
        <w:t>.6</w:t>
      </w:r>
      <w:r w:rsidRPr="00FE1778">
        <w:tab/>
        <w:t xml:space="preserve">The control and emergency temperatures are derived using the table in </w:t>
      </w:r>
      <w:r w:rsidR="000B67F5" w:rsidRPr="00FE1778">
        <w:t>7.1.5.3.5</w:t>
      </w:r>
      <w:r w:rsidRPr="00FE1778">
        <w:t xml:space="preserve"> from the </w:t>
      </w:r>
      <w:r w:rsidR="00A97B4F">
        <w:t>SADT</w:t>
      </w:r>
      <w:r w:rsidRPr="00FE1778">
        <w:t xml:space="preserve"> or from the </w:t>
      </w:r>
      <w:r w:rsidR="00A97B4F">
        <w:t>SAPT</w:t>
      </w:r>
      <w:r w:rsidRPr="00FE1778">
        <w:t xml:space="preserve"> which are defined as the lowest temperatures at which self-accelerating decomposition or self-accelerating polymerization may occur with a substance in the packaging, IBC or portable tank as used in transport. An SADT or SAPT shall be determined in order to decide if a substance shall be subjected to temperature control during transport. Provisions for the determination of the SADT </w:t>
      </w:r>
      <w:r w:rsidR="00F07591" w:rsidRPr="00FE1778">
        <w:t xml:space="preserve">and SAPT </w:t>
      </w:r>
      <w:r w:rsidRPr="00FE1778">
        <w:t>are given in 2.4.2.3.4, 2.5.3.4.2 and 2.4.2.5.2 for self-reactive substances, organic peroxides and polymerizing substances and mixtures, respectively.</w:t>
      </w:r>
    </w:p>
    <w:p w14:paraId="48AB5F2C" w14:textId="77777777" w:rsidR="00F14BAC" w:rsidRPr="00FE1778" w:rsidRDefault="00F14BAC">
      <w:pPr>
        <w:pStyle w:val="SingleTxtG"/>
        <w:rPr>
          <w:strike/>
        </w:rPr>
      </w:pPr>
      <w:r w:rsidRPr="00FE1778">
        <w:t>7.1.5.</w:t>
      </w:r>
      <w:r w:rsidR="002B3B94" w:rsidRPr="00FE1778">
        <w:t>3</w:t>
      </w:r>
      <w:r w:rsidRPr="00FE1778">
        <w:t>.7</w:t>
      </w:r>
      <w:r w:rsidRPr="00FE1778">
        <w:tab/>
        <w:t>Control and emergency temperatures, where appropriate, are provided for currently assigned self-reactive substances in 2.4.2.3.2.3 and for currently assigned organic peroxide formulations in 2.5.3.2.4.</w:t>
      </w:r>
    </w:p>
    <w:p w14:paraId="716F0634" w14:textId="77777777" w:rsidR="00F14BAC" w:rsidRPr="00FE1778" w:rsidRDefault="00F14BAC">
      <w:pPr>
        <w:pStyle w:val="SingleTxtG"/>
      </w:pPr>
      <w:r w:rsidRPr="00FE1778">
        <w:t>7.1.5.</w:t>
      </w:r>
      <w:r w:rsidR="002B3B94" w:rsidRPr="00FE1778">
        <w:t>3</w:t>
      </w:r>
      <w:r w:rsidRPr="00FE1778">
        <w:t>.8</w:t>
      </w:r>
      <w:r w:rsidRPr="00FE1778">
        <w:tab/>
        <w:t>The actual transport temperature may be lower than the control temperature but shall be selected so as to avoid dangerous separation of phases.</w:t>
      </w:r>
    </w:p>
    <w:p w14:paraId="4B4DF652" w14:textId="77777777" w:rsidR="00F14BAC" w:rsidRPr="00FE1778" w:rsidRDefault="00F14BAC">
      <w:pPr>
        <w:pStyle w:val="SingleTxtG"/>
      </w:pPr>
      <w:r w:rsidRPr="00FE1778">
        <w:t>7.1.5.</w:t>
      </w:r>
      <w:r w:rsidR="002B3B94" w:rsidRPr="00FE1778">
        <w:t>4</w:t>
      </w:r>
      <w:r w:rsidRPr="00FE1778">
        <w:tab/>
      </w:r>
      <w:r w:rsidRPr="00FE1778">
        <w:tab/>
      </w:r>
      <w:r w:rsidRPr="00FE1778">
        <w:rPr>
          <w:i/>
        </w:rPr>
        <w:t>Transport under temperature control</w:t>
      </w:r>
    </w:p>
    <w:p w14:paraId="08EF8454" w14:textId="77777777" w:rsidR="00F14BAC" w:rsidRPr="00FE1778" w:rsidRDefault="00F14BAC" w:rsidP="00F14BAC">
      <w:pPr>
        <w:pStyle w:val="SingleTxtG"/>
        <w:rPr>
          <w:i/>
        </w:rPr>
      </w:pPr>
      <w:r w:rsidRPr="00FE1778">
        <w:rPr>
          <w:b/>
          <w:i/>
        </w:rPr>
        <w:t>NOTE:</w:t>
      </w:r>
      <w:r w:rsidRPr="00FE1778">
        <w:rPr>
          <w:b/>
          <w:i/>
        </w:rPr>
        <w:tab/>
      </w:r>
      <w:r w:rsidRPr="00FE1778">
        <w:rPr>
          <w:i/>
        </w:rPr>
        <w:t>Since the circumstances to be taken into account differ for the various modes of transport, only general guidance is provided.</w:t>
      </w:r>
    </w:p>
    <w:p w14:paraId="67B44A81" w14:textId="77777777" w:rsidR="00F14BAC" w:rsidRPr="00FE1778" w:rsidRDefault="00F14BAC">
      <w:pPr>
        <w:pStyle w:val="SingleTxtG"/>
      </w:pPr>
      <w:r w:rsidRPr="00FE1778">
        <w:t>7.1.5.</w:t>
      </w:r>
      <w:r w:rsidR="002B3B94" w:rsidRPr="00FE1778">
        <w:t>4</w:t>
      </w:r>
      <w:r w:rsidRPr="00FE1778">
        <w:t>.1</w:t>
      </w:r>
      <w:r w:rsidRPr="00FE1778">
        <w:tab/>
        <w:t>Maintenance of the prescribed temperature is an essential feature of the safe transport of substances stabilized by temperature control. In general, there shall be:</w:t>
      </w:r>
    </w:p>
    <w:p w14:paraId="0A9B155A" w14:textId="77777777" w:rsidR="00F14BAC" w:rsidRPr="00FE1778" w:rsidRDefault="00F14BAC" w:rsidP="00F14BAC">
      <w:pPr>
        <w:pStyle w:val="SingleTxtG"/>
        <w:ind w:left="1701" w:firstLine="567"/>
      </w:pPr>
      <w:r w:rsidRPr="00FE1778">
        <w:t>(a)</w:t>
      </w:r>
      <w:r w:rsidRPr="00FE1778">
        <w:tab/>
        <w:t>Thorough inspection of the cargo transport unit prior to loading;</w:t>
      </w:r>
    </w:p>
    <w:p w14:paraId="7A8ED30A" w14:textId="77777777" w:rsidR="00F14BAC" w:rsidRPr="00FE1778" w:rsidRDefault="00F14BAC" w:rsidP="00F14BAC">
      <w:pPr>
        <w:pStyle w:val="SingleTxtG"/>
        <w:ind w:left="2268"/>
      </w:pPr>
      <w:r w:rsidRPr="00FE1778">
        <w:t>(b)</w:t>
      </w:r>
      <w:r w:rsidRPr="00FE1778">
        <w:tab/>
        <w:t>Instructions to the carrier about the operation of the refrigeration system;</w:t>
      </w:r>
    </w:p>
    <w:p w14:paraId="5443336C" w14:textId="77777777" w:rsidR="00F14BAC" w:rsidRPr="00FE1778" w:rsidRDefault="00F14BAC" w:rsidP="00F14BAC">
      <w:pPr>
        <w:pStyle w:val="SingleTxtG"/>
        <w:ind w:left="2268"/>
      </w:pPr>
      <w:r w:rsidRPr="00FE1778">
        <w:t>(c)</w:t>
      </w:r>
      <w:r w:rsidRPr="00FE1778">
        <w:tab/>
        <w:t>Procedures to be followed in the event of loss of control;</w:t>
      </w:r>
    </w:p>
    <w:p w14:paraId="31189BC3" w14:textId="77777777" w:rsidR="00F14BAC" w:rsidRPr="00FE1778" w:rsidRDefault="00F14BAC" w:rsidP="00F14BAC">
      <w:pPr>
        <w:pStyle w:val="SingleTxtG"/>
        <w:ind w:left="2268"/>
      </w:pPr>
      <w:r w:rsidRPr="00FE1778">
        <w:t>(d)</w:t>
      </w:r>
      <w:r w:rsidRPr="00FE1778">
        <w:tab/>
        <w:t>Regular monitoring of operating temperatures; and</w:t>
      </w:r>
    </w:p>
    <w:p w14:paraId="181C6667" w14:textId="77777777" w:rsidR="00F14BAC" w:rsidRPr="00FE1778" w:rsidRDefault="00F14BAC" w:rsidP="00F14BAC">
      <w:pPr>
        <w:pStyle w:val="SingleTxtG"/>
        <w:ind w:left="2268"/>
      </w:pPr>
      <w:r w:rsidRPr="00FE1778">
        <w:t>(e)</w:t>
      </w:r>
      <w:r w:rsidRPr="00FE1778">
        <w:tab/>
        <w:t>Provision of a back-up refrigeration system or spare parts.</w:t>
      </w:r>
    </w:p>
    <w:p w14:paraId="149139BD" w14:textId="77777777" w:rsidR="00F14BAC" w:rsidRPr="00FE1778" w:rsidRDefault="00F14BAC">
      <w:pPr>
        <w:pStyle w:val="SingleTxtG"/>
      </w:pPr>
      <w:r w:rsidRPr="00FE1778">
        <w:t>7.1.5.</w:t>
      </w:r>
      <w:r w:rsidR="002B3B94" w:rsidRPr="00FE1778">
        <w:t>4</w:t>
      </w:r>
      <w:r w:rsidRPr="00FE1778">
        <w:t>.2</w:t>
      </w:r>
      <w:r w:rsidRPr="00FE1778">
        <w:tab/>
        <w:t>Any control and temperature sensing devices in the refrigeration system shall be readily accessible and all electrical connections weather-proof. The temperature of air space within the cargo transport unit shall be measured by two independent sensors and the output shall be recorded so that temperature changes are readily detectable. The temperature shall be checked every four to six hours and logged. When substances having a control temperature of less than +25 °C are carried, the cargo transport unit shall be equipped with visible and audible alarms, powered independently of the refrigeration system, set to operate at or below the control temperature.</w:t>
      </w:r>
    </w:p>
    <w:p w14:paraId="2260C39B" w14:textId="77777777" w:rsidR="00F14BAC" w:rsidRPr="00FE1778" w:rsidRDefault="00F14BAC">
      <w:pPr>
        <w:pStyle w:val="SingleTxtG"/>
      </w:pPr>
      <w:r w:rsidRPr="00FE1778">
        <w:t>7.1.5.</w:t>
      </w:r>
      <w:r w:rsidR="002B3B94" w:rsidRPr="00FE1778">
        <w:t>4</w:t>
      </w:r>
      <w:r w:rsidRPr="00FE1778">
        <w:t>.3</w:t>
      </w:r>
      <w:r w:rsidRPr="00FE1778">
        <w:tab/>
        <w:t>If during transport the control temperature is exceeded, an alert procedure shall be initiated involving any necessary repairs to the refrigeration equipment or an increase in the cooling capacity (e.g. by adding liquid or solid refrigerants). The temperature shall also be checked frequently and preparations made for implementation of the emergency procedures. If the emergency temperature is reached, the emergency procedures shall be initiated.</w:t>
      </w:r>
    </w:p>
    <w:p w14:paraId="753CD0C5" w14:textId="77777777" w:rsidR="00F14BAC" w:rsidRPr="00FE1778" w:rsidRDefault="00F14BAC">
      <w:pPr>
        <w:pStyle w:val="SingleTxtG"/>
      </w:pPr>
      <w:r w:rsidRPr="00FE1778">
        <w:t>7.1.5.</w:t>
      </w:r>
      <w:r w:rsidR="002B3B94" w:rsidRPr="00FE1778">
        <w:t>4</w:t>
      </w:r>
      <w:r w:rsidRPr="00FE1778">
        <w:t>.4</w:t>
      </w:r>
      <w:r w:rsidRPr="00FE1778">
        <w:tab/>
        <w:t>The suitability of a particular means of temperature control for transport depends on a number of factors. Factors to be considered include:</w:t>
      </w:r>
    </w:p>
    <w:p w14:paraId="39221000" w14:textId="77777777" w:rsidR="00F14BAC" w:rsidRPr="00FE1778" w:rsidRDefault="00F14BAC" w:rsidP="00F14BAC">
      <w:pPr>
        <w:pStyle w:val="SingleTxtG"/>
      </w:pPr>
      <w:r w:rsidRPr="00FE1778">
        <w:tab/>
      </w:r>
      <w:r w:rsidRPr="00FE1778">
        <w:tab/>
        <w:t>(a)</w:t>
      </w:r>
      <w:r w:rsidRPr="00FE1778">
        <w:tab/>
        <w:t>The control temperature(s) of the substance(s) to be transported;</w:t>
      </w:r>
    </w:p>
    <w:p w14:paraId="6ACCA258" w14:textId="77777777" w:rsidR="00F14BAC" w:rsidRPr="00FE1778" w:rsidRDefault="00F14BAC" w:rsidP="00F14BAC">
      <w:pPr>
        <w:pStyle w:val="SingleTxtG"/>
        <w:ind w:left="2268"/>
      </w:pPr>
      <w:r w:rsidRPr="00FE1778">
        <w:lastRenderedPageBreak/>
        <w:t>(b)</w:t>
      </w:r>
      <w:r w:rsidRPr="00FE1778">
        <w:tab/>
        <w:t>The difference between the control temperature and the anticipated ambient temperature conditions;</w:t>
      </w:r>
    </w:p>
    <w:p w14:paraId="477CFBB6" w14:textId="77777777" w:rsidR="00F14BAC" w:rsidRPr="00FE1778" w:rsidRDefault="00F14BAC" w:rsidP="00F14BAC">
      <w:pPr>
        <w:pStyle w:val="SingleTxtG"/>
        <w:ind w:left="2268"/>
      </w:pPr>
      <w:r w:rsidRPr="00FE1778">
        <w:t>(c)</w:t>
      </w:r>
      <w:r w:rsidRPr="00FE1778">
        <w:tab/>
        <w:t>The effectiveness of the thermal insulation;</w:t>
      </w:r>
    </w:p>
    <w:p w14:paraId="20D144C5" w14:textId="77777777" w:rsidR="00F14BAC" w:rsidRPr="00FE1778" w:rsidRDefault="00F14BAC" w:rsidP="00F14BAC">
      <w:pPr>
        <w:pStyle w:val="SingleTxtG"/>
        <w:ind w:left="2268"/>
      </w:pPr>
      <w:r w:rsidRPr="00FE1778">
        <w:t>(d)</w:t>
      </w:r>
      <w:r w:rsidRPr="00FE1778">
        <w:tab/>
        <w:t>The duration of transport; and</w:t>
      </w:r>
    </w:p>
    <w:p w14:paraId="1747F044" w14:textId="77777777" w:rsidR="00F14BAC" w:rsidRPr="00FE1778" w:rsidRDefault="00F14BAC" w:rsidP="00F14BAC">
      <w:pPr>
        <w:pStyle w:val="SingleTxtG"/>
        <w:ind w:left="2268"/>
      </w:pPr>
      <w:r w:rsidRPr="00FE1778">
        <w:t>(e)</w:t>
      </w:r>
      <w:r w:rsidRPr="00FE1778">
        <w:tab/>
        <w:t>Allowance of a safety margin for delays.</w:t>
      </w:r>
    </w:p>
    <w:p w14:paraId="3DD92B1B" w14:textId="77777777" w:rsidR="00F14BAC" w:rsidRPr="00FE1778" w:rsidRDefault="00F14BAC">
      <w:pPr>
        <w:pStyle w:val="SingleTxtG"/>
      </w:pPr>
      <w:r w:rsidRPr="00FE1778">
        <w:t>7.1.5.</w:t>
      </w:r>
      <w:r w:rsidR="002B3B94" w:rsidRPr="00FE1778">
        <w:t>4</w:t>
      </w:r>
      <w:r w:rsidRPr="00FE1778">
        <w:t>.5</w:t>
      </w:r>
      <w:r w:rsidRPr="00FE1778">
        <w:tab/>
        <w:t>Suitable methods for preventing the control temperature being exceeded are, in order of increasing control capability:</w:t>
      </w:r>
    </w:p>
    <w:p w14:paraId="4F5792CF" w14:textId="77777777" w:rsidR="00F14BAC" w:rsidRPr="00FE1778" w:rsidRDefault="00F14BAC" w:rsidP="00F14BAC">
      <w:pPr>
        <w:pStyle w:val="SingleTxtG"/>
        <w:ind w:firstLine="1134"/>
      </w:pPr>
      <w:r w:rsidRPr="00FE1778">
        <w:t>(a)</w:t>
      </w:r>
      <w:r w:rsidRPr="00FE1778">
        <w:tab/>
        <w:t xml:space="preserve">Thermal insulation; provided that the initial temperature of the </w:t>
      </w:r>
      <w:r w:rsidRPr="00FE1778">
        <w:tab/>
      </w:r>
      <w:r w:rsidRPr="00FE1778">
        <w:tab/>
      </w:r>
      <w:r w:rsidRPr="00FE1778">
        <w:tab/>
        <w:t>substance(s) to be transported</w:t>
      </w:r>
      <w:r w:rsidRPr="00FE1778" w:rsidDel="004D087B">
        <w:t xml:space="preserve"> </w:t>
      </w:r>
      <w:r w:rsidRPr="00FE1778">
        <w:t>is sufficiently below the control temperature;</w:t>
      </w:r>
    </w:p>
    <w:p w14:paraId="6DA7ED88" w14:textId="77777777" w:rsidR="00F14BAC" w:rsidRPr="00FE1778" w:rsidRDefault="00F14BAC" w:rsidP="00F14BAC">
      <w:pPr>
        <w:pStyle w:val="SingleTxtG"/>
        <w:ind w:firstLine="1134"/>
      </w:pPr>
      <w:r w:rsidRPr="00FE1778">
        <w:t>(b)</w:t>
      </w:r>
      <w:r w:rsidRPr="00FE1778">
        <w:tab/>
        <w:t>Thermal insulation with coolant system; provided that:</w:t>
      </w:r>
    </w:p>
    <w:p w14:paraId="5E506E8B" w14:textId="77777777" w:rsidR="00F14BAC" w:rsidRPr="00FE1778" w:rsidRDefault="00F14BAC" w:rsidP="00F14BAC">
      <w:pPr>
        <w:pStyle w:val="SingleTxtG"/>
        <w:ind w:left="2835"/>
      </w:pPr>
      <w:r w:rsidRPr="00FE1778">
        <w:t>(</w:t>
      </w:r>
      <w:proofErr w:type="spellStart"/>
      <w:r w:rsidRPr="00FE1778">
        <w:t>i</w:t>
      </w:r>
      <w:proofErr w:type="spellEnd"/>
      <w:r w:rsidRPr="00FE1778">
        <w:t>)</w:t>
      </w:r>
      <w:r w:rsidRPr="00FE1778">
        <w:tab/>
        <w:t>An adequate quantity of coolant (e.g. liquid nitrogen or solid carbon dioxide), allowing a reasonable margin for delay, is carried;</w:t>
      </w:r>
    </w:p>
    <w:p w14:paraId="4EADB951" w14:textId="77777777" w:rsidR="00F14BAC" w:rsidRPr="00FE1778" w:rsidRDefault="00F14BAC" w:rsidP="00F14BAC">
      <w:pPr>
        <w:pStyle w:val="SingleTxtG"/>
        <w:ind w:left="2835"/>
      </w:pPr>
      <w:r w:rsidRPr="00FE1778">
        <w:t>(ii)</w:t>
      </w:r>
      <w:r w:rsidRPr="00FE1778">
        <w:tab/>
        <w:t>Liquid oxygen or air is not used as coolant;</w:t>
      </w:r>
    </w:p>
    <w:p w14:paraId="79AB24B3" w14:textId="77777777" w:rsidR="00F14BAC" w:rsidRPr="00FE1778" w:rsidRDefault="00F14BAC" w:rsidP="00F14BAC">
      <w:pPr>
        <w:pStyle w:val="SingleTxtG"/>
        <w:ind w:left="2835"/>
      </w:pPr>
      <w:r w:rsidRPr="00FE1778">
        <w:t>(iii)</w:t>
      </w:r>
      <w:r w:rsidRPr="00FE1778">
        <w:tab/>
        <w:t>There is a uniform cooling effect even when most of the coolant has been consumed; and</w:t>
      </w:r>
    </w:p>
    <w:p w14:paraId="35ABE3C9" w14:textId="77777777" w:rsidR="00F14BAC" w:rsidRPr="00FE1778" w:rsidRDefault="00F14BAC" w:rsidP="00F14BAC">
      <w:pPr>
        <w:pStyle w:val="SingleTxtG"/>
        <w:ind w:left="2835"/>
      </w:pPr>
      <w:proofErr w:type="gramStart"/>
      <w:r w:rsidRPr="00FE1778">
        <w:t>(iv)</w:t>
      </w:r>
      <w:r w:rsidRPr="00FE1778">
        <w:tab/>
        <w:t>The</w:t>
      </w:r>
      <w:proofErr w:type="gramEnd"/>
      <w:r w:rsidRPr="00FE1778">
        <w:t xml:space="preserve"> need to ventilate the unit before entering is clearly indicated by a warning on the door(s) of the unit;</w:t>
      </w:r>
    </w:p>
    <w:p w14:paraId="1E4E5A22" w14:textId="0D51AF6D" w:rsidR="00F14BAC" w:rsidRPr="00FE1778" w:rsidRDefault="00F14BAC" w:rsidP="00F14BAC">
      <w:pPr>
        <w:pStyle w:val="SingleTxtG"/>
        <w:ind w:left="2268"/>
      </w:pPr>
      <w:r w:rsidRPr="00FE1778">
        <w:t>(c)</w:t>
      </w:r>
      <w:r w:rsidRPr="00FE1778">
        <w:tab/>
        <w:t>Single mechanical refrigeration; provided that for substance(s) to be transported</w:t>
      </w:r>
      <w:r w:rsidRPr="00FE1778" w:rsidDel="00967482">
        <w:t xml:space="preserve"> </w:t>
      </w:r>
      <w:r w:rsidRPr="00FE1778">
        <w:t>with a flash point lower than the sum of the emergency temperature p</w:t>
      </w:r>
      <w:r w:rsidR="00C3081B">
        <w:t>lus 5 </w:t>
      </w:r>
      <w:r w:rsidRPr="00FE1778">
        <w:t>°C explosion-proof electrical fittings are used within the cooling compartment to prevent ignition of flammable vapours;</w:t>
      </w:r>
    </w:p>
    <w:p w14:paraId="3EE48219" w14:textId="77777777" w:rsidR="00F14BAC" w:rsidRPr="00FE1778" w:rsidRDefault="00F14BAC" w:rsidP="00F14BAC">
      <w:pPr>
        <w:pStyle w:val="SingleTxtG"/>
        <w:ind w:left="2268"/>
      </w:pPr>
      <w:r w:rsidRPr="00FE1778">
        <w:t>(</w:t>
      </w:r>
      <w:proofErr w:type="gramStart"/>
      <w:r w:rsidRPr="00FE1778">
        <w:t>d</w:t>
      </w:r>
      <w:proofErr w:type="gramEnd"/>
      <w:r w:rsidRPr="00FE1778">
        <w:t>)</w:t>
      </w:r>
      <w:r w:rsidRPr="00FE1778">
        <w:tab/>
        <w:t>Combined mechanical refrigeration system with coolant system; provided that:</w:t>
      </w:r>
    </w:p>
    <w:p w14:paraId="5F5FD850" w14:textId="77777777" w:rsidR="00F14BAC" w:rsidRPr="00FE1778" w:rsidRDefault="00F14BAC" w:rsidP="00F14BAC">
      <w:pPr>
        <w:pStyle w:val="SingleTxtG"/>
        <w:ind w:left="2835"/>
      </w:pPr>
      <w:r w:rsidRPr="00FE1778">
        <w:t>(</w:t>
      </w:r>
      <w:proofErr w:type="spellStart"/>
      <w:r w:rsidRPr="00FE1778">
        <w:t>i</w:t>
      </w:r>
      <w:proofErr w:type="spellEnd"/>
      <w:r w:rsidRPr="00FE1778">
        <w:t>)</w:t>
      </w:r>
      <w:r w:rsidRPr="00FE1778">
        <w:tab/>
        <w:t>The two systems are independent of one another;</w:t>
      </w:r>
    </w:p>
    <w:p w14:paraId="7AFA7017" w14:textId="77777777" w:rsidR="00F14BAC" w:rsidRPr="00FE1778" w:rsidRDefault="00F14BAC" w:rsidP="00F14BAC">
      <w:pPr>
        <w:pStyle w:val="SingleTxtG"/>
        <w:ind w:left="2835"/>
      </w:pPr>
      <w:r w:rsidRPr="00FE1778">
        <w:t>(ii)</w:t>
      </w:r>
      <w:r w:rsidRPr="00FE1778">
        <w:tab/>
        <w:t>The provisions in (b) and (c) are complied with;</w:t>
      </w:r>
    </w:p>
    <w:p w14:paraId="74AB2C4C" w14:textId="77777777" w:rsidR="00F14BAC" w:rsidRPr="00FE1778" w:rsidRDefault="00F14BAC" w:rsidP="00F14BAC">
      <w:pPr>
        <w:pStyle w:val="SingleTxtG"/>
        <w:ind w:firstLine="1134"/>
      </w:pPr>
      <w:r w:rsidRPr="00FE1778">
        <w:t>(e)</w:t>
      </w:r>
      <w:r w:rsidRPr="00FE1778">
        <w:tab/>
        <w:t>Dual mechanical refrigeration system; provided that:</w:t>
      </w:r>
    </w:p>
    <w:p w14:paraId="65CF48E2" w14:textId="77777777" w:rsidR="00F14BAC" w:rsidRPr="00FE1778" w:rsidRDefault="00F14BAC" w:rsidP="00F14BAC">
      <w:pPr>
        <w:pStyle w:val="SingleTxtG"/>
        <w:ind w:left="2835"/>
      </w:pPr>
      <w:r w:rsidRPr="00FE1778">
        <w:t>(</w:t>
      </w:r>
      <w:proofErr w:type="spellStart"/>
      <w:r w:rsidRPr="00FE1778">
        <w:t>i</w:t>
      </w:r>
      <w:proofErr w:type="spellEnd"/>
      <w:r w:rsidRPr="00FE1778">
        <w:t>)</w:t>
      </w:r>
      <w:r w:rsidRPr="00FE1778">
        <w:tab/>
        <w:t>Apart from the integral power supply unit, the two systems are independent of one another;</w:t>
      </w:r>
    </w:p>
    <w:p w14:paraId="5C2BE7E2" w14:textId="77777777" w:rsidR="00F14BAC" w:rsidRPr="00FE1778" w:rsidRDefault="00F14BAC" w:rsidP="00F14BAC">
      <w:pPr>
        <w:pStyle w:val="SingleTxtG"/>
        <w:ind w:left="2835"/>
      </w:pPr>
      <w:r w:rsidRPr="00FE1778">
        <w:t>(ii)</w:t>
      </w:r>
      <w:r w:rsidRPr="00FE1778">
        <w:tab/>
        <w:t>Each system alone is capable of maintaining adequate temperature control; and</w:t>
      </w:r>
    </w:p>
    <w:p w14:paraId="1B6BA484" w14:textId="10ED27F2" w:rsidR="00F14BAC" w:rsidRPr="00FE1778" w:rsidRDefault="00F14BAC" w:rsidP="00F14BAC">
      <w:pPr>
        <w:pStyle w:val="SingleTxtG"/>
        <w:ind w:left="2835"/>
      </w:pPr>
      <w:r w:rsidRPr="00FE1778">
        <w:t>(iii)</w:t>
      </w:r>
      <w:r w:rsidRPr="00FE1778">
        <w:tab/>
        <w:t>For substance(s) to be transported</w:t>
      </w:r>
      <w:r w:rsidRPr="00FE1778" w:rsidDel="00967482">
        <w:t xml:space="preserve"> </w:t>
      </w:r>
      <w:r w:rsidRPr="00FE1778">
        <w:t>with a flash point lower than the sum of t</w:t>
      </w:r>
      <w:r w:rsidR="00C3081B">
        <w:t>he emergency temperature plus 5 </w:t>
      </w:r>
      <w:r w:rsidRPr="00FE1778">
        <w:t>°C explosion-proof electrical fittings are used within the cooling compartment to prevent ignition of flammable vapours.</w:t>
      </w:r>
    </w:p>
    <w:p w14:paraId="0B932683" w14:textId="77777777" w:rsidR="00E87231" w:rsidRPr="00FE1778" w:rsidRDefault="00E87231" w:rsidP="00E87231">
      <w:pPr>
        <w:pStyle w:val="SingleTxtG"/>
      </w:pPr>
      <w:r w:rsidRPr="00FE1778">
        <w:t>7.1.6</w:t>
      </w:r>
      <w:r w:rsidRPr="00FE1778">
        <w:tab/>
      </w:r>
      <w:r w:rsidRPr="00FE1778">
        <w:tab/>
      </w:r>
      <w:r w:rsidR="002541E9" w:rsidRPr="00FE1778">
        <w:rPr>
          <w:i/>
        </w:rPr>
        <w:t>(</w:t>
      </w:r>
      <w:r w:rsidRPr="00FE1778">
        <w:rPr>
          <w:i/>
        </w:rPr>
        <w:t>Reserved</w:t>
      </w:r>
      <w:r w:rsidR="002541E9" w:rsidRPr="00FE1778">
        <w:rPr>
          <w:i/>
        </w:rPr>
        <w:t>)</w:t>
      </w:r>
      <w:r w:rsidRPr="00FE1778">
        <w:rPr>
          <w:i/>
        </w:rPr>
        <w:t>.</w:t>
      </w:r>
      <w:proofErr w:type="gramStart"/>
      <w:r w:rsidR="002541E9" w:rsidRPr="00FE1778">
        <w:t>”.</w:t>
      </w:r>
      <w:proofErr w:type="gramEnd"/>
    </w:p>
    <w:p w14:paraId="2CDC4728" w14:textId="3CBE3F61" w:rsidR="00B278D8" w:rsidRPr="00FE1778" w:rsidRDefault="00B278D8" w:rsidP="00B278D8">
      <w:pPr>
        <w:pStyle w:val="SingleTxtG"/>
        <w:spacing w:before="240" w:after="0"/>
        <w:jc w:val="center"/>
        <w:rPr>
          <w:b/>
          <w:u w:val="single"/>
        </w:rPr>
      </w:pPr>
      <w:r w:rsidRPr="00FE1778">
        <w:rPr>
          <w:rFonts w:asciiTheme="majorBidi" w:hAnsiTheme="majorBidi" w:cstheme="majorBidi"/>
          <w:i/>
          <w:iCs/>
          <w:u w:val="single"/>
        </w:rPr>
        <w:tab/>
      </w:r>
      <w:r w:rsidRPr="00FE1778">
        <w:rPr>
          <w:rFonts w:asciiTheme="majorBidi" w:hAnsiTheme="majorBidi" w:cstheme="majorBidi"/>
          <w:i/>
          <w:iCs/>
          <w:u w:val="single"/>
        </w:rPr>
        <w:tab/>
      </w:r>
      <w:r w:rsidR="0052711D">
        <w:rPr>
          <w:rFonts w:asciiTheme="majorBidi" w:hAnsiTheme="majorBidi" w:cstheme="majorBidi"/>
          <w:i/>
          <w:iCs/>
          <w:u w:val="single"/>
        </w:rPr>
        <w:tab/>
      </w:r>
      <w:r w:rsidRPr="00FE1778">
        <w:rPr>
          <w:rFonts w:asciiTheme="majorBidi" w:hAnsiTheme="majorBidi" w:cstheme="majorBidi"/>
          <w:i/>
          <w:iCs/>
          <w:u w:val="single"/>
        </w:rPr>
        <w:tab/>
      </w:r>
    </w:p>
    <w:p w14:paraId="19A28507" w14:textId="77777777" w:rsidR="00E558FB" w:rsidRPr="00FE1778" w:rsidRDefault="00E558FB">
      <w:pPr>
        <w:suppressAutoHyphens w:val="0"/>
        <w:spacing w:line="240" w:lineRule="auto"/>
      </w:pPr>
    </w:p>
    <w:p w14:paraId="0AD61990" w14:textId="77777777" w:rsidR="00E558FB" w:rsidRPr="00FE1778" w:rsidRDefault="00E558FB" w:rsidP="00E558FB"/>
    <w:sectPr w:rsidR="00E558FB" w:rsidRPr="00FE1778" w:rsidSect="00E558FB">
      <w:headerReference w:type="even" r:id="rId53"/>
      <w:headerReference w:type="default" r:id="rId54"/>
      <w:footerReference w:type="even" r:id="rId55"/>
      <w:footerReference w:type="default" r:id="rId56"/>
      <w:endnotePr>
        <w:numFmt w:val="decimal"/>
      </w:endnotePr>
      <w:pgSz w:w="11907" w:h="16840" w:code="9"/>
      <w:pgMar w:top="1701" w:right="1134" w:bottom="2268" w:left="1134" w:header="1134" w:footer="1701"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D5D2E31" w14:textId="77777777" w:rsidR="004459BB" w:rsidRDefault="004459BB"/>
  </w:endnote>
  <w:endnote w:type="continuationSeparator" w:id="0">
    <w:p w14:paraId="4A5F2194" w14:textId="77777777" w:rsidR="004459BB" w:rsidRDefault="004459BB"/>
  </w:endnote>
  <w:endnote w:type="continuationNotice" w:id="1">
    <w:p w14:paraId="6B28E6A1" w14:textId="77777777" w:rsidR="004459BB" w:rsidRDefault="004459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34B192" w14:textId="2638F46D" w:rsidR="002113D3" w:rsidRPr="00E558FB" w:rsidRDefault="002113D3" w:rsidP="00E558FB">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A971F8">
      <w:rPr>
        <w:b/>
        <w:noProof/>
        <w:sz w:val="18"/>
      </w:rPr>
      <w:t>36</w:t>
    </w:r>
    <w:r w:rsidRPr="00E558FB">
      <w:rPr>
        <w:b/>
        <w:sz w:val="18"/>
      </w:rPr>
      <w:fldChar w:fldCharType="end"/>
    </w:r>
    <w:r>
      <w:rPr>
        <w:sz w:val="1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AE6B60" w14:textId="227DE76D" w:rsidR="002113D3" w:rsidRPr="00E558FB" w:rsidRDefault="002113D3" w:rsidP="00E558FB">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A971F8">
      <w:rPr>
        <w:b/>
        <w:noProof/>
        <w:sz w:val="18"/>
      </w:rPr>
      <w:t>35</w:t>
    </w:r>
    <w:r w:rsidRPr="00E558FB">
      <w:rPr>
        <w:b/>
        <w:sz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D63031" w14:textId="77777777" w:rsidR="002113D3" w:rsidRPr="00E558FB" w:rsidRDefault="002113D3" w:rsidP="00E558FB">
    <w:pPr>
      <w:pStyle w:val="Footer"/>
    </w:pPr>
    <w:r>
      <w:rPr>
        <w:noProof/>
        <w:lang w:eastAsia="en-GB"/>
      </w:rPr>
      <mc:AlternateContent>
        <mc:Choice Requires="wps">
          <w:drawing>
            <wp:anchor distT="0" distB="0" distL="114300" distR="114300" simplePos="0" relativeHeight="251662336" behindDoc="0" locked="0" layoutInCell="1" allowOverlap="1" wp14:anchorId="65AC8F2C" wp14:editId="27FD89D7">
              <wp:simplePos x="0" y="0"/>
              <wp:positionH relativeFrom="margin">
                <wp:posOffset>-431800</wp:posOffset>
              </wp:positionH>
              <wp:positionV relativeFrom="margin">
                <wp:posOffset>0</wp:posOffset>
              </wp:positionV>
              <wp:extent cx="219075" cy="6124575"/>
              <wp:effectExtent l="0" t="0" r="9525" b="952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14:paraId="175BC8F0" w14:textId="2C17A638" w:rsidR="002113D3" w:rsidRPr="00E558FB" w:rsidRDefault="002113D3" w:rsidP="00E558FB">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A971F8">
                            <w:rPr>
                              <w:b/>
                              <w:noProof/>
                              <w:sz w:val="18"/>
                            </w:rPr>
                            <w:t>42</w:t>
                          </w:r>
                          <w:r w:rsidRPr="00E558FB">
                            <w:rPr>
                              <w:b/>
                              <w:sz w:val="18"/>
                            </w:rPr>
                            <w:fldChar w:fldCharType="end"/>
                          </w:r>
                          <w:r>
                            <w:rPr>
                              <w:sz w:val="18"/>
                            </w:rPr>
                            <w:tab/>
                          </w:r>
                        </w:p>
                        <w:p w14:paraId="37386B3E" w14:textId="77777777" w:rsidR="002113D3" w:rsidRDefault="002113D3"/>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6" o:spid="_x0000_s1029" type="#_x0000_t202" style="position:absolute;margin-left:-34pt;margin-top:0;width:17.25pt;height:482.25pt;z-index:25166233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" filled="f" stroked="f">
              <v:stroke joinstyle="round"/>
              <v:path arrowok="t"/>
              <v:textbox style="layout-flow:vertical" inset="0,0,0,0">
                <w:txbxContent>
                  <w:p w14:paraId="175BC8F0" w14:textId="2C17A638" w:rsidR="002113D3" w:rsidRPr="00E558FB" w:rsidRDefault="002113D3" w:rsidP="00E558FB">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A971F8">
                      <w:rPr>
                        <w:b/>
                        <w:noProof/>
                        <w:sz w:val="18"/>
                      </w:rPr>
                      <w:t>42</w:t>
                    </w:r>
                    <w:r w:rsidRPr="00E558FB">
                      <w:rPr>
                        <w:b/>
                        <w:sz w:val="18"/>
                      </w:rPr>
                      <w:fldChar w:fldCharType="end"/>
                    </w:r>
                    <w:r>
                      <w:rPr>
                        <w:sz w:val="18"/>
                      </w:rPr>
                      <w:tab/>
                    </w:r>
                  </w:p>
                  <w:p w14:paraId="37386B3E" w14:textId="77777777" w:rsidR="002113D3" w:rsidRDefault="002113D3"/>
                </w:txbxContent>
              </v:textbox>
              <w10:wrap anchorx="margin" anchory="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D5A848" w14:textId="77777777" w:rsidR="002113D3" w:rsidRPr="00E558FB" w:rsidRDefault="002113D3" w:rsidP="00E558FB">
    <w:pPr>
      <w:pStyle w:val="Footer"/>
    </w:pPr>
    <w:r>
      <w:rPr>
        <w:noProof/>
        <w:lang w:eastAsia="en-GB"/>
      </w:rPr>
      <mc:AlternateContent>
        <mc:Choice Requires="wps">
          <w:drawing>
            <wp:anchor distT="0" distB="0" distL="114300" distR="114300" simplePos="0" relativeHeight="251660288" behindDoc="0" locked="0" layoutInCell="1" allowOverlap="1" wp14:anchorId="449DC470" wp14:editId="7385D387">
              <wp:simplePos x="0" y="0"/>
              <wp:positionH relativeFrom="margin">
                <wp:posOffset>-431800</wp:posOffset>
              </wp:positionH>
              <wp:positionV relativeFrom="margin">
                <wp:posOffset>0</wp:posOffset>
              </wp:positionV>
              <wp:extent cx="219075" cy="6124575"/>
              <wp:effectExtent l="0" t="0" r="9525" b="952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14:paraId="0F22A27E" w14:textId="0BBCCBCC" w:rsidR="002113D3" w:rsidRPr="00E558FB" w:rsidRDefault="002113D3" w:rsidP="00E558FB">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A971F8">
                            <w:rPr>
                              <w:b/>
                              <w:noProof/>
                              <w:sz w:val="18"/>
                            </w:rPr>
                            <w:t>41</w:t>
                          </w:r>
                          <w:r w:rsidRPr="00E558FB">
                            <w:rPr>
                              <w:b/>
                              <w:sz w:val="18"/>
                            </w:rPr>
                            <w:fldChar w:fldCharType="end"/>
                          </w:r>
                        </w:p>
                        <w:p w14:paraId="3EC06B6E" w14:textId="77777777" w:rsidR="002113D3" w:rsidRDefault="002113D3"/>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4" o:spid="_x0000_s1030" type="#_x0000_t202" style="position:absolute;margin-left:-34pt;margin-top:0;width:17.25pt;height:482.25pt;z-index:25166028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" filled="f" stroked="f">
              <v:stroke joinstyle="round"/>
              <v:path arrowok="t"/>
              <v:textbox style="layout-flow:vertical" inset="0,0,0,0">
                <w:txbxContent>
                  <w:p w14:paraId="0F22A27E" w14:textId="0BBCCBCC" w:rsidR="002113D3" w:rsidRPr="00E558FB" w:rsidRDefault="002113D3" w:rsidP="00E558FB">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A971F8">
                      <w:rPr>
                        <w:b/>
                        <w:noProof/>
                        <w:sz w:val="18"/>
                      </w:rPr>
                      <w:t>41</w:t>
                    </w:r>
                    <w:r w:rsidRPr="00E558FB">
                      <w:rPr>
                        <w:b/>
                        <w:sz w:val="18"/>
                      </w:rPr>
                      <w:fldChar w:fldCharType="end"/>
                    </w:r>
                  </w:p>
                  <w:p w14:paraId="3EC06B6E" w14:textId="77777777" w:rsidR="002113D3" w:rsidRDefault="002113D3"/>
                </w:txbxContent>
              </v:textbox>
              <w10:wrap anchorx="margin" anchory="margin"/>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7E84CB" w14:textId="20A0E8AB" w:rsidR="002113D3" w:rsidRPr="00E558FB" w:rsidRDefault="002113D3" w:rsidP="00E558FB">
    <w:pPr>
      <w:pStyle w:val="Footer"/>
      <w:tabs>
        <w:tab w:val="right" w:pos="9638"/>
      </w:tabs>
    </w:pPr>
    <w:r w:rsidRPr="00E558FB">
      <w:rPr>
        <w:b/>
        <w:sz w:val="18"/>
      </w:rPr>
      <w:fldChar w:fldCharType="begin"/>
    </w:r>
    <w:r w:rsidRPr="00E558FB">
      <w:rPr>
        <w:b/>
        <w:sz w:val="18"/>
      </w:rPr>
      <w:instrText xml:space="preserve"> PAGE  \* MERGEFORMAT </w:instrText>
    </w:r>
    <w:r w:rsidRPr="00E558FB">
      <w:rPr>
        <w:b/>
        <w:sz w:val="18"/>
      </w:rPr>
      <w:fldChar w:fldCharType="separate"/>
    </w:r>
    <w:r w:rsidR="00A971F8">
      <w:rPr>
        <w:b/>
        <w:noProof/>
        <w:sz w:val="18"/>
      </w:rPr>
      <w:t>50</w:t>
    </w:r>
    <w:r w:rsidRPr="00E558FB">
      <w:rPr>
        <w:b/>
        <w:sz w:val="18"/>
      </w:rPr>
      <w:fldChar w:fldCharType="end"/>
    </w:r>
    <w:r>
      <w:rPr>
        <w:sz w:val="18"/>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FB0530" w14:textId="2A730915" w:rsidR="002113D3" w:rsidRPr="00E558FB" w:rsidRDefault="002113D3" w:rsidP="00E558FB">
    <w:pPr>
      <w:pStyle w:val="Footer"/>
      <w:tabs>
        <w:tab w:val="right" w:pos="9638"/>
      </w:tabs>
      <w:rPr>
        <w:b/>
        <w:sz w:val="18"/>
      </w:rPr>
    </w:pPr>
    <w:r>
      <w:rPr>
        <w:noProof/>
        <w:lang w:val="en-US"/>
      </w:rPr>
      <w:tab/>
    </w:r>
    <w:r w:rsidRPr="00E558FB">
      <w:rPr>
        <w:b/>
        <w:noProof/>
        <w:sz w:val="18"/>
        <w:lang w:val="en-US"/>
      </w:rPr>
      <w:fldChar w:fldCharType="begin"/>
    </w:r>
    <w:r w:rsidRPr="00E558FB">
      <w:rPr>
        <w:b/>
        <w:noProof/>
        <w:sz w:val="18"/>
        <w:lang w:val="en-US"/>
      </w:rPr>
      <w:instrText xml:space="preserve"> PAGE  \* MERGEFORMAT </w:instrText>
    </w:r>
    <w:r w:rsidRPr="00E558FB">
      <w:rPr>
        <w:b/>
        <w:noProof/>
        <w:sz w:val="18"/>
        <w:lang w:val="en-US"/>
      </w:rPr>
      <w:fldChar w:fldCharType="separate"/>
    </w:r>
    <w:r w:rsidR="00A971F8">
      <w:rPr>
        <w:b/>
        <w:noProof/>
        <w:sz w:val="18"/>
        <w:lang w:val="en-US"/>
      </w:rPr>
      <w:t>49</w:t>
    </w:r>
    <w:r w:rsidRPr="00E558FB">
      <w:rPr>
        <w:b/>
        <w:noProof/>
        <w:sz w:val="18"/>
        <w:lang w:val="en-U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EB0ADA" w14:textId="77777777" w:rsidR="004459BB" w:rsidRPr="000B175B" w:rsidRDefault="004459BB" w:rsidP="000B175B">
      <w:pPr>
        <w:tabs>
          <w:tab w:val="right" w:pos="2155"/>
        </w:tabs>
        <w:spacing w:after="80"/>
        <w:ind w:left="680"/>
        <w:rPr>
          <w:u w:val="single"/>
        </w:rPr>
      </w:pPr>
      <w:r>
        <w:rPr>
          <w:u w:val="single"/>
        </w:rPr>
        <w:tab/>
      </w:r>
    </w:p>
  </w:footnote>
  <w:footnote w:type="continuationSeparator" w:id="0">
    <w:p w14:paraId="0F19EC3F" w14:textId="77777777" w:rsidR="004459BB" w:rsidRPr="00FC68B7" w:rsidRDefault="004459BB" w:rsidP="00FC68B7">
      <w:pPr>
        <w:tabs>
          <w:tab w:val="left" w:pos="2155"/>
        </w:tabs>
        <w:spacing w:after="80"/>
        <w:ind w:left="680"/>
        <w:rPr>
          <w:u w:val="single"/>
        </w:rPr>
      </w:pPr>
      <w:r>
        <w:rPr>
          <w:u w:val="single"/>
        </w:rPr>
        <w:tab/>
      </w:r>
    </w:p>
  </w:footnote>
  <w:footnote w:type="continuationNotice" w:id="1">
    <w:p w14:paraId="4DAF85FC" w14:textId="77777777" w:rsidR="004459BB" w:rsidRDefault="004459BB"/>
  </w:footnote>
  <w:footnote w:id="2">
    <w:p w14:paraId="6DD59754" w14:textId="67E3F4F0" w:rsidR="002113D3" w:rsidRPr="00A23C68" w:rsidRDefault="002113D3" w:rsidP="0062107A">
      <w:pPr>
        <w:pStyle w:val="FootnoteText"/>
      </w:pPr>
      <w:r>
        <w:rPr>
          <w:rStyle w:val="FootnoteReference"/>
        </w:rPr>
        <w:tab/>
      </w:r>
      <w:r w:rsidRPr="00B97277">
        <w:rPr>
          <w:rStyle w:val="FootnoteReference"/>
          <w:sz w:val="20"/>
        </w:rPr>
        <w:t>*</w:t>
      </w:r>
      <w:r>
        <w:rPr>
          <w:rStyle w:val="FootnoteReference"/>
          <w:sz w:val="20"/>
        </w:rPr>
        <w:tab/>
      </w:r>
      <w:r w:rsidRPr="00A23C68">
        <w:rPr>
          <w:sz w:val="20"/>
        </w:rPr>
        <w:t>For technical reasons, the paper version of this document is printed in black and white. For pages 36 to 41 the electronic version should be consulted.</w:t>
      </w:r>
      <w:r w:rsidRPr="001E1782">
        <w:rPr>
          <w:sz w:val="20"/>
        </w:rPr>
        <w:t xml:space="preserve"> </w:t>
      </w:r>
    </w:p>
  </w:footnote>
  <w:footnote w:id="3">
    <w:p w14:paraId="7010CFE3" w14:textId="0F128A38" w:rsidR="002113D3" w:rsidRPr="00A268A3" w:rsidRDefault="002113D3" w:rsidP="00F42782">
      <w:pPr>
        <w:pStyle w:val="FootnoteText"/>
      </w:pPr>
      <w:r>
        <w:rPr>
          <w:i/>
        </w:rPr>
        <w:tab/>
      </w:r>
      <w:r w:rsidRPr="00A268A3">
        <w:rPr>
          <w:rStyle w:val="FootnoteReference"/>
        </w:rPr>
        <w:footnoteRef/>
      </w:r>
      <w:r>
        <w:rPr>
          <w:i/>
        </w:rPr>
        <w:tab/>
      </w:r>
      <w:r w:rsidRPr="00A268A3">
        <w:rPr>
          <w:i/>
        </w:rPr>
        <w:t>OECD Guideline for the testing of chemicals No. 404 "Acute Dermal Irritation/Corrosion" 2015</w:t>
      </w:r>
    </w:p>
  </w:footnote>
  <w:footnote w:id="4">
    <w:p w14:paraId="50041C65" w14:textId="0F091AF5" w:rsidR="002113D3" w:rsidRPr="00A268A3" w:rsidRDefault="002113D3" w:rsidP="00F42782">
      <w:pPr>
        <w:pStyle w:val="FootnoteText"/>
      </w:pPr>
      <w:r>
        <w:tab/>
      </w:r>
      <w:r w:rsidRPr="00A268A3">
        <w:rPr>
          <w:rStyle w:val="FootnoteReference"/>
        </w:rPr>
        <w:footnoteRef/>
      </w:r>
      <w:r>
        <w:tab/>
      </w:r>
      <w:r w:rsidRPr="00A268A3">
        <w:rPr>
          <w:i/>
        </w:rPr>
        <w:t>OECD Guideline for the testing of chemicals No. 435 "In Vitro Membrane Barrier Test Method for Skin Corrosion” 2015</w:t>
      </w:r>
    </w:p>
  </w:footnote>
  <w:footnote w:id="5">
    <w:p w14:paraId="48C21BF1" w14:textId="3C2F22FD" w:rsidR="002113D3" w:rsidRPr="00A268A3" w:rsidRDefault="002113D3" w:rsidP="00F42782">
      <w:pPr>
        <w:pStyle w:val="FootnoteText"/>
      </w:pPr>
      <w:r>
        <w:tab/>
      </w:r>
      <w:r w:rsidRPr="00A268A3">
        <w:rPr>
          <w:rStyle w:val="FootnoteReference"/>
        </w:rPr>
        <w:footnoteRef/>
      </w:r>
      <w:r>
        <w:tab/>
      </w:r>
      <w:r w:rsidRPr="00A268A3">
        <w:rPr>
          <w:i/>
        </w:rPr>
        <w:t>OECD Guideline for the testing of chemicals No. 430 "In Vitro Skin Corrosion: Transcutaneous Electrical Resistance Test (TER)” 2015</w:t>
      </w:r>
    </w:p>
  </w:footnote>
  <w:footnote w:id="6">
    <w:p w14:paraId="59B6D0CE" w14:textId="6F71AE63" w:rsidR="002113D3" w:rsidRPr="00A26428" w:rsidRDefault="002113D3" w:rsidP="00F42782">
      <w:pPr>
        <w:pStyle w:val="FootnoteText"/>
      </w:pPr>
      <w:r>
        <w:tab/>
      </w:r>
      <w:r w:rsidRPr="00A268A3">
        <w:rPr>
          <w:rStyle w:val="FootnoteReference"/>
        </w:rPr>
        <w:footnoteRef/>
      </w:r>
      <w:r>
        <w:tab/>
      </w:r>
      <w:r w:rsidRPr="00A268A3">
        <w:rPr>
          <w:i/>
        </w:rPr>
        <w:t>OECD Guideline for the testing of chemicals No. 431 "In Vitro Skin Corrosion: Human Skin Model Test" 2015</w:t>
      </w:r>
    </w:p>
  </w:footnote>
  <w:footnote w:id="7">
    <w:p w14:paraId="55754A06" w14:textId="588E266F" w:rsidR="002113D3" w:rsidRPr="00AE3AA6" w:rsidRDefault="002113D3" w:rsidP="00F14BAC">
      <w:pPr>
        <w:pStyle w:val="FootnoteText"/>
        <w:ind w:firstLine="0"/>
        <w:rPr>
          <w:lang w:val="en-US"/>
        </w:rPr>
      </w:pPr>
      <w:r w:rsidRPr="00AE3AA6">
        <w:rPr>
          <w:rStyle w:val="FootnoteReference"/>
        </w:rPr>
        <w:t>1</w:t>
      </w:r>
      <w:r w:rsidRPr="00AE3AA6">
        <w:t xml:space="preserve"> </w:t>
      </w:r>
      <w:r>
        <w:tab/>
        <w:t xml:space="preserve">The SAPT shall be determined in accordance with the test procedures </w:t>
      </w:r>
      <w:r w:rsidRPr="008F6091">
        <w:t xml:space="preserve">established for the </w:t>
      </w:r>
      <w:r>
        <w:t>SADT</w:t>
      </w:r>
      <w:r w:rsidRPr="008F6091">
        <w:t xml:space="preserve"> for self-reactive substances in accordance with Part II, Section 28 of the Manual of Tests and Criteria</w:t>
      </w:r>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34FCB0" w14:textId="77777777" w:rsidR="002113D3" w:rsidRPr="00E558FB" w:rsidRDefault="002113D3" w:rsidP="004C65F8">
    <w:pPr>
      <w:pStyle w:val="Header"/>
    </w:pPr>
    <w:r>
      <w:t>ST/SG/AC.10/44/Add.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5A3D6E" w14:textId="77777777" w:rsidR="002113D3" w:rsidRPr="00E558FB" w:rsidRDefault="002113D3" w:rsidP="004C65F8">
    <w:pPr>
      <w:pStyle w:val="Header"/>
      <w:jc w:val="right"/>
    </w:pPr>
    <w:r>
      <w:t>ST/SG/AC.10/44/Add.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DAE4B2" w14:textId="77777777" w:rsidR="002113D3" w:rsidRPr="00E558FB" w:rsidRDefault="002113D3" w:rsidP="00E558FB">
    <w:r>
      <w:rPr>
        <w:noProof/>
        <w:lang w:eastAsia="en-GB"/>
      </w:rPr>
      <mc:AlternateContent>
        <mc:Choice Requires="wps">
          <w:drawing>
            <wp:anchor distT="0" distB="0" distL="114300" distR="114300" simplePos="0" relativeHeight="251661312" behindDoc="0" locked="0" layoutInCell="1" allowOverlap="1" wp14:anchorId="7A0007EF" wp14:editId="57D7536B">
              <wp:simplePos x="0" y="0"/>
              <wp:positionH relativeFrom="page">
                <wp:posOffset>9791700</wp:posOffset>
              </wp:positionH>
              <wp:positionV relativeFrom="margin">
                <wp:posOffset>0</wp:posOffset>
              </wp:positionV>
              <wp:extent cx="219075" cy="6124575"/>
              <wp:effectExtent l="0" t="0" r="9525" b="952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14:paraId="7BF384D1" w14:textId="36EA2B7D" w:rsidR="002113D3" w:rsidRPr="00E558FB" w:rsidRDefault="002113D3" w:rsidP="00E558FB">
                          <w:pPr>
                            <w:pStyle w:val="Header"/>
                          </w:pPr>
                          <w:r>
                            <w:t>ST/SG/AC.10/44/Add.1</w:t>
                          </w:r>
                        </w:p>
                        <w:p w14:paraId="483B4C6C" w14:textId="77777777" w:rsidR="002113D3" w:rsidRDefault="002113D3"/>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w15="http://schemas.microsoft.com/office/word/2012/wordml" xmlns:cx1="http://schemas.microsoft.com/office/drawing/2015/9/8/chartex" xmlns:cx="http://schemas.microsoft.com/office/drawing/2014/chartex">
          <w:pict>
            <v:shapetype w14:anchorId="7A0007EF" id="_x0000_t202" coordsize="21600,21600" o:spt="202" path="m,l,21600r21600,l21600,xe">
              <v:stroke joinstyle="miter"/>
              <v:path gradientshapeok="t" o:connecttype="rect"/>
            </v:shapetype>
            <v:shape id="Text Box 5" o:spid="_x0000_s1027" type="#_x0000_t202" style="position:absolute;margin-left:771pt;margin-top:0;width:17.25pt;height:482.25pt;z-index:251661312;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" filled="f" stroked="f">
              <v:stroke joinstyle="round"/>
              <v:path arrowok="t"/>
              <v:textbox style="layout-flow:vertical" inset="0,0,0,0">
                <w:txbxContent>
                  <w:p w14:paraId="7BF384D1" w14:textId="36EA2B7D" w:rsidR="002113D3" w:rsidRPr="00E558FB" w:rsidRDefault="002113D3" w:rsidP="00E558FB">
                    <w:pPr>
                      <w:pStyle w:val="En-tte"/>
                    </w:pPr>
                    <w:r>
                      <w:t>ST/SG/AC.10/44/Add.1</w:t>
                    </w:r>
                  </w:p>
                  <w:p w14:paraId="483B4C6C" w14:textId="77777777" w:rsidR="002113D3" w:rsidRDefault="002113D3"/>
                </w:txbxContent>
              </v:textbox>
              <w10:wrap anchorx="page" anchory="margin"/>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2AB946" w14:textId="77777777" w:rsidR="002113D3" w:rsidRPr="00E558FB" w:rsidRDefault="002113D3" w:rsidP="00E558FB">
    <w:r>
      <w:rPr>
        <w:noProof/>
        <w:lang w:eastAsia="en-GB"/>
      </w:rPr>
      <mc:AlternateContent>
        <mc:Choice Requires="wps">
          <w:drawing>
            <wp:anchor distT="0" distB="0" distL="114300" distR="114300" simplePos="0" relativeHeight="251659264" behindDoc="0" locked="0" layoutInCell="1" allowOverlap="1" wp14:anchorId="4350C6AB" wp14:editId="0CE26E42">
              <wp:simplePos x="0" y="0"/>
              <wp:positionH relativeFrom="page">
                <wp:posOffset>9791700</wp:posOffset>
              </wp:positionH>
              <wp:positionV relativeFrom="margin">
                <wp:posOffset>0</wp:posOffset>
              </wp:positionV>
              <wp:extent cx="219075" cy="6124575"/>
              <wp:effectExtent l="0" t="0" r="9525" b="952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14:paraId="75E19878" w14:textId="3A7E3921" w:rsidR="002113D3" w:rsidRPr="00E558FB" w:rsidRDefault="002113D3" w:rsidP="00E558FB">
                          <w:pPr>
                            <w:pStyle w:val="Header"/>
                            <w:jc w:val="right"/>
                          </w:pPr>
                          <w:r>
                            <w:t>ST/SG/AC.10/44/Add.1</w:t>
                          </w:r>
                        </w:p>
                        <w:p w14:paraId="6AA31D2A" w14:textId="77777777" w:rsidR="002113D3" w:rsidRDefault="002113D3"/>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w15="http://schemas.microsoft.com/office/word/2012/wordml" xmlns:cx1="http://schemas.microsoft.com/office/drawing/2015/9/8/chartex" xmlns:cx="http://schemas.microsoft.com/office/drawing/2014/chartex">
          <w:pict>
            <v:shapetype w14:anchorId="4350C6AB" id="_x0000_t202" coordsize="21600,21600" o:spt="202" path="m,l,21600r21600,l21600,xe">
              <v:stroke joinstyle="miter"/>
              <v:path gradientshapeok="t" o:connecttype="rect"/>
            </v:shapetype>
            <v:shape id="Text Box 3" o:spid="_x0000_s1028" type="#_x0000_t202" style="position:absolute;margin-left:771pt;margin-top:0;width:17.25pt;height:482.25pt;z-index:251659264;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" filled="f" stroked="f">
              <v:stroke joinstyle="round"/>
              <v:path arrowok="t"/>
              <v:textbox style="layout-flow:vertical" inset="0,0,0,0">
                <w:txbxContent>
                  <w:p w14:paraId="75E19878" w14:textId="3A7E3921" w:rsidR="002113D3" w:rsidRPr="00E558FB" w:rsidRDefault="002113D3" w:rsidP="00E558FB">
                    <w:pPr>
                      <w:pStyle w:val="En-tte"/>
                      <w:jc w:val="right"/>
                    </w:pPr>
                    <w:r>
                      <w:t>ST/SG/AC.10/44/Add.1</w:t>
                    </w:r>
                  </w:p>
                  <w:p w14:paraId="6AA31D2A" w14:textId="77777777" w:rsidR="002113D3" w:rsidRDefault="002113D3"/>
                </w:txbxContent>
              </v:textbox>
              <w10:wrap anchorx="page" anchory="margin"/>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4DF597" w14:textId="77777777" w:rsidR="002113D3" w:rsidRDefault="002113D3">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CCBB5C" w14:textId="45FC47A3" w:rsidR="002113D3" w:rsidRPr="00E558FB" w:rsidRDefault="002113D3" w:rsidP="00E558FB">
    <w:pPr>
      <w:pStyle w:val="Header"/>
    </w:pPr>
    <w:r>
      <w:t>ST/SG/AC.10/44/Add.1</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174243" w14:textId="100BF6A8" w:rsidR="002113D3" w:rsidRPr="00E558FB" w:rsidRDefault="002113D3" w:rsidP="00E558FB">
    <w:pPr>
      <w:pStyle w:val="Header"/>
      <w:jc w:val="right"/>
    </w:pPr>
    <w:r>
      <w:t>ST/SG/AC.10/44/Add.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7171BF6"/>
    <w:multiLevelType w:val="hybridMultilevel"/>
    <w:tmpl w:val="DB0E2130"/>
    <w:lvl w:ilvl="0" w:tplc="5E4880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nsid w:val="08CE72D2"/>
    <w:multiLevelType w:val="singleLevel"/>
    <w:tmpl w:val="0409000F"/>
    <w:lvl w:ilvl="0">
      <w:start w:val="1"/>
      <w:numFmt w:val="decimal"/>
      <w:lvlText w:val="%1."/>
      <w:lvlJc w:val="left"/>
      <w:pPr>
        <w:tabs>
          <w:tab w:val="num" w:pos="360"/>
        </w:tabs>
        <w:ind w:left="360" w:hanging="360"/>
      </w:pPr>
    </w:lvl>
  </w:abstractNum>
  <w:abstractNum w:abstractNumId="13">
    <w:nsid w:val="10AA6B57"/>
    <w:multiLevelType w:val="hybridMultilevel"/>
    <w:tmpl w:val="DB0E2130"/>
    <w:lvl w:ilvl="0" w:tplc="5E4880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223F0F80"/>
    <w:multiLevelType w:val="hybridMultilevel"/>
    <w:tmpl w:val="B5C6E440"/>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C1F8BC24">
      <w:start w:val="2"/>
      <w:numFmt w:val="bullet"/>
      <w:lvlText w:val="-"/>
      <w:lvlJc w:val="left"/>
      <w:pPr>
        <w:ind w:left="2160" w:hanging="180"/>
      </w:pPr>
      <w:rPr>
        <w:rFonts w:ascii="Times New Roman" w:eastAsia="Times New Roman" w:hAnsi="Times New Roman" w:cs="Times New Roman" w:hint="default"/>
      </w:rPr>
    </w:lvl>
    <w:lvl w:ilvl="3" w:tplc="1E4CAB4C">
      <w:start w:val="1"/>
      <w:numFmt w:val="decimal"/>
      <w:lvlText w:val="%4."/>
      <w:lvlJc w:val="left"/>
      <w:pPr>
        <w:ind w:left="3084" w:hanging="564"/>
      </w:pPr>
      <w:rPr>
        <w:rFonts w:hint="default"/>
      </w:r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42C55148"/>
    <w:multiLevelType w:val="hybridMultilevel"/>
    <w:tmpl w:val="81A2A22E"/>
    <w:lvl w:ilvl="0" w:tplc="359AE760">
      <w:start w:val="1"/>
      <w:numFmt w:val="decimal"/>
      <w:pStyle w:val="UNParagraphStyle"/>
      <w:lvlText w:val="%1."/>
      <w:lvlJc w:val="left"/>
      <w:pPr>
        <w:ind w:left="1689" w:hanging="555"/>
      </w:pPr>
      <w:rPr>
        <w:rFonts w:hint="default"/>
      </w:rPr>
    </w:lvl>
    <w:lvl w:ilvl="1" w:tplc="10090019">
      <w:start w:val="1"/>
      <w:numFmt w:val="lowerLetter"/>
      <w:lvlText w:val="%2."/>
      <w:lvlJc w:val="left"/>
      <w:pPr>
        <w:ind w:left="2214" w:hanging="360"/>
      </w:pPr>
    </w:lvl>
    <w:lvl w:ilvl="2" w:tplc="1009001B" w:tentative="1">
      <w:start w:val="1"/>
      <w:numFmt w:val="lowerRoman"/>
      <w:lvlText w:val="%3."/>
      <w:lvlJc w:val="right"/>
      <w:pPr>
        <w:ind w:left="2934" w:hanging="180"/>
      </w:pPr>
    </w:lvl>
    <w:lvl w:ilvl="3" w:tplc="1009000F" w:tentative="1">
      <w:start w:val="1"/>
      <w:numFmt w:val="decimal"/>
      <w:lvlText w:val="%4."/>
      <w:lvlJc w:val="left"/>
      <w:pPr>
        <w:ind w:left="3654" w:hanging="360"/>
      </w:pPr>
    </w:lvl>
    <w:lvl w:ilvl="4" w:tplc="10090019" w:tentative="1">
      <w:start w:val="1"/>
      <w:numFmt w:val="lowerLetter"/>
      <w:lvlText w:val="%5."/>
      <w:lvlJc w:val="left"/>
      <w:pPr>
        <w:ind w:left="4374" w:hanging="360"/>
      </w:pPr>
    </w:lvl>
    <w:lvl w:ilvl="5" w:tplc="1009001B" w:tentative="1">
      <w:start w:val="1"/>
      <w:numFmt w:val="lowerRoman"/>
      <w:lvlText w:val="%6."/>
      <w:lvlJc w:val="right"/>
      <w:pPr>
        <w:ind w:left="5094" w:hanging="180"/>
      </w:pPr>
    </w:lvl>
    <w:lvl w:ilvl="6" w:tplc="1009000F" w:tentative="1">
      <w:start w:val="1"/>
      <w:numFmt w:val="decimal"/>
      <w:lvlText w:val="%7."/>
      <w:lvlJc w:val="left"/>
      <w:pPr>
        <w:ind w:left="5814" w:hanging="360"/>
      </w:pPr>
    </w:lvl>
    <w:lvl w:ilvl="7" w:tplc="10090019" w:tentative="1">
      <w:start w:val="1"/>
      <w:numFmt w:val="lowerLetter"/>
      <w:lvlText w:val="%8."/>
      <w:lvlJc w:val="left"/>
      <w:pPr>
        <w:ind w:left="6534" w:hanging="360"/>
      </w:pPr>
    </w:lvl>
    <w:lvl w:ilvl="8" w:tplc="1009001B" w:tentative="1">
      <w:start w:val="1"/>
      <w:numFmt w:val="lowerRoman"/>
      <w:lvlText w:val="%9."/>
      <w:lvlJc w:val="right"/>
      <w:pPr>
        <w:ind w:left="7254" w:hanging="180"/>
      </w:pPr>
    </w:lvl>
  </w:abstractNum>
  <w:abstractNum w:abstractNumId="17">
    <w:nsid w:val="46097894"/>
    <w:multiLevelType w:val="hybridMultilevel"/>
    <w:tmpl w:val="4F88769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32B4DF9"/>
    <w:multiLevelType w:val="hybridMultilevel"/>
    <w:tmpl w:val="28CEACC8"/>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9">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0">
    <w:nsid w:val="63A20172"/>
    <w:multiLevelType w:val="hybridMultilevel"/>
    <w:tmpl w:val="571AE8B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nsid w:val="6ACD036A"/>
    <w:multiLevelType w:val="hybridMultilevel"/>
    <w:tmpl w:val="89D63E6C"/>
    <w:lvl w:ilvl="0" w:tplc="2410BAD2">
      <w:start w:val="1"/>
      <w:numFmt w:val="decimal"/>
      <w:pStyle w:val="Nummerierung"/>
      <w:lvlText w:val="(%1)"/>
      <w:lvlJc w:val="left"/>
      <w:pPr>
        <w:tabs>
          <w:tab w:val="num" w:pos="1134"/>
        </w:tabs>
        <w:ind w:left="567" w:hanging="283"/>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3">
    <w:nsid w:val="70926D11"/>
    <w:multiLevelType w:val="hybridMultilevel"/>
    <w:tmpl w:val="6A407786"/>
    <w:lvl w:ilvl="0" w:tplc="AEAA63A6">
      <w:start w:val="1"/>
      <w:numFmt w:val="lowerLetter"/>
      <w:lvlText w:val="(%1)"/>
      <w:lvlJc w:val="left"/>
      <w:pPr>
        <w:ind w:left="2778" w:hanging="360"/>
      </w:pPr>
      <w:rPr>
        <w:rFonts w:hint="default"/>
      </w:rPr>
    </w:lvl>
    <w:lvl w:ilvl="1" w:tplc="08090019" w:tentative="1">
      <w:start w:val="1"/>
      <w:numFmt w:val="lowerLetter"/>
      <w:lvlText w:val="%2."/>
      <w:lvlJc w:val="left"/>
      <w:pPr>
        <w:ind w:left="3498" w:hanging="360"/>
      </w:pPr>
    </w:lvl>
    <w:lvl w:ilvl="2" w:tplc="0809001B" w:tentative="1">
      <w:start w:val="1"/>
      <w:numFmt w:val="lowerRoman"/>
      <w:lvlText w:val="%3."/>
      <w:lvlJc w:val="right"/>
      <w:pPr>
        <w:ind w:left="4218" w:hanging="180"/>
      </w:pPr>
    </w:lvl>
    <w:lvl w:ilvl="3" w:tplc="0809000F" w:tentative="1">
      <w:start w:val="1"/>
      <w:numFmt w:val="decimal"/>
      <w:lvlText w:val="%4."/>
      <w:lvlJc w:val="left"/>
      <w:pPr>
        <w:ind w:left="4938" w:hanging="360"/>
      </w:pPr>
    </w:lvl>
    <w:lvl w:ilvl="4" w:tplc="08090019" w:tentative="1">
      <w:start w:val="1"/>
      <w:numFmt w:val="lowerLetter"/>
      <w:lvlText w:val="%5."/>
      <w:lvlJc w:val="left"/>
      <w:pPr>
        <w:ind w:left="5658" w:hanging="360"/>
      </w:pPr>
    </w:lvl>
    <w:lvl w:ilvl="5" w:tplc="0809001B" w:tentative="1">
      <w:start w:val="1"/>
      <w:numFmt w:val="lowerRoman"/>
      <w:lvlText w:val="%6."/>
      <w:lvlJc w:val="right"/>
      <w:pPr>
        <w:ind w:left="6378" w:hanging="180"/>
      </w:pPr>
    </w:lvl>
    <w:lvl w:ilvl="6" w:tplc="0809000F" w:tentative="1">
      <w:start w:val="1"/>
      <w:numFmt w:val="decimal"/>
      <w:lvlText w:val="%7."/>
      <w:lvlJc w:val="left"/>
      <w:pPr>
        <w:ind w:left="7098" w:hanging="360"/>
      </w:pPr>
    </w:lvl>
    <w:lvl w:ilvl="7" w:tplc="08090019" w:tentative="1">
      <w:start w:val="1"/>
      <w:numFmt w:val="lowerLetter"/>
      <w:lvlText w:val="%8."/>
      <w:lvlJc w:val="left"/>
      <w:pPr>
        <w:ind w:left="7818" w:hanging="360"/>
      </w:pPr>
    </w:lvl>
    <w:lvl w:ilvl="8" w:tplc="0809001B" w:tentative="1">
      <w:start w:val="1"/>
      <w:numFmt w:val="lowerRoman"/>
      <w:lvlText w:val="%9."/>
      <w:lvlJc w:val="right"/>
      <w:pPr>
        <w:ind w:left="8538" w:hanging="180"/>
      </w:pPr>
    </w:lvl>
  </w:abstractNum>
  <w:abstractNum w:abstractNumId="24">
    <w:nsid w:val="7142307E"/>
    <w:multiLevelType w:val="hybridMultilevel"/>
    <w:tmpl w:val="40F449B6"/>
    <w:lvl w:ilvl="0" w:tplc="CD92DBCC">
      <w:start w:val="1"/>
      <w:numFmt w:val="lowerLetter"/>
      <w:lvlText w:val="(%1)"/>
      <w:lvlJc w:val="left"/>
      <w:pPr>
        <w:ind w:left="1800" w:hanging="360"/>
      </w:pPr>
      <w:rPr>
        <w:rFonts w:hint="default"/>
      </w:r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25">
    <w:nsid w:val="757C5BC5"/>
    <w:multiLevelType w:val="hybridMultilevel"/>
    <w:tmpl w:val="477EFC0A"/>
    <w:lvl w:ilvl="0" w:tplc="B152251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nsid w:val="7E945A81"/>
    <w:multiLevelType w:val="hybridMultilevel"/>
    <w:tmpl w:val="5D2491FC"/>
    <w:lvl w:ilvl="0" w:tplc="8E0A9A84">
      <w:start w:val="1"/>
      <w:numFmt w:val="lowerRoman"/>
      <w:lvlText w:val="(%1)"/>
      <w:lvlJc w:val="left"/>
      <w:pPr>
        <w:ind w:left="2568" w:hanging="720"/>
      </w:pPr>
    </w:lvl>
    <w:lvl w:ilvl="1" w:tplc="080C0019">
      <w:start w:val="1"/>
      <w:numFmt w:val="lowerLetter"/>
      <w:lvlText w:val="%2."/>
      <w:lvlJc w:val="left"/>
      <w:pPr>
        <w:ind w:left="2928" w:hanging="360"/>
      </w:pPr>
    </w:lvl>
    <w:lvl w:ilvl="2" w:tplc="080C001B">
      <w:start w:val="1"/>
      <w:numFmt w:val="lowerRoman"/>
      <w:lvlText w:val="%3."/>
      <w:lvlJc w:val="right"/>
      <w:pPr>
        <w:ind w:left="3648" w:hanging="180"/>
      </w:pPr>
    </w:lvl>
    <w:lvl w:ilvl="3" w:tplc="080C000F">
      <w:start w:val="1"/>
      <w:numFmt w:val="decimal"/>
      <w:lvlText w:val="%4."/>
      <w:lvlJc w:val="left"/>
      <w:pPr>
        <w:ind w:left="4368" w:hanging="360"/>
      </w:pPr>
    </w:lvl>
    <w:lvl w:ilvl="4" w:tplc="080C0019">
      <w:start w:val="1"/>
      <w:numFmt w:val="lowerLetter"/>
      <w:lvlText w:val="%5."/>
      <w:lvlJc w:val="left"/>
      <w:pPr>
        <w:ind w:left="5088" w:hanging="360"/>
      </w:pPr>
    </w:lvl>
    <w:lvl w:ilvl="5" w:tplc="080C001B">
      <w:start w:val="1"/>
      <w:numFmt w:val="lowerRoman"/>
      <w:lvlText w:val="%6."/>
      <w:lvlJc w:val="right"/>
      <w:pPr>
        <w:ind w:left="5808" w:hanging="180"/>
      </w:pPr>
    </w:lvl>
    <w:lvl w:ilvl="6" w:tplc="080C000F">
      <w:start w:val="1"/>
      <w:numFmt w:val="decimal"/>
      <w:lvlText w:val="%7."/>
      <w:lvlJc w:val="left"/>
      <w:pPr>
        <w:ind w:left="6528" w:hanging="360"/>
      </w:pPr>
    </w:lvl>
    <w:lvl w:ilvl="7" w:tplc="080C0019">
      <w:start w:val="1"/>
      <w:numFmt w:val="lowerLetter"/>
      <w:lvlText w:val="%8."/>
      <w:lvlJc w:val="left"/>
      <w:pPr>
        <w:ind w:left="7248" w:hanging="360"/>
      </w:pPr>
    </w:lvl>
    <w:lvl w:ilvl="8" w:tplc="080C001B">
      <w:start w:val="1"/>
      <w:numFmt w:val="lowerRoman"/>
      <w:lvlText w:val="%9."/>
      <w:lvlJc w:val="right"/>
      <w:pPr>
        <w:ind w:left="7968" w:hanging="180"/>
      </w:pPr>
    </w:lvl>
  </w:abstractNum>
  <w:abstractNum w:abstractNumId="28">
    <w:nsid w:val="7EBB318B"/>
    <w:multiLevelType w:val="hybridMultilevel"/>
    <w:tmpl w:val="439AE1FE"/>
    <w:lvl w:ilvl="0" w:tplc="80DC1BF8">
      <w:start w:val="1"/>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19"/>
  </w:num>
  <w:num w:numId="12">
    <w:abstractNumId w:val="14"/>
  </w:num>
  <w:num w:numId="13">
    <w:abstractNumId w:val="11"/>
  </w:num>
  <w:num w:numId="14">
    <w:abstractNumId w:val="21"/>
  </w:num>
  <w:num w:numId="15">
    <w:abstractNumId w:val="26"/>
  </w:num>
  <w:num w:numId="16">
    <w:abstractNumId w:val="28"/>
  </w:num>
  <w:num w:numId="17">
    <w:abstractNumId w:val="12"/>
  </w:num>
  <w:num w:numId="18">
    <w:abstractNumId w:val="23"/>
  </w:num>
  <w:num w:numId="19">
    <w:abstractNumId w:val="22"/>
  </w:num>
  <w:num w:numId="20">
    <w:abstractNumId w:val="22"/>
    <w:lvlOverride w:ilvl="0">
      <w:startOverride w:val="1"/>
    </w:lvlOverride>
  </w:num>
  <w:num w:numId="2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6"/>
  </w:num>
  <w:num w:numId="23">
    <w:abstractNumId w:val="20"/>
  </w:num>
  <w:num w:numId="24">
    <w:abstractNumId w:val="17"/>
  </w:num>
  <w:num w:numId="25">
    <w:abstractNumId w:val="13"/>
  </w:num>
  <w:num w:numId="26">
    <w:abstractNumId w:val="10"/>
  </w:num>
  <w:num w:numId="27">
    <w:abstractNumId w:val="25"/>
  </w:num>
  <w:num w:numId="28">
    <w:abstractNumId w:val="24"/>
  </w:num>
  <w:num w:numId="29">
    <w:abstractNumId w:val="15"/>
  </w:num>
  <w:num w:numId="30">
    <w:abstractNumId w:val="18"/>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brina Mansion">
    <w15:presenceInfo w15:providerId="None" w15:userId="Sabrina Mansi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CH" w:vendorID="64" w:dllVersion="0" w:nlCheck="1" w:checkStyle="0"/>
  <w:activeWritingStyle w:appName="MSWord" w:lang="de-DE" w:vendorID="64" w:dllVersion="0" w:nlCheck="1" w:checkStyle="1"/>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activeWritingStyle w:appName="MSWord" w:lang="fr-CH"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58FB"/>
    <w:rsid w:val="00000C83"/>
    <w:rsid w:val="000031B1"/>
    <w:rsid w:val="00012D9B"/>
    <w:rsid w:val="0002325C"/>
    <w:rsid w:val="00050F6B"/>
    <w:rsid w:val="00051820"/>
    <w:rsid w:val="0005565B"/>
    <w:rsid w:val="000564EC"/>
    <w:rsid w:val="00071CC0"/>
    <w:rsid w:val="00072C8C"/>
    <w:rsid w:val="0007332E"/>
    <w:rsid w:val="000824F3"/>
    <w:rsid w:val="00091419"/>
    <w:rsid w:val="000931C0"/>
    <w:rsid w:val="000A0B43"/>
    <w:rsid w:val="000A2464"/>
    <w:rsid w:val="000A3C8B"/>
    <w:rsid w:val="000A3FF0"/>
    <w:rsid w:val="000B175B"/>
    <w:rsid w:val="000B3A0F"/>
    <w:rsid w:val="000B67F5"/>
    <w:rsid w:val="000B6E9F"/>
    <w:rsid w:val="000C1E38"/>
    <w:rsid w:val="000C7E00"/>
    <w:rsid w:val="000E0415"/>
    <w:rsid w:val="000E2423"/>
    <w:rsid w:val="000E67FB"/>
    <w:rsid w:val="00100792"/>
    <w:rsid w:val="0011717B"/>
    <w:rsid w:val="00117384"/>
    <w:rsid w:val="00117787"/>
    <w:rsid w:val="00122358"/>
    <w:rsid w:val="001228B4"/>
    <w:rsid w:val="00126542"/>
    <w:rsid w:val="00131D42"/>
    <w:rsid w:val="00136749"/>
    <w:rsid w:val="00137FB6"/>
    <w:rsid w:val="00144C27"/>
    <w:rsid w:val="00153A1C"/>
    <w:rsid w:val="001633FB"/>
    <w:rsid w:val="00164C2A"/>
    <w:rsid w:val="00170357"/>
    <w:rsid w:val="00174982"/>
    <w:rsid w:val="00177D84"/>
    <w:rsid w:val="00180340"/>
    <w:rsid w:val="00185A68"/>
    <w:rsid w:val="00192A8A"/>
    <w:rsid w:val="001A2BCA"/>
    <w:rsid w:val="001B26B7"/>
    <w:rsid w:val="001B4B04"/>
    <w:rsid w:val="001B68D3"/>
    <w:rsid w:val="001B6D6F"/>
    <w:rsid w:val="001C136B"/>
    <w:rsid w:val="001C6663"/>
    <w:rsid w:val="001C7895"/>
    <w:rsid w:val="001C7B7E"/>
    <w:rsid w:val="001D26DF"/>
    <w:rsid w:val="001D2FDC"/>
    <w:rsid w:val="001E025B"/>
    <w:rsid w:val="0020058C"/>
    <w:rsid w:val="00210705"/>
    <w:rsid w:val="002113D3"/>
    <w:rsid w:val="00211E0B"/>
    <w:rsid w:val="002224D1"/>
    <w:rsid w:val="00223B4B"/>
    <w:rsid w:val="00226510"/>
    <w:rsid w:val="002309A7"/>
    <w:rsid w:val="00237785"/>
    <w:rsid w:val="00241466"/>
    <w:rsid w:val="00245E1F"/>
    <w:rsid w:val="00250D71"/>
    <w:rsid w:val="00252179"/>
    <w:rsid w:val="002541E9"/>
    <w:rsid w:val="0025645C"/>
    <w:rsid w:val="0026117E"/>
    <w:rsid w:val="00264EDC"/>
    <w:rsid w:val="00270497"/>
    <w:rsid w:val="002725CA"/>
    <w:rsid w:val="002774C1"/>
    <w:rsid w:val="00280EB7"/>
    <w:rsid w:val="002816CC"/>
    <w:rsid w:val="00294DF5"/>
    <w:rsid w:val="00297A39"/>
    <w:rsid w:val="002A21EA"/>
    <w:rsid w:val="002A4B6C"/>
    <w:rsid w:val="002A7847"/>
    <w:rsid w:val="002B0BB0"/>
    <w:rsid w:val="002B1CDA"/>
    <w:rsid w:val="002B3B94"/>
    <w:rsid w:val="002C3180"/>
    <w:rsid w:val="002C7414"/>
    <w:rsid w:val="002C7868"/>
    <w:rsid w:val="002E1E8F"/>
    <w:rsid w:val="002E5F8A"/>
    <w:rsid w:val="002F29B8"/>
    <w:rsid w:val="002F697F"/>
    <w:rsid w:val="00306D45"/>
    <w:rsid w:val="003107FA"/>
    <w:rsid w:val="003229D8"/>
    <w:rsid w:val="00322F15"/>
    <w:rsid w:val="00344326"/>
    <w:rsid w:val="00346183"/>
    <w:rsid w:val="00347CCC"/>
    <w:rsid w:val="0035033C"/>
    <w:rsid w:val="00352C4C"/>
    <w:rsid w:val="003647C4"/>
    <w:rsid w:val="00365162"/>
    <w:rsid w:val="003672C6"/>
    <w:rsid w:val="00370AFC"/>
    <w:rsid w:val="00374763"/>
    <w:rsid w:val="003823A3"/>
    <w:rsid w:val="0039277A"/>
    <w:rsid w:val="00396FCE"/>
    <w:rsid w:val="003972E0"/>
    <w:rsid w:val="003978DA"/>
    <w:rsid w:val="003B5533"/>
    <w:rsid w:val="003C2CC4"/>
    <w:rsid w:val="003C460B"/>
    <w:rsid w:val="003D4B23"/>
    <w:rsid w:val="003D61E3"/>
    <w:rsid w:val="003E4680"/>
    <w:rsid w:val="003E6660"/>
    <w:rsid w:val="003F2F0D"/>
    <w:rsid w:val="00400017"/>
    <w:rsid w:val="004177CF"/>
    <w:rsid w:val="0042157C"/>
    <w:rsid w:val="00422F73"/>
    <w:rsid w:val="00430745"/>
    <w:rsid w:val="004325CB"/>
    <w:rsid w:val="00437F3F"/>
    <w:rsid w:val="00442309"/>
    <w:rsid w:val="00443B0A"/>
    <w:rsid w:val="004459BB"/>
    <w:rsid w:val="00446DE4"/>
    <w:rsid w:val="00454036"/>
    <w:rsid w:val="00457F9F"/>
    <w:rsid w:val="00461C2A"/>
    <w:rsid w:val="00462F7D"/>
    <w:rsid w:val="00464B12"/>
    <w:rsid w:val="00466006"/>
    <w:rsid w:val="0046735A"/>
    <w:rsid w:val="004678B9"/>
    <w:rsid w:val="00471CE6"/>
    <w:rsid w:val="00475C08"/>
    <w:rsid w:val="00487A02"/>
    <w:rsid w:val="004A25C7"/>
    <w:rsid w:val="004B2C9D"/>
    <w:rsid w:val="004B3DF7"/>
    <w:rsid w:val="004B76B8"/>
    <w:rsid w:val="004C12F8"/>
    <w:rsid w:val="004C2F84"/>
    <w:rsid w:val="004C454A"/>
    <w:rsid w:val="004C5006"/>
    <w:rsid w:val="004C65F8"/>
    <w:rsid w:val="004E2111"/>
    <w:rsid w:val="004F6B2C"/>
    <w:rsid w:val="00507975"/>
    <w:rsid w:val="005119C0"/>
    <w:rsid w:val="00517A3F"/>
    <w:rsid w:val="005209DB"/>
    <w:rsid w:val="005210FB"/>
    <w:rsid w:val="0052711D"/>
    <w:rsid w:val="00527910"/>
    <w:rsid w:val="00541B14"/>
    <w:rsid w:val="00541BDF"/>
    <w:rsid w:val="005420F2"/>
    <w:rsid w:val="0054752D"/>
    <w:rsid w:val="00554BDB"/>
    <w:rsid w:val="00573CE3"/>
    <w:rsid w:val="005876A2"/>
    <w:rsid w:val="00590144"/>
    <w:rsid w:val="005969BC"/>
    <w:rsid w:val="00596DCE"/>
    <w:rsid w:val="005A16EB"/>
    <w:rsid w:val="005B2E1F"/>
    <w:rsid w:val="005B3DB3"/>
    <w:rsid w:val="005B423E"/>
    <w:rsid w:val="005B6C8D"/>
    <w:rsid w:val="005C1AC2"/>
    <w:rsid w:val="005D3E7E"/>
    <w:rsid w:val="005D5B36"/>
    <w:rsid w:val="005E1392"/>
    <w:rsid w:val="005E32E9"/>
    <w:rsid w:val="005E4A4A"/>
    <w:rsid w:val="005E526F"/>
    <w:rsid w:val="005E59DA"/>
    <w:rsid w:val="00602488"/>
    <w:rsid w:val="00611FC4"/>
    <w:rsid w:val="006164C1"/>
    <w:rsid w:val="006176FB"/>
    <w:rsid w:val="0062107A"/>
    <w:rsid w:val="006232E1"/>
    <w:rsid w:val="006272DC"/>
    <w:rsid w:val="006315EC"/>
    <w:rsid w:val="0063419C"/>
    <w:rsid w:val="00640B26"/>
    <w:rsid w:val="00647D5B"/>
    <w:rsid w:val="006500BA"/>
    <w:rsid w:val="0065375D"/>
    <w:rsid w:val="00660DA7"/>
    <w:rsid w:val="0066410C"/>
    <w:rsid w:val="00666C79"/>
    <w:rsid w:val="00681D93"/>
    <w:rsid w:val="00681F66"/>
    <w:rsid w:val="006A7392"/>
    <w:rsid w:val="006B683B"/>
    <w:rsid w:val="006C0C40"/>
    <w:rsid w:val="006C0D34"/>
    <w:rsid w:val="006C7E11"/>
    <w:rsid w:val="006D3ED7"/>
    <w:rsid w:val="006D6B7F"/>
    <w:rsid w:val="006D7ED0"/>
    <w:rsid w:val="006E564B"/>
    <w:rsid w:val="006F319F"/>
    <w:rsid w:val="00702DB0"/>
    <w:rsid w:val="00703CC9"/>
    <w:rsid w:val="0071450D"/>
    <w:rsid w:val="007173DB"/>
    <w:rsid w:val="00721AFF"/>
    <w:rsid w:val="0072632A"/>
    <w:rsid w:val="00731B1E"/>
    <w:rsid w:val="0073236E"/>
    <w:rsid w:val="00732D75"/>
    <w:rsid w:val="0073374C"/>
    <w:rsid w:val="0074011F"/>
    <w:rsid w:val="007409D3"/>
    <w:rsid w:val="0075141E"/>
    <w:rsid w:val="00753BBC"/>
    <w:rsid w:val="007572DD"/>
    <w:rsid w:val="007574D6"/>
    <w:rsid w:val="0077492B"/>
    <w:rsid w:val="00787AE7"/>
    <w:rsid w:val="00790791"/>
    <w:rsid w:val="00795170"/>
    <w:rsid w:val="007A2D0B"/>
    <w:rsid w:val="007A792A"/>
    <w:rsid w:val="007A7C6B"/>
    <w:rsid w:val="007B4E89"/>
    <w:rsid w:val="007B6BA5"/>
    <w:rsid w:val="007C2164"/>
    <w:rsid w:val="007C2DC7"/>
    <w:rsid w:val="007C3390"/>
    <w:rsid w:val="007C405A"/>
    <w:rsid w:val="007C4F4B"/>
    <w:rsid w:val="007D154D"/>
    <w:rsid w:val="007D26B9"/>
    <w:rsid w:val="007D691C"/>
    <w:rsid w:val="007F6611"/>
    <w:rsid w:val="00806118"/>
    <w:rsid w:val="00812684"/>
    <w:rsid w:val="00815DD7"/>
    <w:rsid w:val="008175E9"/>
    <w:rsid w:val="008207F3"/>
    <w:rsid w:val="00823288"/>
    <w:rsid w:val="008242D7"/>
    <w:rsid w:val="008436F5"/>
    <w:rsid w:val="00843B6D"/>
    <w:rsid w:val="008440EF"/>
    <w:rsid w:val="00845DB6"/>
    <w:rsid w:val="0085011A"/>
    <w:rsid w:val="00852A01"/>
    <w:rsid w:val="00860396"/>
    <w:rsid w:val="00866358"/>
    <w:rsid w:val="008673FD"/>
    <w:rsid w:val="00871FD5"/>
    <w:rsid w:val="008759A2"/>
    <w:rsid w:val="00881155"/>
    <w:rsid w:val="0088353B"/>
    <w:rsid w:val="0089310A"/>
    <w:rsid w:val="00895AC2"/>
    <w:rsid w:val="008979B1"/>
    <w:rsid w:val="008A15D1"/>
    <w:rsid w:val="008A5AFC"/>
    <w:rsid w:val="008A636C"/>
    <w:rsid w:val="008A6B25"/>
    <w:rsid w:val="008A6C4F"/>
    <w:rsid w:val="008A7E6D"/>
    <w:rsid w:val="008A7E84"/>
    <w:rsid w:val="008B2C4E"/>
    <w:rsid w:val="008C4245"/>
    <w:rsid w:val="008E05B7"/>
    <w:rsid w:val="008E0E46"/>
    <w:rsid w:val="008F6091"/>
    <w:rsid w:val="00912EE8"/>
    <w:rsid w:val="0091572C"/>
    <w:rsid w:val="00931D47"/>
    <w:rsid w:val="009352E0"/>
    <w:rsid w:val="00940E38"/>
    <w:rsid w:val="00945A5D"/>
    <w:rsid w:val="00946000"/>
    <w:rsid w:val="00963CBA"/>
    <w:rsid w:val="0099124E"/>
    <w:rsid w:val="00991261"/>
    <w:rsid w:val="00994A13"/>
    <w:rsid w:val="009A3B57"/>
    <w:rsid w:val="009B61BC"/>
    <w:rsid w:val="009B7A49"/>
    <w:rsid w:val="009C0F87"/>
    <w:rsid w:val="009C1468"/>
    <w:rsid w:val="009C3671"/>
    <w:rsid w:val="009D2198"/>
    <w:rsid w:val="009D5BB5"/>
    <w:rsid w:val="009D5ED6"/>
    <w:rsid w:val="009E124B"/>
    <w:rsid w:val="009F0097"/>
    <w:rsid w:val="009F0F06"/>
    <w:rsid w:val="009F11A1"/>
    <w:rsid w:val="009F5D3B"/>
    <w:rsid w:val="00A1427D"/>
    <w:rsid w:val="00A23C68"/>
    <w:rsid w:val="00A251D8"/>
    <w:rsid w:val="00A26927"/>
    <w:rsid w:val="00A40B03"/>
    <w:rsid w:val="00A428FD"/>
    <w:rsid w:val="00A453C8"/>
    <w:rsid w:val="00A50451"/>
    <w:rsid w:val="00A72ED3"/>
    <w:rsid w:val="00A72F22"/>
    <w:rsid w:val="00A748A6"/>
    <w:rsid w:val="00A7574C"/>
    <w:rsid w:val="00A75EC9"/>
    <w:rsid w:val="00A879A4"/>
    <w:rsid w:val="00A9073E"/>
    <w:rsid w:val="00A971F8"/>
    <w:rsid w:val="00A97B4F"/>
    <w:rsid w:val="00AA058D"/>
    <w:rsid w:val="00AA0909"/>
    <w:rsid w:val="00AA2147"/>
    <w:rsid w:val="00AB616A"/>
    <w:rsid w:val="00AC048A"/>
    <w:rsid w:val="00AC60C3"/>
    <w:rsid w:val="00AD1311"/>
    <w:rsid w:val="00AD182A"/>
    <w:rsid w:val="00AD1B2B"/>
    <w:rsid w:val="00AE044B"/>
    <w:rsid w:val="00AE0D5F"/>
    <w:rsid w:val="00B0416A"/>
    <w:rsid w:val="00B13C6A"/>
    <w:rsid w:val="00B1758E"/>
    <w:rsid w:val="00B22029"/>
    <w:rsid w:val="00B238EB"/>
    <w:rsid w:val="00B278D8"/>
    <w:rsid w:val="00B30179"/>
    <w:rsid w:val="00B3317B"/>
    <w:rsid w:val="00B3451A"/>
    <w:rsid w:val="00B3472B"/>
    <w:rsid w:val="00B34991"/>
    <w:rsid w:val="00B35E09"/>
    <w:rsid w:val="00B36D4E"/>
    <w:rsid w:val="00B37AED"/>
    <w:rsid w:val="00B4018F"/>
    <w:rsid w:val="00B4706B"/>
    <w:rsid w:val="00B503B8"/>
    <w:rsid w:val="00B52005"/>
    <w:rsid w:val="00B5200F"/>
    <w:rsid w:val="00B60118"/>
    <w:rsid w:val="00B672F4"/>
    <w:rsid w:val="00B70F30"/>
    <w:rsid w:val="00B72C36"/>
    <w:rsid w:val="00B73AEF"/>
    <w:rsid w:val="00B81118"/>
    <w:rsid w:val="00B81E12"/>
    <w:rsid w:val="00B93068"/>
    <w:rsid w:val="00B96319"/>
    <w:rsid w:val="00BA2C17"/>
    <w:rsid w:val="00BA5F10"/>
    <w:rsid w:val="00BA73EA"/>
    <w:rsid w:val="00BA7FF7"/>
    <w:rsid w:val="00BB2215"/>
    <w:rsid w:val="00BC44CD"/>
    <w:rsid w:val="00BC4AAB"/>
    <w:rsid w:val="00BC6370"/>
    <w:rsid w:val="00BC74E9"/>
    <w:rsid w:val="00BD5844"/>
    <w:rsid w:val="00BE5356"/>
    <w:rsid w:val="00BE5546"/>
    <w:rsid w:val="00BE618E"/>
    <w:rsid w:val="00BF030E"/>
    <w:rsid w:val="00BF097E"/>
    <w:rsid w:val="00C003CD"/>
    <w:rsid w:val="00C03DBB"/>
    <w:rsid w:val="00C04A32"/>
    <w:rsid w:val="00C13B45"/>
    <w:rsid w:val="00C17996"/>
    <w:rsid w:val="00C20496"/>
    <w:rsid w:val="00C20A8D"/>
    <w:rsid w:val="00C3081B"/>
    <w:rsid w:val="00C426D3"/>
    <w:rsid w:val="00C463DD"/>
    <w:rsid w:val="00C52BB4"/>
    <w:rsid w:val="00C62F76"/>
    <w:rsid w:val="00C727C6"/>
    <w:rsid w:val="00C745C3"/>
    <w:rsid w:val="00C80AB4"/>
    <w:rsid w:val="00C83EB4"/>
    <w:rsid w:val="00CA46A3"/>
    <w:rsid w:val="00CA4E2C"/>
    <w:rsid w:val="00CA7F2F"/>
    <w:rsid w:val="00CB5025"/>
    <w:rsid w:val="00CB7406"/>
    <w:rsid w:val="00CB7948"/>
    <w:rsid w:val="00CD0851"/>
    <w:rsid w:val="00CD219F"/>
    <w:rsid w:val="00CD3225"/>
    <w:rsid w:val="00CE03E9"/>
    <w:rsid w:val="00CE0956"/>
    <w:rsid w:val="00CE4A8F"/>
    <w:rsid w:val="00CF7494"/>
    <w:rsid w:val="00CF7519"/>
    <w:rsid w:val="00D040B6"/>
    <w:rsid w:val="00D12FE1"/>
    <w:rsid w:val="00D2031B"/>
    <w:rsid w:val="00D25FE2"/>
    <w:rsid w:val="00D26A44"/>
    <w:rsid w:val="00D43252"/>
    <w:rsid w:val="00D668A8"/>
    <w:rsid w:val="00D753D8"/>
    <w:rsid w:val="00D7686D"/>
    <w:rsid w:val="00D811A7"/>
    <w:rsid w:val="00D8320F"/>
    <w:rsid w:val="00D841B3"/>
    <w:rsid w:val="00D96CC5"/>
    <w:rsid w:val="00D972B4"/>
    <w:rsid w:val="00D976D1"/>
    <w:rsid w:val="00D978C6"/>
    <w:rsid w:val="00DA410B"/>
    <w:rsid w:val="00DA67AD"/>
    <w:rsid w:val="00DB534E"/>
    <w:rsid w:val="00DB6EF5"/>
    <w:rsid w:val="00E0521B"/>
    <w:rsid w:val="00E130AB"/>
    <w:rsid w:val="00E27CCF"/>
    <w:rsid w:val="00E35940"/>
    <w:rsid w:val="00E558FB"/>
    <w:rsid w:val="00E5644E"/>
    <w:rsid w:val="00E60FB0"/>
    <w:rsid w:val="00E7260F"/>
    <w:rsid w:val="00E804BA"/>
    <w:rsid w:val="00E8535A"/>
    <w:rsid w:val="00E87231"/>
    <w:rsid w:val="00E87CDF"/>
    <w:rsid w:val="00E96630"/>
    <w:rsid w:val="00EA6BAD"/>
    <w:rsid w:val="00EA772F"/>
    <w:rsid w:val="00EB4961"/>
    <w:rsid w:val="00EB6832"/>
    <w:rsid w:val="00ED0BD3"/>
    <w:rsid w:val="00ED7A2A"/>
    <w:rsid w:val="00EE2843"/>
    <w:rsid w:val="00EE43C4"/>
    <w:rsid w:val="00EE7D1E"/>
    <w:rsid w:val="00EF1D7F"/>
    <w:rsid w:val="00F02BD6"/>
    <w:rsid w:val="00F06FA4"/>
    <w:rsid w:val="00F07591"/>
    <w:rsid w:val="00F07D5C"/>
    <w:rsid w:val="00F1001B"/>
    <w:rsid w:val="00F12F5D"/>
    <w:rsid w:val="00F14BAC"/>
    <w:rsid w:val="00F240E3"/>
    <w:rsid w:val="00F40E75"/>
    <w:rsid w:val="00F42782"/>
    <w:rsid w:val="00F431F9"/>
    <w:rsid w:val="00F53A56"/>
    <w:rsid w:val="00F54674"/>
    <w:rsid w:val="00F6183A"/>
    <w:rsid w:val="00F64886"/>
    <w:rsid w:val="00F66316"/>
    <w:rsid w:val="00F66B27"/>
    <w:rsid w:val="00F67D99"/>
    <w:rsid w:val="00F7247E"/>
    <w:rsid w:val="00F83E7B"/>
    <w:rsid w:val="00F919B7"/>
    <w:rsid w:val="00FA4C31"/>
    <w:rsid w:val="00FC057E"/>
    <w:rsid w:val="00FC68B7"/>
    <w:rsid w:val="00FD3436"/>
    <w:rsid w:val="00FD6B2B"/>
    <w:rsid w:val="00FE1778"/>
    <w:rsid w:val="00FE1BD5"/>
    <w:rsid w:val="00FE1D8E"/>
    <w:rsid w:val="00FF03BB"/>
    <w:rsid w:val="00FF5F65"/>
    <w:rsid w:val="00FF692F"/>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E2CB9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7E11"/>
    <w:pPr>
      <w:suppressAutoHyphens/>
      <w:spacing w:line="240" w:lineRule="atLeast"/>
    </w:pPr>
    <w:rPr>
      <w:lang w:eastAsia="en-US"/>
    </w:rPr>
  </w:style>
  <w:style w:type="paragraph" w:styleId="Heading1">
    <w:name w:val="heading 1"/>
    <w:aliases w:val="Table_G"/>
    <w:basedOn w:val="SingleTxtG"/>
    <w:next w:val="SingleTxtG"/>
    <w:link w:val="Heading1Char"/>
    <w:qFormat/>
    <w:rsid w:val="006C7E11"/>
    <w:pPr>
      <w:spacing w:after="0" w:line="240" w:lineRule="auto"/>
      <w:ind w:right="0"/>
      <w:jc w:val="left"/>
      <w:outlineLvl w:val="0"/>
    </w:pPr>
  </w:style>
  <w:style w:type="paragraph" w:styleId="Heading2">
    <w:name w:val="heading 2"/>
    <w:basedOn w:val="Normal"/>
    <w:next w:val="Normal"/>
    <w:link w:val="Heading2Char"/>
    <w:qFormat/>
    <w:rsid w:val="006C7E11"/>
    <w:pPr>
      <w:spacing w:line="240" w:lineRule="auto"/>
      <w:outlineLvl w:val="1"/>
    </w:pPr>
  </w:style>
  <w:style w:type="paragraph" w:styleId="Heading3">
    <w:name w:val="heading 3"/>
    <w:basedOn w:val="Normal"/>
    <w:next w:val="Normal"/>
    <w:link w:val="Heading3Char"/>
    <w:qFormat/>
    <w:rsid w:val="006C7E11"/>
    <w:pPr>
      <w:spacing w:line="240" w:lineRule="auto"/>
      <w:outlineLvl w:val="2"/>
    </w:pPr>
  </w:style>
  <w:style w:type="paragraph" w:styleId="Heading4">
    <w:name w:val="heading 4"/>
    <w:basedOn w:val="Normal"/>
    <w:next w:val="Normal"/>
    <w:link w:val="Heading4Char"/>
    <w:qFormat/>
    <w:rsid w:val="006C7E11"/>
    <w:pPr>
      <w:spacing w:line="240" w:lineRule="auto"/>
      <w:outlineLvl w:val="3"/>
    </w:pPr>
  </w:style>
  <w:style w:type="paragraph" w:styleId="Heading5">
    <w:name w:val="heading 5"/>
    <w:basedOn w:val="Normal"/>
    <w:next w:val="Normal"/>
    <w:link w:val="Heading5Char"/>
    <w:qFormat/>
    <w:rsid w:val="006C7E11"/>
    <w:pPr>
      <w:spacing w:line="240" w:lineRule="auto"/>
      <w:outlineLvl w:val="4"/>
    </w:pPr>
  </w:style>
  <w:style w:type="paragraph" w:styleId="Heading6">
    <w:name w:val="heading 6"/>
    <w:basedOn w:val="Normal"/>
    <w:next w:val="Normal"/>
    <w:link w:val="Heading6Char"/>
    <w:qFormat/>
    <w:rsid w:val="006C7E11"/>
    <w:pPr>
      <w:spacing w:line="240" w:lineRule="auto"/>
      <w:outlineLvl w:val="5"/>
    </w:pPr>
  </w:style>
  <w:style w:type="paragraph" w:styleId="Heading7">
    <w:name w:val="heading 7"/>
    <w:basedOn w:val="Normal"/>
    <w:next w:val="Normal"/>
    <w:link w:val="Heading7Char"/>
    <w:qFormat/>
    <w:rsid w:val="006C7E11"/>
    <w:pPr>
      <w:spacing w:line="240" w:lineRule="auto"/>
      <w:outlineLvl w:val="6"/>
    </w:pPr>
  </w:style>
  <w:style w:type="paragraph" w:styleId="Heading8">
    <w:name w:val="heading 8"/>
    <w:basedOn w:val="Normal"/>
    <w:next w:val="Normal"/>
    <w:link w:val="Heading8Char"/>
    <w:qFormat/>
    <w:rsid w:val="006C7E11"/>
    <w:pPr>
      <w:spacing w:line="240" w:lineRule="auto"/>
      <w:outlineLvl w:val="7"/>
    </w:pPr>
  </w:style>
  <w:style w:type="paragraph" w:styleId="Heading9">
    <w:name w:val="heading 9"/>
    <w:basedOn w:val="Normal"/>
    <w:next w:val="Normal"/>
    <w:link w:val="Heading9Char"/>
    <w:qFormat/>
    <w:rsid w:val="006C7E11"/>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6C7E11"/>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6C7E11"/>
    <w:pPr>
      <w:keepNext/>
      <w:keepLines/>
      <w:tabs>
        <w:tab w:val="right" w:pos="851"/>
      </w:tabs>
      <w:spacing w:before="360" w:after="240" w:line="300" w:lineRule="exact"/>
      <w:ind w:left="1134" w:right="1134" w:hanging="1134"/>
    </w:pPr>
    <w:rPr>
      <w:b/>
      <w:sz w:val="28"/>
    </w:rPr>
  </w:style>
  <w:style w:type="paragraph" w:customStyle="1" w:styleId="SingleTxtG">
    <w:name w:val="_ Single Txt_G"/>
    <w:basedOn w:val="Normal"/>
    <w:link w:val="SingleTxtGZchnZchn"/>
    <w:qFormat/>
    <w:rsid w:val="006C7E11"/>
    <w:pPr>
      <w:spacing w:after="120"/>
      <w:ind w:left="1134" w:right="1134"/>
      <w:jc w:val="both"/>
    </w:pPr>
  </w:style>
  <w:style w:type="character" w:styleId="PageNumber">
    <w:name w:val="page number"/>
    <w:aliases w:val="7_G"/>
    <w:basedOn w:val="DefaultParagraphFont"/>
    <w:rsid w:val="006C7E11"/>
    <w:rPr>
      <w:rFonts w:ascii="Times New Roman" w:hAnsi="Times New Roman"/>
      <w:b/>
      <w:sz w:val="18"/>
    </w:rPr>
  </w:style>
  <w:style w:type="paragraph" w:styleId="PlainText">
    <w:name w:val="Plain Text"/>
    <w:basedOn w:val="Normal"/>
    <w:link w:val="PlainTextChar"/>
    <w:semiHidden/>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6C7E11"/>
    <w:pPr>
      <w:keepNext/>
      <w:keepLines/>
      <w:spacing w:before="240" w:after="240" w:line="420" w:lineRule="exact"/>
      <w:ind w:left="1134" w:right="1134"/>
    </w:pPr>
    <w:rPr>
      <w:b/>
      <w:sz w:val="40"/>
    </w:rPr>
  </w:style>
  <w:style w:type="paragraph" w:customStyle="1" w:styleId="SLG">
    <w:name w:val="__S_L_G"/>
    <w:basedOn w:val="Normal"/>
    <w:next w:val="Normal"/>
    <w:rsid w:val="006C7E11"/>
    <w:pPr>
      <w:keepNext/>
      <w:keepLines/>
      <w:spacing w:before="240" w:after="240" w:line="580" w:lineRule="exact"/>
      <w:ind w:left="1134" w:right="1134"/>
    </w:pPr>
    <w:rPr>
      <w:b/>
      <w:sz w:val="56"/>
    </w:rPr>
  </w:style>
  <w:style w:type="paragraph" w:customStyle="1" w:styleId="SSG">
    <w:name w:val="__S_S_G"/>
    <w:basedOn w:val="Normal"/>
    <w:next w:val="Normal"/>
    <w:rsid w:val="006C7E11"/>
    <w:pPr>
      <w:keepNext/>
      <w:keepLines/>
      <w:spacing w:before="240" w:after="240" w:line="300" w:lineRule="exact"/>
      <w:ind w:left="1134" w:right="1134"/>
    </w:pPr>
    <w:rPr>
      <w:b/>
      <w:sz w:val="28"/>
    </w:rPr>
  </w:style>
  <w:style w:type="character" w:styleId="EndnoteReference">
    <w:name w:val="endnote reference"/>
    <w:aliases w:val="1_G"/>
    <w:basedOn w:val="FootnoteReference"/>
    <w:rsid w:val="006C7E11"/>
    <w:rPr>
      <w:rFonts w:ascii="Times New Roman" w:hAnsi="Times New Roman"/>
      <w:sz w:val="18"/>
      <w:vertAlign w:val="superscript"/>
    </w:rPr>
  </w:style>
  <w:style w:type="character" w:styleId="FootnoteReference">
    <w:name w:val="footnote reference"/>
    <w:aliases w:val="4_G,Footnote Reference/"/>
    <w:basedOn w:val="DefaultParagraphFont"/>
    <w:rsid w:val="006C7E11"/>
    <w:rPr>
      <w:rFonts w:ascii="Times New Roman" w:hAnsi="Times New Roman"/>
      <w:sz w:val="18"/>
      <w:vertAlign w:val="superscript"/>
    </w:rPr>
  </w:style>
  <w:style w:type="paragraph" w:styleId="FootnoteText">
    <w:name w:val="footnote text"/>
    <w:aliases w:val="5_G"/>
    <w:basedOn w:val="Normal"/>
    <w:link w:val="FootnoteTextChar"/>
    <w:rsid w:val="006C7E11"/>
    <w:pPr>
      <w:tabs>
        <w:tab w:val="right" w:pos="1021"/>
      </w:tabs>
      <w:spacing w:line="220" w:lineRule="exact"/>
      <w:ind w:left="1134" w:right="1134" w:hanging="1134"/>
    </w:pPr>
    <w:rPr>
      <w:sz w:val="18"/>
    </w:rPr>
  </w:style>
  <w:style w:type="paragraph" w:customStyle="1" w:styleId="XLargeG">
    <w:name w:val="__XLarge_G"/>
    <w:basedOn w:val="Normal"/>
    <w:next w:val="Normal"/>
    <w:rsid w:val="006C7E11"/>
    <w:pPr>
      <w:keepNext/>
      <w:keepLines/>
      <w:spacing w:before="240" w:after="240" w:line="420" w:lineRule="exact"/>
      <w:ind w:left="1134" w:right="1134"/>
    </w:pPr>
    <w:rPr>
      <w:b/>
      <w:sz w:val="40"/>
    </w:rPr>
  </w:style>
  <w:style w:type="paragraph" w:customStyle="1" w:styleId="Bullet1G">
    <w:name w:val="_Bullet 1_G"/>
    <w:basedOn w:val="Normal"/>
    <w:rsid w:val="006C7E11"/>
    <w:pPr>
      <w:numPr>
        <w:numId w:val="14"/>
      </w:numPr>
      <w:spacing w:after="120"/>
      <w:ind w:right="1134"/>
      <w:jc w:val="both"/>
    </w:pPr>
  </w:style>
  <w:style w:type="paragraph" w:styleId="EndnoteText">
    <w:name w:val="endnote text"/>
    <w:aliases w:val="2_G"/>
    <w:basedOn w:val="FootnoteText"/>
    <w:link w:val="EndnoteTextChar"/>
    <w:rsid w:val="006C7E11"/>
  </w:style>
  <w:style w:type="character" w:styleId="CommentReference">
    <w:name w:val="annotation reference"/>
    <w:basedOn w:val="DefaultParagraphFont"/>
    <w:semiHidden/>
    <w:rPr>
      <w:sz w:val="6"/>
    </w:rPr>
  </w:style>
  <w:style w:type="paragraph" w:styleId="CommentText">
    <w:name w:val="annotation text"/>
    <w:basedOn w:val="Normal"/>
    <w:link w:val="CommentTextChar"/>
    <w:semiHidden/>
  </w:style>
  <w:style w:type="character" w:styleId="LineNumber">
    <w:name w:val="line number"/>
    <w:basedOn w:val="DefaultParagraphFont"/>
    <w:semiHidden/>
    <w:rPr>
      <w:sz w:val="14"/>
    </w:rPr>
  </w:style>
  <w:style w:type="paragraph" w:customStyle="1" w:styleId="Bullet2G">
    <w:name w:val="_Bullet 2_G"/>
    <w:basedOn w:val="Normal"/>
    <w:rsid w:val="006C7E11"/>
    <w:pPr>
      <w:numPr>
        <w:numId w:val="15"/>
      </w:numPr>
      <w:spacing w:after="120"/>
      <w:ind w:right="1134"/>
      <w:jc w:val="both"/>
    </w:pPr>
  </w:style>
  <w:style w:type="paragraph" w:customStyle="1" w:styleId="H1G">
    <w:name w:val="_ H_1_G"/>
    <w:basedOn w:val="Normal"/>
    <w:next w:val="Normal"/>
    <w:link w:val="H1GChar"/>
    <w:rsid w:val="006C7E11"/>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6C7E11"/>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6C7E11"/>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6C7E11"/>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link w:val="BodyText3Char"/>
    <w:semiHidden/>
    <w:rsid w:val="008A6C4F"/>
    <w:pPr>
      <w:spacing w:after="120"/>
    </w:pPr>
    <w:rPr>
      <w:sz w:val="16"/>
      <w:szCs w:val="16"/>
    </w:rPr>
  </w:style>
  <w:style w:type="paragraph" w:styleId="BodyTextFirstIndent">
    <w:name w:val="Body Text First Indent"/>
    <w:basedOn w:val="BodyText"/>
    <w:link w:val="BodyTextFirstIndentChar"/>
    <w:semiHidden/>
    <w:rsid w:val="008A6C4F"/>
    <w:pPr>
      <w:spacing w:after="120"/>
      <w:ind w:firstLine="210"/>
    </w:pPr>
  </w:style>
  <w:style w:type="paragraph" w:styleId="BodyTextFirstIndent2">
    <w:name w:val="Body Text First Indent 2"/>
    <w:basedOn w:val="BodyTextIndent"/>
    <w:link w:val="BodyTextFirstIndent2Char"/>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link w:val="ClosingChar"/>
    <w:semiHidden/>
    <w:rsid w:val="008A6C4F"/>
    <w:pPr>
      <w:ind w:left="4252"/>
    </w:pPr>
  </w:style>
  <w:style w:type="paragraph" w:styleId="Date">
    <w:name w:val="Date"/>
    <w:basedOn w:val="Normal"/>
    <w:next w:val="Normal"/>
    <w:link w:val="DateChar"/>
    <w:semiHidden/>
    <w:rsid w:val="008A6C4F"/>
  </w:style>
  <w:style w:type="paragraph" w:styleId="E-mailSignature">
    <w:name w:val="E-mail Signature"/>
    <w:basedOn w:val="Normal"/>
    <w:link w:val="E-mailSignatureChar"/>
    <w:semiHidden/>
    <w:rsid w:val="008A6C4F"/>
  </w:style>
  <w:style w:type="character" w:styleId="Emphasis">
    <w:name w:val="Emphasis"/>
    <w:basedOn w:val="DefaultParagraphFont"/>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basedOn w:val="DefaultParagraphFont"/>
    <w:semiHidden/>
    <w:rsid w:val="006C7E11"/>
    <w:rPr>
      <w:color w:val="auto"/>
      <w:u w:val="none"/>
    </w:rPr>
  </w:style>
  <w:style w:type="character" w:styleId="HTMLAcronym">
    <w:name w:val="HTML Acronym"/>
    <w:basedOn w:val="DefaultParagraphFont"/>
    <w:semiHidden/>
    <w:rsid w:val="008A6C4F"/>
  </w:style>
  <w:style w:type="paragraph" w:styleId="HTMLAddress">
    <w:name w:val="HTML Address"/>
    <w:basedOn w:val="Normal"/>
    <w:link w:val="HTMLAddressChar"/>
    <w:semiHidden/>
    <w:rsid w:val="008A6C4F"/>
    <w:rPr>
      <w:i/>
      <w:iCs/>
    </w:rPr>
  </w:style>
  <w:style w:type="character" w:styleId="HTMLCite">
    <w:name w:val="HTML Cite"/>
    <w:basedOn w:val="DefaultParagraphFont"/>
    <w:semiHidden/>
    <w:rsid w:val="008A6C4F"/>
    <w:rPr>
      <w:i/>
      <w:iCs/>
    </w:rPr>
  </w:style>
  <w:style w:type="character" w:styleId="HTMLCode">
    <w:name w:val="HTML Code"/>
    <w:basedOn w:val="DefaultParagraphFont"/>
    <w:semiHidden/>
    <w:rsid w:val="008A6C4F"/>
    <w:rPr>
      <w:rFonts w:ascii="Courier New" w:hAnsi="Courier New" w:cs="Courier New"/>
      <w:sz w:val="20"/>
      <w:szCs w:val="20"/>
    </w:rPr>
  </w:style>
  <w:style w:type="character" w:styleId="HTMLDefinition">
    <w:name w:val="HTML Definition"/>
    <w:basedOn w:val="DefaultParagraphFont"/>
    <w:semiHidden/>
    <w:rsid w:val="008A6C4F"/>
    <w:rPr>
      <w:i/>
      <w:iCs/>
    </w:rPr>
  </w:style>
  <w:style w:type="character" w:styleId="HTMLKeyboard">
    <w:name w:val="HTML Keyboard"/>
    <w:basedOn w:val="DefaultParagraphFont"/>
    <w:semiHidden/>
    <w:rsid w:val="008A6C4F"/>
    <w:rPr>
      <w:rFonts w:ascii="Courier New" w:hAnsi="Courier New" w:cs="Courier New"/>
      <w:sz w:val="20"/>
      <w:szCs w:val="20"/>
    </w:rPr>
  </w:style>
  <w:style w:type="paragraph" w:styleId="HTMLPreformatted">
    <w:name w:val="HTML Preformatted"/>
    <w:basedOn w:val="Normal"/>
    <w:link w:val="HTMLPreformattedChar"/>
    <w:semiHidden/>
    <w:rsid w:val="008A6C4F"/>
    <w:rPr>
      <w:rFonts w:ascii="Courier New" w:hAnsi="Courier New" w:cs="Courier New"/>
    </w:rPr>
  </w:style>
  <w:style w:type="character" w:styleId="HTMLSample">
    <w:name w:val="HTML Sample"/>
    <w:basedOn w:val="DefaultParagraphFont"/>
    <w:semiHidden/>
    <w:rsid w:val="008A6C4F"/>
    <w:rPr>
      <w:rFonts w:ascii="Courier New" w:hAnsi="Courier New" w:cs="Courier New"/>
    </w:rPr>
  </w:style>
  <w:style w:type="character" w:styleId="HTMLTypewriter">
    <w:name w:val="HTML Typewriter"/>
    <w:basedOn w:val="DefaultParagraphFont"/>
    <w:semiHidden/>
    <w:rsid w:val="008A6C4F"/>
    <w:rPr>
      <w:rFonts w:ascii="Courier New" w:hAnsi="Courier New" w:cs="Courier New"/>
      <w:sz w:val="20"/>
      <w:szCs w:val="20"/>
    </w:rPr>
  </w:style>
  <w:style w:type="character" w:styleId="HTMLVariable">
    <w:name w:val="HTML Variable"/>
    <w:basedOn w:val="DefaultParagraphFont"/>
    <w:semiHidden/>
    <w:rsid w:val="008A6C4F"/>
    <w:rPr>
      <w:i/>
      <w:iCs/>
    </w:rPr>
  </w:style>
  <w:style w:type="character" w:styleId="Hyperlink">
    <w:name w:val="Hyperlink"/>
    <w:basedOn w:val="DefaultParagraphFont"/>
    <w:semiHidden/>
    <w:rsid w:val="006C7E11"/>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link w:val="MessageHeaderChar"/>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link w:val="NoteHeadingChar"/>
    <w:semiHidden/>
    <w:rsid w:val="008A6C4F"/>
  </w:style>
  <w:style w:type="paragraph" w:styleId="Salutation">
    <w:name w:val="Salutation"/>
    <w:basedOn w:val="Normal"/>
    <w:next w:val="Normal"/>
    <w:link w:val="SalutationChar"/>
    <w:semiHidden/>
    <w:rsid w:val="008A6C4F"/>
  </w:style>
  <w:style w:type="paragraph" w:styleId="Signature">
    <w:name w:val="Signature"/>
    <w:basedOn w:val="Normal"/>
    <w:link w:val="SignatureChar"/>
    <w:semiHidden/>
    <w:rsid w:val="008A6C4F"/>
    <w:pPr>
      <w:ind w:left="4252"/>
    </w:pPr>
  </w:style>
  <w:style w:type="character" w:styleId="Strong">
    <w:name w:val="Strong"/>
    <w:basedOn w:val="DefaultParagraphFont"/>
    <w:qFormat/>
    <w:rsid w:val="008A6C4F"/>
    <w:rPr>
      <w:b/>
      <w:bCs/>
    </w:rPr>
  </w:style>
  <w:style w:type="paragraph" w:styleId="Subtitle">
    <w:name w:val="Subtitle"/>
    <w:basedOn w:val="Normal"/>
    <w:link w:val="SubtitleChar"/>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6C7E11"/>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6C7E11"/>
    <w:pPr>
      <w:spacing w:line="240" w:lineRule="auto"/>
    </w:pPr>
    <w:rPr>
      <w:sz w:val="16"/>
    </w:rPr>
  </w:style>
  <w:style w:type="paragraph" w:styleId="Header">
    <w:name w:val="header"/>
    <w:aliases w:val="6_G"/>
    <w:basedOn w:val="Normal"/>
    <w:link w:val="HeaderChar"/>
    <w:uiPriority w:val="99"/>
    <w:rsid w:val="006C7E11"/>
    <w:pPr>
      <w:pBdr>
        <w:bottom w:val="single" w:sz="4" w:space="4" w:color="auto"/>
      </w:pBdr>
      <w:spacing w:line="240" w:lineRule="auto"/>
    </w:pPr>
    <w:rPr>
      <w:b/>
      <w:sz w:val="18"/>
    </w:rPr>
  </w:style>
  <w:style w:type="paragraph" w:styleId="BalloonText">
    <w:name w:val="Balloon Text"/>
    <w:basedOn w:val="Normal"/>
    <w:link w:val="BalloonTextChar"/>
    <w:rsid w:val="00B278D8"/>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B278D8"/>
    <w:rPr>
      <w:rFonts w:ascii="Tahoma" w:hAnsi="Tahoma" w:cs="Tahoma"/>
      <w:sz w:val="16"/>
      <w:szCs w:val="16"/>
      <w:lang w:eastAsia="en-US"/>
    </w:rPr>
  </w:style>
  <w:style w:type="character" w:customStyle="1" w:styleId="FootnoteTextChar">
    <w:name w:val="Footnote Text Char"/>
    <w:aliases w:val="5_G Char"/>
    <w:basedOn w:val="DefaultParagraphFont"/>
    <w:link w:val="FootnoteText"/>
    <w:rsid w:val="00B278D8"/>
    <w:rPr>
      <w:sz w:val="18"/>
      <w:lang w:eastAsia="en-US"/>
    </w:rPr>
  </w:style>
  <w:style w:type="character" w:customStyle="1" w:styleId="H1GChar">
    <w:name w:val="_ H_1_G Char"/>
    <w:link w:val="H1G"/>
    <w:rsid w:val="00B278D8"/>
    <w:rPr>
      <w:b/>
      <w:sz w:val="24"/>
      <w:lang w:eastAsia="en-US"/>
    </w:rPr>
  </w:style>
  <w:style w:type="character" w:customStyle="1" w:styleId="Heading1Char">
    <w:name w:val="Heading 1 Char"/>
    <w:aliases w:val="Table_G Char"/>
    <w:basedOn w:val="DefaultParagraphFont"/>
    <w:link w:val="Heading1"/>
    <w:rsid w:val="00B278D8"/>
    <w:rPr>
      <w:lang w:eastAsia="en-US"/>
    </w:rPr>
  </w:style>
  <w:style w:type="character" w:customStyle="1" w:styleId="Heading2Char">
    <w:name w:val="Heading 2 Char"/>
    <w:basedOn w:val="DefaultParagraphFont"/>
    <w:link w:val="Heading2"/>
    <w:rsid w:val="00B278D8"/>
    <w:rPr>
      <w:lang w:eastAsia="en-US"/>
    </w:rPr>
  </w:style>
  <w:style w:type="character" w:customStyle="1" w:styleId="Heading3Char">
    <w:name w:val="Heading 3 Char"/>
    <w:basedOn w:val="DefaultParagraphFont"/>
    <w:link w:val="Heading3"/>
    <w:rsid w:val="00B278D8"/>
    <w:rPr>
      <w:lang w:eastAsia="en-US"/>
    </w:rPr>
  </w:style>
  <w:style w:type="character" w:customStyle="1" w:styleId="Heading4Char">
    <w:name w:val="Heading 4 Char"/>
    <w:basedOn w:val="DefaultParagraphFont"/>
    <w:link w:val="Heading4"/>
    <w:rsid w:val="00B278D8"/>
    <w:rPr>
      <w:lang w:eastAsia="en-US"/>
    </w:rPr>
  </w:style>
  <w:style w:type="character" w:customStyle="1" w:styleId="Heading5Char">
    <w:name w:val="Heading 5 Char"/>
    <w:basedOn w:val="DefaultParagraphFont"/>
    <w:link w:val="Heading5"/>
    <w:rsid w:val="00B278D8"/>
    <w:rPr>
      <w:lang w:eastAsia="en-US"/>
    </w:rPr>
  </w:style>
  <w:style w:type="character" w:customStyle="1" w:styleId="Heading6Char">
    <w:name w:val="Heading 6 Char"/>
    <w:basedOn w:val="DefaultParagraphFont"/>
    <w:link w:val="Heading6"/>
    <w:rsid w:val="00B278D8"/>
    <w:rPr>
      <w:lang w:eastAsia="en-US"/>
    </w:rPr>
  </w:style>
  <w:style w:type="character" w:customStyle="1" w:styleId="Heading7Char">
    <w:name w:val="Heading 7 Char"/>
    <w:basedOn w:val="DefaultParagraphFont"/>
    <w:link w:val="Heading7"/>
    <w:rsid w:val="00B278D8"/>
    <w:rPr>
      <w:lang w:eastAsia="en-US"/>
    </w:rPr>
  </w:style>
  <w:style w:type="character" w:customStyle="1" w:styleId="Heading8Char">
    <w:name w:val="Heading 8 Char"/>
    <w:basedOn w:val="DefaultParagraphFont"/>
    <w:link w:val="Heading8"/>
    <w:rsid w:val="00B278D8"/>
    <w:rPr>
      <w:lang w:eastAsia="en-US"/>
    </w:rPr>
  </w:style>
  <w:style w:type="character" w:customStyle="1" w:styleId="Heading9Char">
    <w:name w:val="Heading 9 Char"/>
    <w:basedOn w:val="DefaultParagraphFont"/>
    <w:link w:val="Heading9"/>
    <w:rsid w:val="00B278D8"/>
    <w:rPr>
      <w:lang w:eastAsia="en-US"/>
    </w:rPr>
  </w:style>
  <w:style w:type="character" w:customStyle="1" w:styleId="EndnoteTextChar">
    <w:name w:val="Endnote Text Char"/>
    <w:aliases w:val="2_G Char"/>
    <w:basedOn w:val="DefaultParagraphFont"/>
    <w:link w:val="EndnoteText"/>
    <w:rsid w:val="00B278D8"/>
    <w:rPr>
      <w:sz w:val="18"/>
      <w:lang w:eastAsia="en-US"/>
    </w:rPr>
  </w:style>
  <w:style w:type="character" w:customStyle="1" w:styleId="FooterChar">
    <w:name w:val="Footer Char"/>
    <w:aliases w:val="3_G Char"/>
    <w:basedOn w:val="DefaultParagraphFont"/>
    <w:link w:val="Footer"/>
    <w:uiPriority w:val="99"/>
    <w:rsid w:val="00B278D8"/>
    <w:rPr>
      <w:sz w:val="16"/>
      <w:lang w:eastAsia="en-US"/>
    </w:rPr>
  </w:style>
  <w:style w:type="character" w:customStyle="1" w:styleId="HeaderChar">
    <w:name w:val="Header Char"/>
    <w:aliases w:val="6_G Char"/>
    <w:basedOn w:val="DefaultParagraphFont"/>
    <w:link w:val="Header"/>
    <w:uiPriority w:val="99"/>
    <w:rsid w:val="00B278D8"/>
    <w:rPr>
      <w:b/>
      <w:sz w:val="18"/>
      <w:lang w:eastAsia="en-US"/>
    </w:rPr>
  </w:style>
  <w:style w:type="character" w:customStyle="1" w:styleId="HChGChar">
    <w:name w:val="_ H _Ch_G Char"/>
    <w:link w:val="HChG"/>
    <w:locked/>
    <w:rsid w:val="00B278D8"/>
    <w:rPr>
      <w:b/>
      <w:sz w:val="28"/>
      <w:lang w:eastAsia="en-US"/>
    </w:rPr>
  </w:style>
  <w:style w:type="character" w:customStyle="1" w:styleId="SingleTxtGZchnZchn">
    <w:name w:val="_ Single Txt_G Zchn Zchn"/>
    <w:link w:val="SingleTxtG"/>
    <w:rsid w:val="00B278D8"/>
    <w:rPr>
      <w:lang w:eastAsia="en-US"/>
    </w:rPr>
  </w:style>
  <w:style w:type="character" w:customStyle="1" w:styleId="H23GChar">
    <w:name w:val="_ H_2/3_G Char"/>
    <w:link w:val="H23G"/>
    <w:rsid w:val="00B278D8"/>
    <w:rPr>
      <w:b/>
      <w:lang w:eastAsia="en-US"/>
    </w:rPr>
  </w:style>
  <w:style w:type="character" w:customStyle="1" w:styleId="SingleTxtGChar">
    <w:name w:val="_ Single Txt_G Char"/>
    <w:qFormat/>
    <w:rsid w:val="00B278D8"/>
    <w:rPr>
      <w:lang w:eastAsia="en-US"/>
    </w:rPr>
  </w:style>
  <w:style w:type="character" w:customStyle="1" w:styleId="PlainTextChar">
    <w:name w:val="Plain Text Char"/>
    <w:basedOn w:val="DefaultParagraphFont"/>
    <w:link w:val="PlainText"/>
    <w:semiHidden/>
    <w:rsid w:val="00B278D8"/>
    <w:rPr>
      <w:rFonts w:cs="Courier New"/>
      <w:lang w:eastAsia="en-US"/>
    </w:rPr>
  </w:style>
  <w:style w:type="character" w:customStyle="1" w:styleId="BodyTextChar">
    <w:name w:val="Body Text Char"/>
    <w:basedOn w:val="DefaultParagraphFont"/>
    <w:link w:val="BodyText"/>
    <w:semiHidden/>
    <w:rsid w:val="00B278D8"/>
    <w:rPr>
      <w:lang w:eastAsia="en-US"/>
    </w:rPr>
  </w:style>
  <w:style w:type="character" w:customStyle="1" w:styleId="BodyTextIndentChar">
    <w:name w:val="Body Text Indent Char"/>
    <w:basedOn w:val="DefaultParagraphFont"/>
    <w:link w:val="BodyTextIndent"/>
    <w:semiHidden/>
    <w:rsid w:val="00B278D8"/>
    <w:rPr>
      <w:lang w:eastAsia="en-US"/>
    </w:rPr>
  </w:style>
  <w:style w:type="character" w:customStyle="1" w:styleId="CommentaireCar">
    <w:name w:val="Commentaire Car"/>
    <w:basedOn w:val="DefaultParagraphFont"/>
    <w:semiHidden/>
    <w:rsid w:val="00B278D8"/>
    <w:rPr>
      <w:lang w:eastAsia="en-US"/>
    </w:rPr>
  </w:style>
  <w:style w:type="character" w:customStyle="1" w:styleId="BodyText2Char">
    <w:name w:val="Body Text 2 Char"/>
    <w:basedOn w:val="DefaultParagraphFont"/>
    <w:link w:val="BodyText2"/>
    <w:semiHidden/>
    <w:rsid w:val="00B278D8"/>
    <w:rPr>
      <w:lang w:eastAsia="en-US"/>
    </w:rPr>
  </w:style>
  <w:style w:type="character" w:customStyle="1" w:styleId="BodyText3Char">
    <w:name w:val="Body Text 3 Char"/>
    <w:basedOn w:val="DefaultParagraphFont"/>
    <w:link w:val="BodyText3"/>
    <w:semiHidden/>
    <w:rsid w:val="00B278D8"/>
    <w:rPr>
      <w:sz w:val="16"/>
      <w:szCs w:val="16"/>
      <w:lang w:eastAsia="en-US"/>
    </w:rPr>
  </w:style>
  <w:style w:type="character" w:customStyle="1" w:styleId="BodyTextFirstIndentChar">
    <w:name w:val="Body Text First Indent Char"/>
    <w:basedOn w:val="BodyTextChar"/>
    <w:link w:val="BodyTextFirstIndent"/>
    <w:semiHidden/>
    <w:rsid w:val="00B278D8"/>
    <w:rPr>
      <w:lang w:eastAsia="en-US"/>
    </w:rPr>
  </w:style>
  <w:style w:type="character" w:customStyle="1" w:styleId="BodyTextFirstIndent2Char">
    <w:name w:val="Body Text First Indent 2 Char"/>
    <w:basedOn w:val="BodyTextIndentChar"/>
    <w:link w:val="BodyTextFirstIndent2"/>
    <w:semiHidden/>
    <w:rsid w:val="00B278D8"/>
    <w:rPr>
      <w:lang w:eastAsia="en-US"/>
    </w:rPr>
  </w:style>
  <w:style w:type="character" w:customStyle="1" w:styleId="BodyTextIndent2Char">
    <w:name w:val="Body Text Indent 2 Char"/>
    <w:basedOn w:val="DefaultParagraphFont"/>
    <w:link w:val="BodyTextIndent2"/>
    <w:semiHidden/>
    <w:rsid w:val="00B278D8"/>
    <w:rPr>
      <w:lang w:eastAsia="en-US"/>
    </w:rPr>
  </w:style>
  <w:style w:type="character" w:customStyle="1" w:styleId="BodyTextIndent3Char">
    <w:name w:val="Body Text Indent 3 Char"/>
    <w:basedOn w:val="DefaultParagraphFont"/>
    <w:link w:val="BodyTextIndent3"/>
    <w:semiHidden/>
    <w:rsid w:val="00B278D8"/>
    <w:rPr>
      <w:sz w:val="16"/>
      <w:szCs w:val="16"/>
      <w:lang w:eastAsia="en-US"/>
    </w:rPr>
  </w:style>
  <w:style w:type="character" w:customStyle="1" w:styleId="ClosingChar">
    <w:name w:val="Closing Char"/>
    <w:basedOn w:val="DefaultParagraphFont"/>
    <w:link w:val="Closing"/>
    <w:semiHidden/>
    <w:rsid w:val="00B278D8"/>
    <w:rPr>
      <w:lang w:eastAsia="en-US"/>
    </w:rPr>
  </w:style>
  <w:style w:type="character" w:customStyle="1" w:styleId="DateChar">
    <w:name w:val="Date Char"/>
    <w:basedOn w:val="DefaultParagraphFont"/>
    <w:link w:val="Date"/>
    <w:semiHidden/>
    <w:rsid w:val="00B278D8"/>
    <w:rPr>
      <w:lang w:eastAsia="en-US"/>
    </w:rPr>
  </w:style>
  <w:style w:type="character" w:customStyle="1" w:styleId="E-mailSignatureChar">
    <w:name w:val="E-mail Signature Char"/>
    <w:basedOn w:val="DefaultParagraphFont"/>
    <w:link w:val="E-mailSignature"/>
    <w:semiHidden/>
    <w:rsid w:val="00B278D8"/>
    <w:rPr>
      <w:lang w:eastAsia="en-US"/>
    </w:rPr>
  </w:style>
  <w:style w:type="character" w:customStyle="1" w:styleId="HTMLAddressChar">
    <w:name w:val="HTML Address Char"/>
    <w:basedOn w:val="DefaultParagraphFont"/>
    <w:link w:val="HTMLAddress"/>
    <w:semiHidden/>
    <w:rsid w:val="00B278D8"/>
    <w:rPr>
      <w:i/>
      <w:iCs/>
      <w:lang w:eastAsia="en-US"/>
    </w:rPr>
  </w:style>
  <w:style w:type="character" w:customStyle="1" w:styleId="HTMLPreformattedChar">
    <w:name w:val="HTML Preformatted Char"/>
    <w:basedOn w:val="DefaultParagraphFont"/>
    <w:link w:val="HTMLPreformatted"/>
    <w:semiHidden/>
    <w:rsid w:val="00B278D8"/>
    <w:rPr>
      <w:rFonts w:ascii="Courier New" w:hAnsi="Courier New" w:cs="Courier New"/>
      <w:lang w:eastAsia="en-US"/>
    </w:rPr>
  </w:style>
  <w:style w:type="character" w:customStyle="1" w:styleId="MessageHeaderChar">
    <w:name w:val="Message Header Char"/>
    <w:basedOn w:val="DefaultParagraphFont"/>
    <w:link w:val="MessageHeader"/>
    <w:semiHidden/>
    <w:rsid w:val="00B278D8"/>
    <w:rPr>
      <w:rFonts w:ascii="Arial" w:hAnsi="Arial" w:cs="Arial"/>
      <w:sz w:val="24"/>
      <w:szCs w:val="24"/>
      <w:shd w:val="pct20" w:color="auto" w:fill="auto"/>
      <w:lang w:eastAsia="en-US"/>
    </w:rPr>
  </w:style>
  <w:style w:type="character" w:customStyle="1" w:styleId="NoteHeadingChar">
    <w:name w:val="Note Heading Char"/>
    <w:basedOn w:val="DefaultParagraphFont"/>
    <w:link w:val="NoteHeading"/>
    <w:semiHidden/>
    <w:rsid w:val="00B278D8"/>
    <w:rPr>
      <w:lang w:eastAsia="en-US"/>
    </w:rPr>
  </w:style>
  <w:style w:type="character" w:customStyle="1" w:styleId="SalutationChar">
    <w:name w:val="Salutation Char"/>
    <w:basedOn w:val="DefaultParagraphFont"/>
    <w:link w:val="Salutation"/>
    <w:semiHidden/>
    <w:rsid w:val="00B278D8"/>
    <w:rPr>
      <w:lang w:eastAsia="en-US"/>
    </w:rPr>
  </w:style>
  <w:style w:type="character" w:customStyle="1" w:styleId="SignatureChar">
    <w:name w:val="Signature Char"/>
    <w:basedOn w:val="DefaultParagraphFont"/>
    <w:link w:val="Signature"/>
    <w:semiHidden/>
    <w:rsid w:val="00B278D8"/>
    <w:rPr>
      <w:lang w:eastAsia="en-US"/>
    </w:rPr>
  </w:style>
  <w:style w:type="character" w:customStyle="1" w:styleId="SubtitleChar">
    <w:name w:val="Subtitle Char"/>
    <w:basedOn w:val="DefaultParagraphFont"/>
    <w:link w:val="Subtitle"/>
    <w:rsid w:val="00B278D8"/>
    <w:rPr>
      <w:rFonts w:ascii="Arial" w:hAnsi="Arial" w:cs="Arial"/>
      <w:sz w:val="24"/>
      <w:szCs w:val="24"/>
      <w:lang w:eastAsia="en-US"/>
    </w:rPr>
  </w:style>
  <w:style w:type="character" w:customStyle="1" w:styleId="TitleChar">
    <w:name w:val="Title Char"/>
    <w:basedOn w:val="DefaultParagraphFont"/>
    <w:link w:val="Title"/>
    <w:rsid w:val="00B278D8"/>
    <w:rPr>
      <w:rFonts w:ascii="Arial" w:hAnsi="Arial" w:cs="Arial"/>
      <w:b/>
      <w:bCs/>
      <w:kern w:val="28"/>
      <w:sz w:val="32"/>
      <w:szCs w:val="32"/>
      <w:lang w:eastAsia="en-US"/>
    </w:rPr>
  </w:style>
  <w:style w:type="paragraph" w:customStyle="1" w:styleId="Default">
    <w:name w:val="Default"/>
    <w:rsid w:val="00B278D8"/>
    <w:pPr>
      <w:widowControl w:val="0"/>
      <w:autoSpaceDE w:val="0"/>
      <w:autoSpaceDN w:val="0"/>
      <w:adjustRightInd w:val="0"/>
    </w:pPr>
    <w:rPr>
      <w:color w:val="000000"/>
      <w:sz w:val="24"/>
      <w:szCs w:val="24"/>
      <w:lang w:val="en-US" w:eastAsia="en-US"/>
    </w:rPr>
  </w:style>
  <w:style w:type="character" w:customStyle="1" w:styleId="SingleTxtGCar">
    <w:name w:val="_ Single Txt_G Car"/>
    <w:rsid w:val="00B278D8"/>
    <w:rPr>
      <w:lang w:val="en-GB" w:eastAsia="en-US" w:bidi="ar-SA"/>
    </w:rPr>
  </w:style>
  <w:style w:type="paragraph" w:styleId="ListParagraph">
    <w:name w:val="List Paragraph"/>
    <w:basedOn w:val="Normal"/>
    <w:uiPriority w:val="34"/>
    <w:qFormat/>
    <w:rsid w:val="00B278D8"/>
    <w:pPr>
      <w:ind w:left="720"/>
      <w:contextualSpacing/>
    </w:pPr>
  </w:style>
  <w:style w:type="paragraph" w:customStyle="1" w:styleId="Nummerierung">
    <w:name w:val="Nummerierung"/>
    <w:basedOn w:val="Normal"/>
    <w:rsid w:val="00B278D8"/>
    <w:pPr>
      <w:numPr>
        <w:numId w:val="19"/>
      </w:numPr>
      <w:suppressAutoHyphens w:val="0"/>
      <w:spacing w:line="240" w:lineRule="auto"/>
    </w:pPr>
    <w:rPr>
      <w:sz w:val="24"/>
      <w:szCs w:val="24"/>
      <w:lang w:val="en-US"/>
    </w:rPr>
  </w:style>
  <w:style w:type="paragraph" w:customStyle="1" w:styleId="UNParagraphStyle">
    <w:name w:val="UN Paragraph Style"/>
    <w:basedOn w:val="SingleTxtG"/>
    <w:link w:val="UNParagraphStyleChar"/>
    <w:qFormat/>
    <w:rsid w:val="00B278D8"/>
    <w:pPr>
      <w:numPr>
        <w:numId w:val="22"/>
      </w:numPr>
      <w:ind w:left="1134" w:firstLine="0"/>
    </w:pPr>
    <w:rPr>
      <w:lang w:val="en-CA"/>
    </w:rPr>
  </w:style>
  <w:style w:type="character" w:customStyle="1" w:styleId="UNParagraphStyleChar">
    <w:name w:val="UN Paragraph Style Char"/>
    <w:basedOn w:val="SingleTxtGCar"/>
    <w:link w:val="UNParagraphStyle"/>
    <w:rsid w:val="00B278D8"/>
    <w:rPr>
      <w:lang w:val="en-CA" w:eastAsia="en-US" w:bidi="ar-SA"/>
    </w:rPr>
  </w:style>
  <w:style w:type="paragraph" w:styleId="CommentSubject">
    <w:name w:val="annotation subject"/>
    <w:basedOn w:val="CommentText"/>
    <w:next w:val="CommentText"/>
    <w:link w:val="CommentSubjectChar"/>
    <w:rsid w:val="00B278D8"/>
    <w:pPr>
      <w:spacing w:line="240" w:lineRule="auto"/>
    </w:pPr>
    <w:rPr>
      <w:b/>
      <w:bCs/>
    </w:rPr>
  </w:style>
  <w:style w:type="character" w:customStyle="1" w:styleId="CommentTextChar">
    <w:name w:val="Comment Text Char"/>
    <w:basedOn w:val="DefaultParagraphFont"/>
    <w:link w:val="CommentText"/>
    <w:semiHidden/>
    <w:rsid w:val="00B278D8"/>
    <w:rPr>
      <w:lang w:eastAsia="en-US"/>
    </w:rPr>
  </w:style>
  <w:style w:type="character" w:customStyle="1" w:styleId="CommentSubjectChar">
    <w:name w:val="Comment Subject Char"/>
    <w:basedOn w:val="CommentTextChar"/>
    <w:link w:val="CommentSubject"/>
    <w:rsid w:val="00B278D8"/>
    <w:rPr>
      <w:b/>
      <w:bCs/>
      <w:lang w:eastAsia="en-US"/>
    </w:rPr>
  </w:style>
  <w:style w:type="paragraph" w:styleId="Revision">
    <w:name w:val="Revision"/>
    <w:hidden/>
    <w:uiPriority w:val="99"/>
    <w:semiHidden/>
    <w:rsid w:val="00B278D8"/>
    <w:rPr>
      <w:lang w:eastAsia="en-US"/>
    </w:rPr>
  </w:style>
  <w:style w:type="table" w:customStyle="1" w:styleId="Tabellenraster2">
    <w:name w:val="Tabellenraster2"/>
    <w:basedOn w:val="TableNormal"/>
    <w:next w:val="TableGrid"/>
    <w:rsid w:val="00F14BAC"/>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7E11"/>
    <w:pPr>
      <w:suppressAutoHyphens/>
      <w:spacing w:line="240" w:lineRule="atLeast"/>
    </w:pPr>
    <w:rPr>
      <w:lang w:eastAsia="en-US"/>
    </w:rPr>
  </w:style>
  <w:style w:type="paragraph" w:styleId="Heading1">
    <w:name w:val="heading 1"/>
    <w:aliases w:val="Table_G"/>
    <w:basedOn w:val="SingleTxtG"/>
    <w:next w:val="SingleTxtG"/>
    <w:link w:val="Heading1Char"/>
    <w:qFormat/>
    <w:rsid w:val="006C7E11"/>
    <w:pPr>
      <w:spacing w:after="0" w:line="240" w:lineRule="auto"/>
      <w:ind w:right="0"/>
      <w:jc w:val="left"/>
      <w:outlineLvl w:val="0"/>
    </w:pPr>
  </w:style>
  <w:style w:type="paragraph" w:styleId="Heading2">
    <w:name w:val="heading 2"/>
    <w:basedOn w:val="Normal"/>
    <w:next w:val="Normal"/>
    <w:link w:val="Heading2Char"/>
    <w:qFormat/>
    <w:rsid w:val="006C7E11"/>
    <w:pPr>
      <w:spacing w:line="240" w:lineRule="auto"/>
      <w:outlineLvl w:val="1"/>
    </w:pPr>
  </w:style>
  <w:style w:type="paragraph" w:styleId="Heading3">
    <w:name w:val="heading 3"/>
    <w:basedOn w:val="Normal"/>
    <w:next w:val="Normal"/>
    <w:link w:val="Heading3Char"/>
    <w:qFormat/>
    <w:rsid w:val="006C7E11"/>
    <w:pPr>
      <w:spacing w:line="240" w:lineRule="auto"/>
      <w:outlineLvl w:val="2"/>
    </w:pPr>
  </w:style>
  <w:style w:type="paragraph" w:styleId="Heading4">
    <w:name w:val="heading 4"/>
    <w:basedOn w:val="Normal"/>
    <w:next w:val="Normal"/>
    <w:link w:val="Heading4Char"/>
    <w:qFormat/>
    <w:rsid w:val="006C7E11"/>
    <w:pPr>
      <w:spacing w:line="240" w:lineRule="auto"/>
      <w:outlineLvl w:val="3"/>
    </w:pPr>
  </w:style>
  <w:style w:type="paragraph" w:styleId="Heading5">
    <w:name w:val="heading 5"/>
    <w:basedOn w:val="Normal"/>
    <w:next w:val="Normal"/>
    <w:link w:val="Heading5Char"/>
    <w:qFormat/>
    <w:rsid w:val="006C7E11"/>
    <w:pPr>
      <w:spacing w:line="240" w:lineRule="auto"/>
      <w:outlineLvl w:val="4"/>
    </w:pPr>
  </w:style>
  <w:style w:type="paragraph" w:styleId="Heading6">
    <w:name w:val="heading 6"/>
    <w:basedOn w:val="Normal"/>
    <w:next w:val="Normal"/>
    <w:link w:val="Heading6Char"/>
    <w:qFormat/>
    <w:rsid w:val="006C7E11"/>
    <w:pPr>
      <w:spacing w:line="240" w:lineRule="auto"/>
      <w:outlineLvl w:val="5"/>
    </w:pPr>
  </w:style>
  <w:style w:type="paragraph" w:styleId="Heading7">
    <w:name w:val="heading 7"/>
    <w:basedOn w:val="Normal"/>
    <w:next w:val="Normal"/>
    <w:link w:val="Heading7Char"/>
    <w:qFormat/>
    <w:rsid w:val="006C7E11"/>
    <w:pPr>
      <w:spacing w:line="240" w:lineRule="auto"/>
      <w:outlineLvl w:val="6"/>
    </w:pPr>
  </w:style>
  <w:style w:type="paragraph" w:styleId="Heading8">
    <w:name w:val="heading 8"/>
    <w:basedOn w:val="Normal"/>
    <w:next w:val="Normal"/>
    <w:link w:val="Heading8Char"/>
    <w:qFormat/>
    <w:rsid w:val="006C7E11"/>
    <w:pPr>
      <w:spacing w:line="240" w:lineRule="auto"/>
      <w:outlineLvl w:val="7"/>
    </w:pPr>
  </w:style>
  <w:style w:type="paragraph" w:styleId="Heading9">
    <w:name w:val="heading 9"/>
    <w:basedOn w:val="Normal"/>
    <w:next w:val="Normal"/>
    <w:link w:val="Heading9Char"/>
    <w:qFormat/>
    <w:rsid w:val="006C7E11"/>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6C7E11"/>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6C7E11"/>
    <w:pPr>
      <w:keepNext/>
      <w:keepLines/>
      <w:tabs>
        <w:tab w:val="right" w:pos="851"/>
      </w:tabs>
      <w:spacing w:before="360" w:after="240" w:line="300" w:lineRule="exact"/>
      <w:ind w:left="1134" w:right="1134" w:hanging="1134"/>
    </w:pPr>
    <w:rPr>
      <w:b/>
      <w:sz w:val="28"/>
    </w:rPr>
  </w:style>
  <w:style w:type="paragraph" w:customStyle="1" w:styleId="SingleTxtG">
    <w:name w:val="_ Single Txt_G"/>
    <w:basedOn w:val="Normal"/>
    <w:link w:val="SingleTxtGZchnZchn"/>
    <w:qFormat/>
    <w:rsid w:val="006C7E11"/>
    <w:pPr>
      <w:spacing w:after="120"/>
      <w:ind w:left="1134" w:right="1134"/>
      <w:jc w:val="both"/>
    </w:pPr>
  </w:style>
  <w:style w:type="character" w:styleId="PageNumber">
    <w:name w:val="page number"/>
    <w:aliases w:val="7_G"/>
    <w:basedOn w:val="DefaultParagraphFont"/>
    <w:rsid w:val="006C7E11"/>
    <w:rPr>
      <w:rFonts w:ascii="Times New Roman" w:hAnsi="Times New Roman"/>
      <w:b/>
      <w:sz w:val="18"/>
    </w:rPr>
  </w:style>
  <w:style w:type="paragraph" w:styleId="PlainText">
    <w:name w:val="Plain Text"/>
    <w:basedOn w:val="Normal"/>
    <w:link w:val="PlainTextChar"/>
    <w:semiHidden/>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6C7E11"/>
    <w:pPr>
      <w:keepNext/>
      <w:keepLines/>
      <w:spacing w:before="240" w:after="240" w:line="420" w:lineRule="exact"/>
      <w:ind w:left="1134" w:right="1134"/>
    </w:pPr>
    <w:rPr>
      <w:b/>
      <w:sz w:val="40"/>
    </w:rPr>
  </w:style>
  <w:style w:type="paragraph" w:customStyle="1" w:styleId="SLG">
    <w:name w:val="__S_L_G"/>
    <w:basedOn w:val="Normal"/>
    <w:next w:val="Normal"/>
    <w:rsid w:val="006C7E11"/>
    <w:pPr>
      <w:keepNext/>
      <w:keepLines/>
      <w:spacing w:before="240" w:after="240" w:line="580" w:lineRule="exact"/>
      <w:ind w:left="1134" w:right="1134"/>
    </w:pPr>
    <w:rPr>
      <w:b/>
      <w:sz w:val="56"/>
    </w:rPr>
  </w:style>
  <w:style w:type="paragraph" w:customStyle="1" w:styleId="SSG">
    <w:name w:val="__S_S_G"/>
    <w:basedOn w:val="Normal"/>
    <w:next w:val="Normal"/>
    <w:rsid w:val="006C7E11"/>
    <w:pPr>
      <w:keepNext/>
      <w:keepLines/>
      <w:spacing w:before="240" w:after="240" w:line="300" w:lineRule="exact"/>
      <w:ind w:left="1134" w:right="1134"/>
    </w:pPr>
    <w:rPr>
      <w:b/>
      <w:sz w:val="28"/>
    </w:rPr>
  </w:style>
  <w:style w:type="character" w:styleId="EndnoteReference">
    <w:name w:val="endnote reference"/>
    <w:aliases w:val="1_G"/>
    <w:basedOn w:val="FootnoteReference"/>
    <w:rsid w:val="006C7E11"/>
    <w:rPr>
      <w:rFonts w:ascii="Times New Roman" w:hAnsi="Times New Roman"/>
      <w:sz w:val="18"/>
      <w:vertAlign w:val="superscript"/>
    </w:rPr>
  </w:style>
  <w:style w:type="character" w:styleId="FootnoteReference">
    <w:name w:val="footnote reference"/>
    <w:aliases w:val="4_G,Footnote Reference/"/>
    <w:basedOn w:val="DefaultParagraphFont"/>
    <w:rsid w:val="006C7E11"/>
    <w:rPr>
      <w:rFonts w:ascii="Times New Roman" w:hAnsi="Times New Roman"/>
      <w:sz w:val="18"/>
      <w:vertAlign w:val="superscript"/>
    </w:rPr>
  </w:style>
  <w:style w:type="paragraph" w:styleId="FootnoteText">
    <w:name w:val="footnote text"/>
    <w:aliases w:val="5_G"/>
    <w:basedOn w:val="Normal"/>
    <w:link w:val="FootnoteTextChar"/>
    <w:rsid w:val="006C7E11"/>
    <w:pPr>
      <w:tabs>
        <w:tab w:val="right" w:pos="1021"/>
      </w:tabs>
      <w:spacing w:line="220" w:lineRule="exact"/>
      <w:ind w:left="1134" w:right="1134" w:hanging="1134"/>
    </w:pPr>
    <w:rPr>
      <w:sz w:val="18"/>
    </w:rPr>
  </w:style>
  <w:style w:type="paragraph" w:customStyle="1" w:styleId="XLargeG">
    <w:name w:val="__XLarge_G"/>
    <w:basedOn w:val="Normal"/>
    <w:next w:val="Normal"/>
    <w:rsid w:val="006C7E11"/>
    <w:pPr>
      <w:keepNext/>
      <w:keepLines/>
      <w:spacing w:before="240" w:after="240" w:line="420" w:lineRule="exact"/>
      <w:ind w:left="1134" w:right="1134"/>
    </w:pPr>
    <w:rPr>
      <w:b/>
      <w:sz w:val="40"/>
    </w:rPr>
  </w:style>
  <w:style w:type="paragraph" w:customStyle="1" w:styleId="Bullet1G">
    <w:name w:val="_Bullet 1_G"/>
    <w:basedOn w:val="Normal"/>
    <w:rsid w:val="006C7E11"/>
    <w:pPr>
      <w:numPr>
        <w:numId w:val="14"/>
      </w:numPr>
      <w:spacing w:after="120"/>
      <w:ind w:right="1134"/>
      <w:jc w:val="both"/>
    </w:pPr>
  </w:style>
  <w:style w:type="paragraph" w:styleId="EndnoteText">
    <w:name w:val="endnote text"/>
    <w:aliases w:val="2_G"/>
    <w:basedOn w:val="FootnoteText"/>
    <w:link w:val="EndnoteTextChar"/>
    <w:rsid w:val="006C7E11"/>
  </w:style>
  <w:style w:type="character" w:styleId="CommentReference">
    <w:name w:val="annotation reference"/>
    <w:basedOn w:val="DefaultParagraphFont"/>
    <w:semiHidden/>
    <w:rPr>
      <w:sz w:val="6"/>
    </w:rPr>
  </w:style>
  <w:style w:type="paragraph" w:styleId="CommentText">
    <w:name w:val="annotation text"/>
    <w:basedOn w:val="Normal"/>
    <w:link w:val="CommentTextChar"/>
    <w:semiHidden/>
  </w:style>
  <w:style w:type="character" w:styleId="LineNumber">
    <w:name w:val="line number"/>
    <w:basedOn w:val="DefaultParagraphFont"/>
    <w:semiHidden/>
    <w:rPr>
      <w:sz w:val="14"/>
    </w:rPr>
  </w:style>
  <w:style w:type="paragraph" w:customStyle="1" w:styleId="Bullet2G">
    <w:name w:val="_Bullet 2_G"/>
    <w:basedOn w:val="Normal"/>
    <w:rsid w:val="006C7E11"/>
    <w:pPr>
      <w:numPr>
        <w:numId w:val="15"/>
      </w:numPr>
      <w:spacing w:after="120"/>
      <w:ind w:right="1134"/>
      <w:jc w:val="both"/>
    </w:pPr>
  </w:style>
  <w:style w:type="paragraph" w:customStyle="1" w:styleId="H1G">
    <w:name w:val="_ H_1_G"/>
    <w:basedOn w:val="Normal"/>
    <w:next w:val="Normal"/>
    <w:link w:val="H1GChar"/>
    <w:rsid w:val="006C7E11"/>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6C7E11"/>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6C7E11"/>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6C7E11"/>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link w:val="BodyText3Char"/>
    <w:semiHidden/>
    <w:rsid w:val="008A6C4F"/>
    <w:pPr>
      <w:spacing w:after="120"/>
    </w:pPr>
    <w:rPr>
      <w:sz w:val="16"/>
      <w:szCs w:val="16"/>
    </w:rPr>
  </w:style>
  <w:style w:type="paragraph" w:styleId="BodyTextFirstIndent">
    <w:name w:val="Body Text First Indent"/>
    <w:basedOn w:val="BodyText"/>
    <w:link w:val="BodyTextFirstIndentChar"/>
    <w:semiHidden/>
    <w:rsid w:val="008A6C4F"/>
    <w:pPr>
      <w:spacing w:after="120"/>
      <w:ind w:firstLine="210"/>
    </w:pPr>
  </w:style>
  <w:style w:type="paragraph" w:styleId="BodyTextFirstIndent2">
    <w:name w:val="Body Text First Indent 2"/>
    <w:basedOn w:val="BodyTextIndent"/>
    <w:link w:val="BodyTextFirstIndent2Char"/>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link w:val="ClosingChar"/>
    <w:semiHidden/>
    <w:rsid w:val="008A6C4F"/>
    <w:pPr>
      <w:ind w:left="4252"/>
    </w:pPr>
  </w:style>
  <w:style w:type="paragraph" w:styleId="Date">
    <w:name w:val="Date"/>
    <w:basedOn w:val="Normal"/>
    <w:next w:val="Normal"/>
    <w:link w:val="DateChar"/>
    <w:semiHidden/>
    <w:rsid w:val="008A6C4F"/>
  </w:style>
  <w:style w:type="paragraph" w:styleId="E-mailSignature">
    <w:name w:val="E-mail Signature"/>
    <w:basedOn w:val="Normal"/>
    <w:link w:val="E-mailSignatureChar"/>
    <w:semiHidden/>
    <w:rsid w:val="008A6C4F"/>
  </w:style>
  <w:style w:type="character" w:styleId="Emphasis">
    <w:name w:val="Emphasis"/>
    <w:basedOn w:val="DefaultParagraphFont"/>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basedOn w:val="DefaultParagraphFont"/>
    <w:semiHidden/>
    <w:rsid w:val="006C7E11"/>
    <w:rPr>
      <w:color w:val="auto"/>
      <w:u w:val="none"/>
    </w:rPr>
  </w:style>
  <w:style w:type="character" w:styleId="HTMLAcronym">
    <w:name w:val="HTML Acronym"/>
    <w:basedOn w:val="DefaultParagraphFont"/>
    <w:semiHidden/>
    <w:rsid w:val="008A6C4F"/>
  </w:style>
  <w:style w:type="paragraph" w:styleId="HTMLAddress">
    <w:name w:val="HTML Address"/>
    <w:basedOn w:val="Normal"/>
    <w:link w:val="HTMLAddressChar"/>
    <w:semiHidden/>
    <w:rsid w:val="008A6C4F"/>
    <w:rPr>
      <w:i/>
      <w:iCs/>
    </w:rPr>
  </w:style>
  <w:style w:type="character" w:styleId="HTMLCite">
    <w:name w:val="HTML Cite"/>
    <w:basedOn w:val="DefaultParagraphFont"/>
    <w:semiHidden/>
    <w:rsid w:val="008A6C4F"/>
    <w:rPr>
      <w:i/>
      <w:iCs/>
    </w:rPr>
  </w:style>
  <w:style w:type="character" w:styleId="HTMLCode">
    <w:name w:val="HTML Code"/>
    <w:basedOn w:val="DefaultParagraphFont"/>
    <w:semiHidden/>
    <w:rsid w:val="008A6C4F"/>
    <w:rPr>
      <w:rFonts w:ascii="Courier New" w:hAnsi="Courier New" w:cs="Courier New"/>
      <w:sz w:val="20"/>
      <w:szCs w:val="20"/>
    </w:rPr>
  </w:style>
  <w:style w:type="character" w:styleId="HTMLDefinition">
    <w:name w:val="HTML Definition"/>
    <w:basedOn w:val="DefaultParagraphFont"/>
    <w:semiHidden/>
    <w:rsid w:val="008A6C4F"/>
    <w:rPr>
      <w:i/>
      <w:iCs/>
    </w:rPr>
  </w:style>
  <w:style w:type="character" w:styleId="HTMLKeyboard">
    <w:name w:val="HTML Keyboard"/>
    <w:basedOn w:val="DefaultParagraphFont"/>
    <w:semiHidden/>
    <w:rsid w:val="008A6C4F"/>
    <w:rPr>
      <w:rFonts w:ascii="Courier New" w:hAnsi="Courier New" w:cs="Courier New"/>
      <w:sz w:val="20"/>
      <w:szCs w:val="20"/>
    </w:rPr>
  </w:style>
  <w:style w:type="paragraph" w:styleId="HTMLPreformatted">
    <w:name w:val="HTML Preformatted"/>
    <w:basedOn w:val="Normal"/>
    <w:link w:val="HTMLPreformattedChar"/>
    <w:semiHidden/>
    <w:rsid w:val="008A6C4F"/>
    <w:rPr>
      <w:rFonts w:ascii="Courier New" w:hAnsi="Courier New" w:cs="Courier New"/>
    </w:rPr>
  </w:style>
  <w:style w:type="character" w:styleId="HTMLSample">
    <w:name w:val="HTML Sample"/>
    <w:basedOn w:val="DefaultParagraphFont"/>
    <w:semiHidden/>
    <w:rsid w:val="008A6C4F"/>
    <w:rPr>
      <w:rFonts w:ascii="Courier New" w:hAnsi="Courier New" w:cs="Courier New"/>
    </w:rPr>
  </w:style>
  <w:style w:type="character" w:styleId="HTMLTypewriter">
    <w:name w:val="HTML Typewriter"/>
    <w:basedOn w:val="DefaultParagraphFont"/>
    <w:semiHidden/>
    <w:rsid w:val="008A6C4F"/>
    <w:rPr>
      <w:rFonts w:ascii="Courier New" w:hAnsi="Courier New" w:cs="Courier New"/>
      <w:sz w:val="20"/>
      <w:szCs w:val="20"/>
    </w:rPr>
  </w:style>
  <w:style w:type="character" w:styleId="HTMLVariable">
    <w:name w:val="HTML Variable"/>
    <w:basedOn w:val="DefaultParagraphFont"/>
    <w:semiHidden/>
    <w:rsid w:val="008A6C4F"/>
    <w:rPr>
      <w:i/>
      <w:iCs/>
    </w:rPr>
  </w:style>
  <w:style w:type="character" w:styleId="Hyperlink">
    <w:name w:val="Hyperlink"/>
    <w:basedOn w:val="DefaultParagraphFont"/>
    <w:semiHidden/>
    <w:rsid w:val="006C7E11"/>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link w:val="MessageHeaderChar"/>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link w:val="NoteHeadingChar"/>
    <w:semiHidden/>
    <w:rsid w:val="008A6C4F"/>
  </w:style>
  <w:style w:type="paragraph" w:styleId="Salutation">
    <w:name w:val="Salutation"/>
    <w:basedOn w:val="Normal"/>
    <w:next w:val="Normal"/>
    <w:link w:val="SalutationChar"/>
    <w:semiHidden/>
    <w:rsid w:val="008A6C4F"/>
  </w:style>
  <w:style w:type="paragraph" w:styleId="Signature">
    <w:name w:val="Signature"/>
    <w:basedOn w:val="Normal"/>
    <w:link w:val="SignatureChar"/>
    <w:semiHidden/>
    <w:rsid w:val="008A6C4F"/>
    <w:pPr>
      <w:ind w:left="4252"/>
    </w:pPr>
  </w:style>
  <w:style w:type="character" w:styleId="Strong">
    <w:name w:val="Strong"/>
    <w:basedOn w:val="DefaultParagraphFont"/>
    <w:qFormat/>
    <w:rsid w:val="008A6C4F"/>
    <w:rPr>
      <w:b/>
      <w:bCs/>
    </w:rPr>
  </w:style>
  <w:style w:type="paragraph" w:styleId="Subtitle">
    <w:name w:val="Subtitle"/>
    <w:basedOn w:val="Normal"/>
    <w:link w:val="SubtitleChar"/>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6C7E11"/>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6C7E11"/>
    <w:pPr>
      <w:spacing w:line="240" w:lineRule="auto"/>
    </w:pPr>
    <w:rPr>
      <w:sz w:val="16"/>
    </w:rPr>
  </w:style>
  <w:style w:type="paragraph" w:styleId="Header">
    <w:name w:val="header"/>
    <w:aliases w:val="6_G"/>
    <w:basedOn w:val="Normal"/>
    <w:link w:val="HeaderChar"/>
    <w:uiPriority w:val="99"/>
    <w:rsid w:val="006C7E11"/>
    <w:pPr>
      <w:pBdr>
        <w:bottom w:val="single" w:sz="4" w:space="4" w:color="auto"/>
      </w:pBdr>
      <w:spacing w:line="240" w:lineRule="auto"/>
    </w:pPr>
    <w:rPr>
      <w:b/>
      <w:sz w:val="18"/>
    </w:rPr>
  </w:style>
  <w:style w:type="paragraph" w:styleId="BalloonText">
    <w:name w:val="Balloon Text"/>
    <w:basedOn w:val="Normal"/>
    <w:link w:val="BalloonTextChar"/>
    <w:rsid w:val="00B278D8"/>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B278D8"/>
    <w:rPr>
      <w:rFonts w:ascii="Tahoma" w:hAnsi="Tahoma" w:cs="Tahoma"/>
      <w:sz w:val="16"/>
      <w:szCs w:val="16"/>
      <w:lang w:eastAsia="en-US"/>
    </w:rPr>
  </w:style>
  <w:style w:type="character" w:customStyle="1" w:styleId="FootnoteTextChar">
    <w:name w:val="Footnote Text Char"/>
    <w:aliases w:val="5_G Char"/>
    <w:basedOn w:val="DefaultParagraphFont"/>
    <w:link w:val="FootnoteText"/>
    <w:rsid w:val="00B278D8"/>
    <w:rPr>
      <w:sz w:val="18"/>
      <w:lang w:eastAsia="en-US"/>
    </w:rPr>
  </w:style>
  <w:style w:type="character" w:customStyle="1" w:styleId="H1GChar">
    <w:name w:val="_ H_1_G Char"/>
    <w:link w:val="H1G"/>
    <w:rsid w:val="00B278D8"/>
    <w:rPr>
      <w:b/>
      <w:sz w:val="24"/>
      <w:lang w:eastAsia="en-US"/>
    </w:rPr>
  </w:style>
  <w:style w:type="character" w:customStyle="1" w:styleId="Heading1Char">
    <w:name w:val="Heading 1 Char"/>
    <w:aliases w:val="Table_G Char"/>
    <w:basedOn w:val="DefaultParagraphFont"/>
    <w:link w:val="Heading1"/>
    <w:rsid w:val="00B278D8"/>
    <w:rPr>
      <w:lang w:eastAsia="en-US"/>
    </w:rPr>
  </w:style>
  <w:style w:type="character" w:customStyle="1" w:styleId="Heading2Char">
    <w:name w:val="Heading 2 Char"/>
    <w:basedOn w:val="DefaultParagraphFont"/>
    <w:link w:val="Heading2"/>
    <w:rsid w:val="00B278D8"/>
    <w:rPr>
      <w:lang w:eastAsia="en-US"/>
    </w:rPr>
  </w:style>
  <w:style w:type="character" w:customStyle="1" w:styleId="Heading3Char">
    <w:name w:val="Heading 3 Char"/>
    <w:basedOn w:val="DefaultParagraphFont"/>
    <w:link w:val="Heading3"/>
    <w:rsid w:val="00B278D8"/>
    <w:rPr>
      <w:lang w:eastAsia="en-US"/>
    </w:rPr>
  </w:style>
  <w:style w:type="character" w:customStyle="1" w:styleId="Heading4Char">
    <w:name w:val="Heading 4 Char"/>
    <w:basedOn w:val="DefaultParagraphFont"/>
    <w:link w:val="Heading4"/>
    <w:rsid w:val="00B278D8"/>
    <w:rPr>
      <w:lang w:eastAsia="en-US"/>
    </w:rPr>
  </w:style>
  <w:style w:type="character" w:customStyle="1" w:styleId="Heading5Char">
    <w:name w:val="Heading 5 Char"/>
    <w:basedOn w:val="DefaultParagraphFont"/>
    <w:link w:val="Heading5"/>
    <w:rsid w:val="00B278D8"/>
    <w:rPr>
      <w:lang w:eastAsia="en-US"/>
    </w:rPr>
  </w:style>
  <w:style w:type="character" w:customStyle="1" w:styleId="Heading6Char">
    <w:name w:val="Heading 6 Char"/>
    <w:basedOn w:val="DefaultParagraphFont"/>
    <w:link w:val="Heading6"/>
    <w:rsid w:val="00B278D8"/>
    <w:rPr>
      <w:lang w:eastAsia="en-US"/>
    </w:rPr>
  </w:style>
  <w:style w:type="character" w:customStyle="1" w:styleId="Heading7Char">
    <w:name w:val="Heading 7 Char"/>
    <w:basedOn w:val="DefaultParagraphFont"/>
    <w:link w:val="Heading7"/>
    <w:rsid w:val="00B278D8"/>
    <w:rPr>
      <w:lang w:eastAsia="en-US"/>
    </w:rPr>
  </w:style>
  <w:style w:type="character" w:customStyle="1" w:styleId="Heading8Char">
    <w:name w:val="Heading 8 Char"/>
    <w:basedOn w:val="DefaultParagraphFont"/>
    <w:link w:val="Heading8"/>
    <w:rsid w:val="00B278D8"/>
    <w:rPr>
      <w:lang w:eastAsia="en-US"/>
    </w:rPr>
  </w:style>
  <w:style w:type="character" w:customStyle="1" w:styleId="Heading9Char">
    <w:name w:val="Heading 9 Char"/>
    <w:basedOn w:val="DefaultParagraphFont"/>
    <w:link w:val="Heading9"/>
    <w:rsid w:val="00B278D8"/>
    <w:rPr>
      <w:lang w:eastAsia="en-US"/>
    </w:rPr>
  </w:style>
  <w:style w:type="character" w:customStyle="1" w:styleId="EndnoteTextChar">
    <w:name w:val="Endnote Text Char"/>
    <w:aliases w:val="2_G Char"/>
    <w:basedOn w:val="DefaultParagraphFont"/>
    <w:link w:val="EndnoteText"/>
    <w:rsid w:val="00B278D8"/>
    <w:rPr>
      <w:sz w:val="18"/>
      <w:lang w:eastAsia="en-US"/>
    </w:rPr>
  </w:style>
  <w:style w:type="character" w:customStyle="1" w:styleId="FooterChar">
    <w:name w:val="Footer Char"/>
    <w:aliases w:val="3_G Char"/>
    <w:basedOn w:val="DefaultParagraphFont"/>
    <w:link w:val="Footer"/>
    <w:uiPriority w:val="99"/>
    <w:rsid w:val="00B278D8"/>
    <w:rPr>
      <w:sz w:val="16"/>
      <w:lang w:eastAsia="en-US"/>
    </w:rPr>
  </w:style>
  <w:style w:type="character" w:customStyle="1" w:styleId="HeaderChar">
    <w:name w:val="Header Char"/>
    <w:aliases w:val="6_G Char"/>
    <w:basedOn w:val="DefaultParagraphFont"/>
    <w:link w:val="Header"/>
    <w:uiPriority w:val="99"/>
    <w:rsid w:val="00B278D8"/>
    <w:rPr>
      <w:b/>
      <w:sz w:val="18"/>
      <w:lang w:eastAsia="en-US"/>
    </w:rPr>
  </w:style>
  <w:style w:type="character" w:customStyle="1" w:styleId="HChGChar">
    <w:name w:val="_ H _Ch_G Char"/>
    <w:link w:val="HChG"/>
    <w:locked/>
    <w:rsid w:val="00B278D8"/>
    <w:rPr>
      <w:b/>
      <w:sz w:val="28"/>
      <w:lang w:eastAsia="en-US"/>
    </w:rPr>
  </w:style>
  <w:style w:type="character" w:customStyle="1" w:styleId="SingleTxtGZchnZchn">
    <w:name w:val="_ Single Txt_G Zchn Zchn"/>
    <w:link w:val="SingleTxtG"/>
    <w:rsid w:val="00B278D8"/>
    <w:rPr>
      <w:lang w:eastAsia="en-US"/>
    </w:rPr>
  </w:style>
  <w:style w:type="character" w:customStyle="1" w:styleId="H23GChar">
    <w:name w:val="_ H_2/3_G Char"/>
    <w:link w:val="H23G"/>
    <w:rsid w:val="00B278D8"/>
    <w:rPr>
      <w:b/>
      <w:lang w:eastAsia="en-US"/>
    </w:rPr>
  </w:style>
  <w:style w:type="character" w:customStyle="1" w:styleId="SingleTxtGChar">
    <w:name w:val="_ Single Txt_G Char"/>
    <w:qFormat/>
    <w:rsid w:val="00B278D8"/>
    <w:rPr>
      <w:lang w:eastAsia="en-US"/>
    </w:rPr>
  </w:style>
  <w:style w:type="character" w:customStyle="1" w:styleId="PlainTextChar">
    <w:name w:val="Plain Text Char"/>
    <w:basedOn w:val="DefaultParagraphFont"/>
    <w:link w:val="PlainText"/>
    <w:semiHidden/>
    <w:rsid w:val="00B278D8"/>
    <w:rPr>
      <w:rFonts w:cs="Courier New"/>
      <w:lang w:eastAsia="en-US"/>
    </w:rPr>
  </w:style>
  <w:style w:type="character" w:customStyle="1" w:styleId="BodyTextChar">
    <w:name w:val="Body Text Char"/>
    <w:basedOn w:val="DefaultParagraphFont"/>
    <w:link w:val="BodyText"/>
    <w:semiHidden/>
    <w:rsid w:val="00B278D8"/>
    <w:rPr>
      <w:lang w:eastAsia="en-US"/>
    </w:rPr>
  </w:style>
  <w:style w:type="character" w:customStyle="1" w:styleId="BodyTextIndentChar">
    <w:name w:val="Body Text Indent Char"/>
    <w:basedOn w:val="DefaultParagraphFont"/>
    <w:link w:val="BodyTextIndent"/>
    <w:semiHidden/>
    <w:rsid w:val="00B278D8"/>
    <w:rPr>
      <w:lang w:eastAsia="en-US"/>
    </w:rPr>
  </w:style>
  <w:style w:type="character" w:customStyle="1" w:styleId="CommentaireCar">
    <w:name w:val="Commentaire Car"/>
    <w:basedOn w:val="DefaultParagraphFont"/>
    <w:semiHidden/>
    <w:rsid w:val="00B278D8"/>
    <w:rPr>
      <w:lang w:eastAsia="en-US"/>
    </w:rPr>
  </w:style>
  <w:style w:type="character" w:customStyle="1" w:styleId="BodyText2Char">
    <w:name w:val="Body Text 2 Char"/>
    <w:basedOn w:val="DefaultParagraphFont"/>
    <w:link w:val="BodyText2"/>
    <w:semiHidden/>
    <w:rsid w:val="00B278D8"/>
    <w:rPr>
      <w:lang w:eastAsia="en-US"/>
    </w:rPr>
  </w:style>
  <w:style w:type="character" w:customStyle="1" w:styleId="BodyText3Char">
    <w:name w:val="Body Text 3 Char"/>
    <w:basedOn w:val="DefaultParagraphFont"/>
    <w:link w:val="BodyText3"/>
    <w:semiHidden/>
    <w:rsid w:val="00B278D8"/>
    <w:rPr>
      <w:sz w:val="16"/>
      <w:szCs w:val="16"/>
      <w:lang w:eastAsia="en-US"/>
    </w:rPr>
  </w:style>
  <w:style w:type="character" w:customStyle="1" w:styleId="BodyTextFirstIndentChar">
    <w:name w:val="Body Text First Indent Char"/>
    <w:basedOn w:val="BodyTextChar"/>
    <w:link w:val="BodyTextFirstIndent"/>
    <w:semiHidden/>
    <w:rsid w:val="00B278D8"/>
    <w:rPr>
      <w:lang w:eastAsia="en-US"/>
    </w:rPr>
  </w:style>
  <w:style w:type="character" w:customStyle="1" w:styleId="BodyTextFirstIndent2Char">
    <w:name w:val="Body Text First Indent 2 Char"/>
    <w:basedOn w:val="BodyTextIndentChar"/>
    <w:link w:val="BodyTextFirstIndent2"/>
    <w:semiHidden/>
    <w:rsid w:val="00B278D8"/>
    <w:rPr>
      <w:lang w:eastAsia="en-US"/>
    </w:rPr>
  </w:style>
  <w:style w:type="character" w:customStyle="1" w:styleId="BodyTextIndent2Char">
    <w:name w:val="Body Text Indent 2 Char"/>
    <w:basedOn w:val="DefaultParagraphFont"/>
    <w:link w:val="BodyTextIndent2"/>
    <w:semiHidden/>
    <w:rsid w:val="00B278D8"/>
    <w:rPr>
      <w:lang w:eastAsia="en-US"/>
    </w:rPr>
  </w:style>
  <w:style w:type="character" w:customStyle="1" w:styleId="BodyTextIndent3Char">
    <w:name w:val="Body Text Indent 3 Char"/>
    <w:basedOn w:val="DefaultParagraphFont"/>
    <w:link w:val="BodyTextIndent3"/>
    <w:semiHidden/>
    <w:rsid w:val="00B278D8"/>
    <w:rPr>
      <w:sz w:val="16"/>
      <w:szCs w:val="16"/>
      <w:lang w:eastAsia="en-US"/>
    </w:rPr>
  </w:style>
  <w:style w:type="character" w:customStyle="1" w:styleId="ClosingChar">
    <w:name w:val="Closing Char"/>
    <w:basedOn w:val="DefaultParagraphFont"/>
    <w:link w:val="Closing"/>
    <w:semiHidden/>
    <w:rsid w:val="00B278D8"/>
    <w:rPr>
      <w:lang w:eastAsia="en-US"/>
    </w:rPr>
  </w:style>
  <w:style w:type="character" w:customStyle="1" w:styleId="DateChar">
    <w:name w:val="Date Char"/>
    <w:basedOn w:val="DefaultParagraphFont"/>
    <w:link w:val="Date"/>
    <w:semiHidden/>
    <w:rsid w:val="00B278D8"/>
    <w:rPr>
      <w:lang w:eastAsia="en-US"/>
    </w:rPr>
  </w:style>
  <w:style w:type="character" w:customStyle="1" w:styleId="E-mailSignatureChar">
    <w:name w:val="E-mail Signature Char"/>
    <w:basedOn w:val="DefaultParagraphFont"/>
    <w:link w:val="E-mailSignature"/>
    <w:semiHidden/>
    <w:rsid w:val="00B278D8"/>
    <w:rPr>
      <w:lang w:eastAsia="en-US"/>
    </w:rPr>
  </w:style>
  <w:style w:type="character" w:customStyle="1" w:styleId="HTMLAddressChar">
    <w:name w:val="HTML Address Char"/>
    <w:basedOn w:val="DefaultParagraphFont"/>
    <w:link w:val="HTMLAddress"/>
    <w:semiHidden/>
    <w:rsid w:val="00B278D8"/>
    <w:rPr>
      <w:i/>
      <w:iCs/>
      <w:lang w:eastAsia="en-US"/>
    </w:rPr>
  </w:style>
  <w:style w:type="character" w:customStyle="1" w:styleId="HTMLPreformattedChar">
    <w:name w:val="HTML Preformatted Char"/>
    <w:basedOn w:val="DefaultParagraphFont"/>
    <w:link w:val="HTMLPreformatted"/>
    <w:semiHidden/>
    <w:rsid w:val="00B278D8"/>
    <w:rPr>
      <w:rFonts w:ascii="Courier New" w:hAnsi="Courier New" w:cs="Courier New"/>
      <w:lang w:eastAsia="en-US"/>
    </w:rPr>
  </w:style>
  <w:style w:type="character" w:customStyle="1" w:styleId="MessageHeaderChar">
    <w:name w:val="Message Header Char"/>
    <w:basedOn w:val="DefaultParagraphFont"/>
    <w:link w:val="MessageHeader"/>
    <w:semiHidden/>
    <w:rsid w:val="00B278D8"/>
    <w:rPr>
      <w:rFonts w:ascii="Arial" w:hAnsi="Arial" w:cs="Arial"/>
      <w:sz w:val="24"/>
      <w:szCs w:val="24"/>
      <w:shd w:val="pct20" w:color="auto" w:fill="auto"/>
      <w:lang w:eastAsia="en-US"/>
    </w:rPr>
  </w:style>
  <w:style w:type="character" w:customStyle="1" w:styleId="NoteHeadingChar">
    <w:name w:val="Note Heading Char"/>
    <w:basedOn w:val="DefaultParagraphFont"/>
    <w:link w:val="NoteHeading"/>
    <w:semiHidden/>
    <w:rsid w:val="00B278D8"/>
    <w:rPr>
      <w:lang w:eastAsia="en-US"/>
    </w:rPr>
  </w:style>
  <w:style w:type="character" w:customStyle="1" w:styleId="SalutationChar">
    <w:name w:val="Salutation Char"/>
    <w:basedOn w:val="DefaultParagraphFont"/>
    <w:link w:val="Salutation"/>
    <w:semiHidden/>
    <w:rsid w:val="00B278D8"/>
    <w:rPr>
      <w:lang w:eastAsia="en-US"/>
    </w:rPr>
  </w:style>
  <w:style w:type="character" w:customStyle="1" w:styleId="SignatureChar">
    <w:name w:val="Signature Char"/>
    <w:basedOn w:val="DefaultParagraphFont"/>
    <w:link w:val="Signature"/>
    <w:semiHidden/>
    <w:rsid w:val="00B278D8"/>
    <w:rPr>
      <w:lang w:eastAsia="en-US"/>
    </w:rPr>
  </w:style>
  <w:style w:type="character" w:customStyle="1" w:styleId="SubtitleChar">
    <w:name w:val="Subtitle Char"/>
    <w:basedOn w:val="DefaultParagraphFont"/>
    <w:link w:val="Subtitle"/>
    <w:rsid w:val="00B278D8"/>
    <w:rPr>
      <w:rFonts w:ascii="Arial" w:hAnsi="Arial" w:cs="Arial"/>
      <w:sz w:val="24"/>
      <w:szCs w:val="24"/>
      <w:lang w:eastAsia="en-US"/>
    </w:rPr>
  </w:style>
  <w:style w:type="character" w:customStyle="1" w:styleId="TitleChar">
    <w:name w:val="Title Char"/>
    <w:basedOn w:val="DefaultParagraphFont"/>
    <w:link w:val="Title"/>
    <w:rsid w:val="00B278D8"/>
    <w:rPr>
      <w:rFonts w:ascii="Arial" w:hAnsi="Arial" w:cs="Arial"/>
      <w:b/>
      <w:bCs/>
      <w:kern w:val="28"/>
      <w:sz w:val="32"/>
      <w:szCs w:val="32"/>
      <w:lang w:eastAsia="en-US"/>
    </w:rPr>
  </w:style>
  <w:style w:type="paragraph" w:customStyle="1" w:styleId="Default">
    <w:name w:val="Default"/>
    <w:rsid w:val="00B278D8"/>
    <w:pPr>
      <w:widowControl w:val="0"/>
      <w:autoSpaceDE w:val="0"/>
      <w:autoSpaceDN w:val="0"/>
      <w:adjustRightInd w:val="0"/>
    </w:pPr>
    <w:rPr>
      <w:color w:val="000000"/>
      <w:sz w:val="24"/>
      <w:szCs w:val="24"/>
      <w:lang w:val="en-US" w:eastAsia="en-US"/>
    </w:rPr>
  </w:style>
  <w:style w:type="character" w:customStyle="1" w:styleId="SingleTxtGCar">
    <w:name w:val="_ Single Txt_G Car"/>
    <w:rsid w:val="00B278D8"/>
    <w:rPr>
      <w:lang w:val="en-GB" w:eastAsia="en-US" w:bidi="ar-SA"/>
    </w:rPr>
  </w:style>
  <w:style w:type="paragraph" w:styleId="ListParagraph">
    <w:name w:val="List Paragraph"/>
    <w:basedOn w:val="Normal"/>
    <w:uiPriority w:val="34"/>
    <w:qFormat/>
    <w:rsid w:val="00B278D8"/>
    <w:pPr>
      <w:ind w:left="720"/>
      <w:contextualSpacing/>
    </w:pPr>
  </w:style>
  <w:style w:type="paragraph" w:customStyle="1" w:styleId="Nummerierung">
    <w:name w:val="Nummerierung"/>
    <w:basedOn w:val="Normal"/>
    <w:rsid w:val="00B278D8"/>
    <w:pPr>
      <w:numPr>
        <w:numId w:val="19"/>
      </w:numPr>
      <w:suppressAutoHyphens w:val="0"/>
      <w:spacing w:line="240" w:lineRule="auto"/>
    </w:pPr>
    <w:rPr>
      <w:sz w:val="24"/>
      <w:szCs w:val="24"/>
      <w:lang w:val="en-US"/>
    </w:rPr>
  </w:style>
  <w:style w:type="paragraph" w:customStyle="1" w:styleId="UNParagraphStyle">
    <w:name w:val="UN Paragraph Style"/>
    <w:basedOn w:val="SingleTxtG"/>
    <w:link w:val="UNParagraphStyleChar"/>
    <w:qFormat/>
    <w:rsid w:val="00B278D8"/>
    <w:pPr>
      <w:numPr>
        <w:numId w:val="22"/>
      </w:numPr>
      <w:ind w:left="1134" w:firstLine="0"/>
    </w:pPr>
    <w:rPr>
      <w:lang w:val="en-CA"/>
    </w:rPr>
  </w:style>
  <w:style w:type="character" w:customStyle="1" w:styleId="UNParagraphStyleChar">
    <w:name w:val="UN Paragraph Style Char"/>
    <w:basedOn w:val="SingleTxtGCar"/>
    <w:link w:val="UNParagraphStyle"/>
    <w:rsid w:val="00B278D8"/>
    <w:rPr>
      <w:lang w:val="en-CA" w:eastAsia="en-US" w:bidi="ar-SA"/>
    </w:rPr>
  </w:style>
  <w:style w:type="paragraph" w:styleId="CommentSubject">
    <w:name w:val="annotation subject"/>
    <w:basedOn w:val="CommentText"/>
    <w:next w:val="CommentText"/>
    <w:link w:val="CommentSubjectChar"/>
    <w:rsid w:val="00B278D8"/>
    <w:pPr>
      <w:spacing w:line="240" w:lineRule="auto"/>
    </w:pPr>
    <w:rPr>
      <w:b/>
      <w:bCs/>
    </w:rPr>
  </w:style>
  <w:style w:type="character" w:customStyle="1" w:styleId="CommentTextChar">
    <w:name w:val="Comment Text Char"/>
    <w:basedOn w:val="DefaultParagraphFont"/>
    <w:link w:val="CommentText"/>
    <w:semiHidden/>
    <w:rsid w:val="00B278D8"/>
    <w:rPr>
      <w:lang w:eastAsia="en-US"/>
    </w:rPr>
  </w:style>
  <w:style w:type="character" w:customStyle="1" w:styleId="CommentSubjectChar">
    <w:name w:val="Comment Subject Char"/>
    <w:basedOn w:val="CommentTextChar"/>
    <w:link w:val="CommentSubject"/>
    <w:rsid w:val="00B278D8"/>
    <w:rPr>
      <w:b/>
      <w:bCs/>
      <w:lang w:eastAsia="en-US"/>
    </w:rPr>
  </w:style>
  <w:style w:type="paragraph" w:styleId="Revision">
    <w:name w:val="Revision"/>
    <w:hidden/>
    <w:uiPriority w:val="99"/>
    <w:semiHidden/>
    <w:rsid w:val="00B278D8"/>
    <w:rPr>
      <w:lang w:eastAsia="en-US"/>
    </w:rPr>
  </w:style>
  <w:style w:type="table" w:customStyle="1" w:styleId="Tabellenraster2">
    <w:name w:val="Tabellenraster2"/>
    <w:basedOn w:val="TableNormal"/>
    <w:next w:val="TableGrid"/>
    <w:rsid w:val="00F14BAC"/>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2.vsdx"/><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oleObject" Target="embeddings/oleObject2.bin"/><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jpeg"/><Relationship Id="rId50" Type="http://schemas.openxmlformats.org/officeDocument/2006/relationships/footer" Target="footer3.xml"/><Relationship Id="rId55" Type="http://schemas.openxmlformats.org/officeDocument/2006/relationships/footer" Target="footer5.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image" Target="media/image13.png"/><Relationship Id="rId11" Type="http://schemas.openxmlformats.org/officeDocument/2006/relationships/package" Target="embeddings/Microsoft_Visio_Drawing1.vsdx"/><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header" Target="header6.xml"/><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header" Target="header1.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header" Target="header3.xml"/><Relationship Id="rId56" Type="http://schemas.openxmlformats.org/officeDocument/2006/relationships/footer" Target="footer6.xml"/><Relationship Id="rId8" Type="http://schemas.openxmlformats.org/officeDocument/2006/relationships/endnotes" Target="endnotes.xml"/><Relationship Id="rId51" Type="http://schemas.openxmlformats.org/officeDocument/2006/relationships/footer" Target="footer4.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footer" Target="footer2.xm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25.png"/><Relationship Id="rId54"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header" Target="header4.xml"/><Relationship Id="rId57"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ari\AppData\Roaming\Microsoft\Templates\ST_SG\AC10_C3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3C71E3-FD6C-4C53-8908-A9DCCD0B0F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E.dotm</Template>
  <TotalTime>27</TotalTime>
  <Pages>50</Pages>
  <Words>17998</Words>
  <Characters>97550</Characters>
  <Application>Microsoft Office Word</Application>
  <DocSecurity>0</DocSecurity>
  <Lines>2636</Lines>
  <Paragraphs>16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United Nations</vt:lpstr>
      <vt:lpstr>United Nations</vt:lpstr>
    </vt:vector>
  </TitlesOfParts>
  <Company>CSD</Company>
  <LinksUpToDate>false</LinksUpToDate>
  <CharactersWithSpaces>1138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ADN/36/Corr.1</dc:creator>
  <cp:lastModifiedBy>Laurence Berthet</cp:lastModifiedBy>
  <cp:revision>6</cp:revision>
  <cp:lastPrinted>2017-02-16T08:58:00Z</cp:lastPrinted>
  <dcterms:created xsi:type="dcterms:W3CDTF">2017-02-15T15:30:00Z</dcterms:created>
  <dcterms:modified xsi:type="dcterms:W3CDTF">2017-02-16T09:02:00Z</dcterms:modified>
</cp:coreProperties>
</file>